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C37474" w14:textId="77777777" w:rsidR="00A26570" w:rsidRDefault="00A26570" w:rsidP="00A26570">
      <w:pPr>
        <w:pStyle w:val="ac"/>
      </w:pPr>
    </w:p>
    <w:p w14:paraId="347F4A06" w14:textId="1229609C" w:rsidR="006E4926" w:rsidRPr="00A363FC" w:rsidRDefault="00AC39A5" w:rsidP="00D0628E">
      <w:pPr>
        <w:pStyle w:val="ac"/>
        <w:spacing w:beforeLines="50" w:before="156" w:afterLines="100" w:after="312"/>
        <w:rPr>
          <w:sz w:val="48"/>
          <w:szCs w:val="48"/>
        </w:rPr>
      </w:pPr>
      <w:r w:rsidRPr="00A363FC">
        <w:rPr>
          <w:rFonts w:hint="eastAsia"/>
          <w:sz w:val="48"/>
          <w:szCs w:val="48"/>
        </w:rPr>
        <w:t>遥感图像处理</w:t>
      </w:r>
      <w:r w:rsidR="004525C9" w:rsidRPr="00A363FC">
        <w:rPr>
          <w:rFonts w:hint="eastAsia"/>
          <w:sz w:val="48"/>
          <w:szCs w:val="48"/>
        </w:rPr>
        <w:t>实践报告</w:t>
      </w:r>
    </w:p>
    <w:p w14:paraId="12479E47" w14:textId="77777777" w:rsidR="00A26570" w:rsidRDefault="00A26570" w:rsidP="00A26570"/>
    <w:p w14:paraId="608FB1F4" w14:textId="77777777" w:rsidR="00A26570" w:rsidRDefault="00A26570" w:rsidP="00A26570"/>
    <w:p w14:paraId="4EB58754" w14:textId="77777777" w:rsidR="00A26570" w:rsidRDefault="00A26570" w:rsidP="00A26570"/>
    <w:p w14:paraId="25158E50" w14:textId="77777777" w:rsidR="00A26570" w:rsidRPr="00A26570" w:rsidRDefault="00A26570" w:rsidP="00A26570"/>
    <w:p w14:paraId="47016303" w14:textId="77777777" w:rsidR="00A26570" w:rsidRDefault="00A26570" w:rsidP="00A26570">
      <w:pPr>
        <w:jc w:val="center"/>
      </w:pPr>
      <w:r>
        <w:rPr>
          <w:rFonts w:hint="eastAsia"/>
          <w:noProof/>
        </w:rPr>
        <w:drawing>
          <wp:inline distT="0" distB="0" distL="0" distR="0" wp14:anchorId="67ABC1C5" wp14:editId="3AE023BA">
            <wp:extent cx="3153282" cy="316589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校徽.jpg"/>
                    <pic:cNvPicPr/>
                  </pic:nvPicPr>
                  <pic:blipFill>
                    <a:blip r:embed="rId8">
                      <a:extLst>
                        <a:ext uri="{28A0092B-C50C-407E-A947-70E740481C1C}">
                          <a14:useLocalDpi xmlns:a14="http://schemas.microsoft.com/office/drawing/2010/main" val="0"/>
                        </a:ext>
                      </a:extLst>
                    </a:blip>
                    <a:stretch>
                      <a:fillRect/>
                    </a:stretch>
                  </pic:blipFill>
                  <pic:spPr>
                    <a:xfrm>
                      <a:off x="0" y="0"/>
                      <a:ext cx="3168139" cy="3180812"/>
                    </a:xfrm>
                    <a:prstGeom prst="rect">
                      <a:avLst/>
                    </a:prstGeom>
                  </pic:spPr>
                </pic:pic>
              </a:graphicData>
            </a:graphic>
          </wp:inline>
        </w:drawing>
      </w:r>
    </w:p>
    <w:p w14:paraId="0A63FFAE" w14:textId="1CA176B8" w:rsidR="00A26570" w:rsidRDefault="00A26570" w:rsidP="00A363FC"/>
    <w:p w14:paraId="79543001" w14:textId="77777777" w:rsidR="00D0628E" w:rsidRDefault="00D0628E" w:rsidP="00A26570">
      <w:pPr>
        <w:jc w:val="center"/>
      </w:pPr>
    </w:p>
    <w:p w14:paraId="39547959" w14:textId="77777777" w:rsidR="00A26570" w:rsidRDefault="00A26570" w:rsidP="00A26570">
      <w:pPr>
        <w:jc w:val="center"/>
      </w:pPr>
    </w:p>
    <w:tbl>
      <w:tblPr>
        <w:tblStyle w:val="af5"/>
        <w:tblW w:w="0" w:type="auto"/>
        <w:tblInd w:w="5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0"/>
        <w:gridCol w:w="4677"/>
      </w:tblGrid>
      <w:tr w:rsidR="00A26570" w14:paraId="74C24690" w14:textId="77777777" w:rsidTr="00847CBB">
        <w:tc>
          <w:tcPr>
            <w:tcW w:w="2120" w:type="dxa"/>
          </w:tcPr>
          <w:p w14:paraId="78C01B94" w14:textId="77777777" w:rsidR="00A26570" w:rsidRDefault="00A26570" w:rsidP="000A5FF0">
            <w:pPr>
              <w:pStyle w:val="ae"/>
              <w:jc w:val="right"/>
            </w:pPr>
            <w:r>
              <w:rPr>
                <w:rFonts w:hint="eastAsia"/>
              </w:rPr>
              <w:t>姓名：</w:t>
            </w:r>
          </w:p>
        </w:tc>
        <w:tc>
          <w:tcPr>
            <w:tcW w:w="4677" w:type="dxa"/>
            <w:tcBorders>
              <w:bottom w:val="single" w:sz="4" w:space="0" w:color="auto"/>
            </w:tcBorders>
          </w:tcPr>
          <w:p w14:paraId="7CEEEB35" w14:textId="77777777" w:rsidR="00A26570" w:rsidRDefault="00A26570" w:rsidP="000A5FF0">
            <w:pPr>
              <w:pStyle w:val="ae"/>
              <w:jc w:val="center"/>
            </w:pPr>
            <w:r>
              <w:rPr>
                <w:rFonts w:hint="eastAsia"/>
              </w:rPr>
              <w:t>付祉祥</w:t>
            </w:r>
          </w:p>
        </w:tc>
      </w:tr>
      <w:tr w:rsidR="00A26570" w14:paraId="743324E1" w14:textId="77777777" w:rsidTr="00847CBB">
        <w:tc>
          <w:tcPr>
            <w:tcW w:w="2120" w:type="dxa"/>
          </w:tcPr>
          <w:p w14:paraId="5C19FB52" w14:textId="77777777" w:rsidR="00A26570" w:rsidRDefault="00A26570" w:rsidP="000A5FF0">
            <w:pPr>
              <w:pStyle w:val="ae"/>
              <w:jc w:val="right"/>
            </w:pPr>
            <w:r>
              <w:rPr>
                <w:rFonts w:hint="eastAsia"/>
              </w:rPr>
              <w:t>班级：</w:t>
            </w:r>
          </w:p>
        </w:tc>
        <w:tc>
          <w:tcPr>
            <w:tcW w:w="4677" w:type="dxa"/>
            <w:tcBorders>
              <w:top w:val="single" w:sz="4" w:space="0" w:color="auto"/>
              <w:bottom w:val="single" w:sz="4" w:space="0" w:color="auto"/>
            </w:tcBorders>
          </w:tcPr>
          <w:p w14:paraId="6BCB601D" w14:textId="77777777" w:rsidR="00A26570" w:rsidRDefault="00A26570" w:rsidP="000A5FF0">
            <w:pPr>
              <w:pStyle w:val="ae"/>
              <w:jc w:val="center"/>
            </w:pPr>
            <w:r>
              <w:rPr>
                <w:rFonts w:hint="eastAsia"/>
              </w:rPr>
              <w:t>0</w:t>
            </w:r>
            <w:r>
              <w:t>64181</w:t>
            </w:r>
          </w:p>
        </w:tc>
      </w:tr>
      <w:tr w:rsidR="00A26570" w14:paraId="31D8AD36" w14:textId="77777777" w:rsidTr="00847CBB">
        <w:tc>
          <w:tcPr>
            <w:tcW w:w="2120" w:type="dxa"/>
          </w:tcPr>
          <w:p w14:paraId="691ABEC0" w14:textId="77777777" w:rsidR="00A26570" w:rsidRDefault="00A26570" w:rsidP="000A5FF0">
            <w:pPr>
              <w:pStyle w:val="ae"/>
              <w:jc w:val="right"/>
            </w:pPr>
            <w:r>
              <w:rPr>
                <w:rFonts w:hint="eastAsia"/>
              </w:rPr>
              <w:t>学号：</w:t>
            </w:r>
          </w:p>
        </w:tc>
        <w:tc>
          <w:tcPr>
            <w:tcW w:w="4677" w:type="dxa"/>
            <w:tcBorders>
              <w:top w:val="single" w:sz="4" w:space="0" w:color="auto"/>
              <w:bottom w:val="single" w:sz="4" w:space="0" w:color="auto"/>
            </w:tcBorders>
          </w:tcPr>
          <w:p w14:paraId="4214C50F" w14:textId="77777777" w:rsidR="00A26570" w:rsidRDefault="00A26570" w:rsidP="000A5FF0">
            <w:pPr>
              <w:pStyle w:val="ae"/>
              <w:jc w:val="center"/>
            </w:pPr>
            <w:r>
              <w:rPr>
                <w:rFonts w:hint="eastAsia"/>
              </w:rPr>
              <w:t>2</w:t>
            </w:r>
            <w:r>
              <w:t>0181003670</w:t>
            </w:r>
          </w:p>
        </w:tc>
      </w:tr>
      <w:tr w:rsidR="004525C9" w14:paraId="6F051F21" w14:textId="77777777" w:rsidTr="00847CBB">
        <w:tc>
          <w:tcPr>
            <w:tcW w:w="2120" w:type="dxa"/>
          </w:tcPr>
          <w:p w14:paraId="3DF030D7" w14:textId="5FE9618D" w:rsidR="004525C9" w:rsidRDefault="004525C9" w:rsidP="000A5FF0">
            <w:pPr>
              <w:pStyle w:val="ae"/>
              <w:jc w:val="right"/>
            </w:pPr>
            <w:r>
              <w:rPr>
                <w:rFonts w:hint="eastAsia"/>
              </w:rPr>
              <w:t>截止日期：</w:t>
            </w:r>
          </w:p>
        </w:tc>
        <w:tc>
          <w:tcPr>
            <w:tcW w:w="4677" w:type="dxa"/>
            <w:tcBorders>
              <w:top w:val="single" w:sz="4" w:space="0" w:color="auto"/>
              <w:bottom w:val="single" w:sz="4" w:space="0" w:color="auto"/>
            </w:tcBorders>
          </w:tcPr>
          <w:p w14:paraId="428E7AAD" w14:textId="5E0BB530" w:rsidR="004525C9" w:rsidRDefault="004525C9" w:rsidP="000A5FF0">
            <w:pPr>
              <w:pStyle w:val="ae"/>
              <w:jc w:val="center"/>
            </w:pPr>
            <w:r>
              <w:rPr>
                <w:rFonts w:hint="eastAsia"/>
              </w:rPr>
              <w:t>2</w:t>
            </w:r>
            <w:r>
              <w:t>021/1/8</w:t>
            </w:r>
          </w:p>
        </w:tc>
      </w:tr>
      <w:tr w:rsidR="004525C9" w14:paraId="2D2F89E6" w14:textId="77777777" w:rsidTr="00847CBB">
        <w:tc>
          <w:tcPr>
            <w:tcW w:w="2120" w:type="dxa"/>
          </w:tcPr>
          <w:p w14:paraId="3143287A" w14:textId="547969D4" w:rsidR="004525C9" w:rsidRDefault="004525C9" w:rsidP="000A5FF0">
            <w:pPr>
              <w:pStyle w:val="ae"/>
              <w:jc w:val="right"/>
            </w:pPr>
            <w:r>
              <w:rPr>
                <w:rFonts w:hint="eastAsia"/>
              </w:rPr>
              <w:t>提交日期：</w:t>
            </w:r>
          </w:p>
        </w:tc>
        <w:tc>
          <w:tcPr>
            <w:tcW w:w="4677" w:type="dxa"/>
            <w:tcBorders>
              <w:top w:val="single" w:sz="4" w:space="0" w:color="auto"/>
              <w:bottom w:val="single" w:sz="4" w:space="0" w:color="auto"/>
            </w:tcBorders>
          </w:tcPr>
          <w:p w14:paraId="7874A01E" w14:textId="23CFE49C" w:rsidR="004525C9" w:rsidRDefault="004525C9" w:rsidP="000A5FF0">
            <w:pPr>
              <w:pStyle w:val="ae"/>
              <w:jc w:val="center"/>
            </w:pPr>
            <w:r>
              <w:rPr>
                <w:rFonts w:hint="eastAsia"/>
              </w:rPr>
              <w:t>2</w:t>
            </w:r>
            <w:r>
              <w:t>021/1/8</w:t>
            </w:r>
          </w:p>
        </w:tc>
      </w:tr>
    </w:tbl>
    <w:p w14:paraId="3F62B469" w14:textId="77777777" w:rsidR="00847CBB" w:rsidRDefault="00847CBB" w:rsidP="00847CBB"/>
    <w:p w14:paraId="35F1E9C2" w14:textId="77777777" w:rsidR="00D0628E" w:rsidRDefault="00D0628E" w:rsidP="00847CBB"/>
    <w:p w14:paraId="16DB9C8B" w14:textId="3208CEB2" w:rsidR="004525C9" w:rsidRPr="00D0628E" w:rsidRDefault="004525C9" w:rsidP="00D0628E">
      <w:pPr>
        <w:jc w:val="center"/>
        <w:rPr>
          <w:rFonts w:ascii="黑体" w:eastAsia="黑体" w:hAnsi="黑体"/>
          <w:sz w:val="30"/>
          <w:szCs w:val="30"/>
        </w:rPr>
      </w:pPr>
      <w:r w:rsidRPr="004525C9">
        <w:rPr>
          <w:rFonts w:ascii="黑体" w:eastAsia="黑体" w:hAnsi="黑体"/>
          <w:sz w:val="30"/>
          <w:szCs w:val="30"/>
        </w:rPr>
        <w:t>2021年1月7日</w:t>
      </w:r>
    </w:p>
    <w:p w14:paraId="5F7BEA80" w14:textId="42036236" w:rsidR="004525C9" w:rsidRDefault="004525C9" w:rsidP="00847CBB">
      <w:pPr>
        <w:sectPr w:rsidR="004525C9" w:rsidSect="004753D5">
          <w:headerReference w:type="even" r:id="rId9"/>
          <w:headerReference w:type="default" r:id="rId10"/>
          <w:footerReference w:type="even" r:id="rId11"/>
          <w:footerReference w:type="default" r:id="rId12"/>
          <w:pgSz w:w="11906" w:h="16838" w:code="9"/>
          <w:pgMar w:top="1701" w:right="1701" w:bottom="1701" w:left="1701" w:header="1418" w:footer="1134" w:gutter="0"/>
          <w:cols w:space="425"/>
          <w:titlePg/>
          <w:docGrid w:type="lines" w:linePitch="312"/>
        </w:sectPr>
      </w:pPr>
    </w:p>
    <w:sdt>
      <w:sdtPr>
        <w:rPr>
          <w:rFonts w:asciiTheme="minorHAnsi" w:eastAsiaTheme="minorEastAsia" w:hAnsiTheme="minorHAnsi" w:cstheme="minorBidi"/>
          <w:color w:val="auto"/>
          <w:kern w:val="2"/>
          <w:sz w:val="21"/>
          <w:szCs w:val="22"/>
          <w:lang w:val="zh-CN"/>
        </w:rPr>
        <w:id w:val="1959980000"/>
        <w:docPartObj>
          <w:docPartGallery w:val="Table of Contents"/>
          <w:docPartUnique/>
        </w:docPartObj>
      </w:sdtPr>
      <w:sdtEndPr>
        <w:rPr>
          <w:b/>
          <w:bCs/>
        </w:rPr>
      </w:sdtEndPr>
      <w:sdtContent>
        <w:p w14:paraId="683F7055" w14:textId="78DB83A3" w:rsidR="00185BFA" w:rsidRPr="00D642B7" w:rsidRDefault="00185BFA" w:rsidP="00185BFA">
          <w:pPr>
            <w:pStyle w:val="TOC"/>
            <w:jc w:val="center"/>
            <w:rPr>
              <w:rFonts w:ascii="黑体" w:eastAsia="黑体" w:hAnsi="黑体"/>
              <w:b/>
              <w:bCs/>
              <w:color w:val="auto"/>
            </w:rPr>
          </w:pPr>
          <w:r w:rsidRPr="00D642B7">
            <w:rPr>
              <w:rFonts w:ascii="黑体" w:eastAsia="黑体" w:hAnsi="黑体"/>
              <w:b/>
              <w:bCs/>
              <w:color w:val="auto"/>
              <w:lang w:val="zh-CN"/>
            </w:rPr>
            <w:t>目录</w:t>
          </w:r>
        </w:p>
        <w:p w14:paraId="7C22384A" w14:textId="2F079D83" w:rsidR="00AF4795" w:rsidRDefault="00185BFA">
          <w:pPr>
            <w:pStyle w:val="TOC1"/>
            <w:tabs>
              <w:tab w:val="right" w:leader="dot" w:pos="8494"/>
            </w:tabs>
            <w:rPr>
              <w:rFonts w:eastAsiaTheme="minorEastAsia"/>
              <w:noProof/>
              <w:sz w:val="21"/>
            </w:rPr>
          </w:pPr>
          <w:r>
            <w:fldChar w:fldCharType="begin"/>
          </w:r>
          <w:r>
            <w:instrText xml:space="preserve"> TOC \o "1-3" \h \z \u </w:instrText>
          </w:r>
          <w:r>
            <w:fldChar w:fldCharType="separate"/>
          </w:r>
          <w:hyperlink w:anchor="_Toc61004921" w:history="1">
            <w:r w:rsidR="00AF4795" w:rsidRPr="0062604A">
              <w:rPr>
                <w:rStyle w:val="afb"/>
                <w:noProof/>
              </w:rPr>
              <w:t>摘要</w:t>
            </w:r>
            <w:r w:rsidR="00AF4795">
              <w:rPr>
                <w:noProof/>
                <w:webHidden/>
              </w:rPr>
              <w:tab/>
            </w:r>
            <w:r w:rsidR="00AF4795">
              <w:rPr>
                <w:noProof/>
                <w:webHidden/>
              </w:rPr>
              <w:fldChar w:fldCharType="begin"/>
            </w:r>
            <w:r w:rsidR="00AF4795">
              <w:rPr>
                <w:noProof/>
                <w:webHidden/>
              </w:rPr>
              <w:instrText xml:space="preserve"> PAGEREF _Toc61004921 \h </w:instrText>
            </w:r>
            <w:r w:rsidR="00AF4795">
              <w:rPr>
                <w:noProof/>
                <w:webHidden/>
              </w:rPr>
            </w:r>
            <w:r w:rsidR="00AF4795">
              <w:rPr>
                <w:noProof/>
                <w:webHidden/>
              </w:rPr>
              <w:fldChar w:fldCharType="separate"/>
            </w:r>
            <w:r w:rsidR="003A7C2E">
              <w:rPr>
                <w:noProof/>
                <w:webHidden/>
              </w:rPr>
              <w:t>1</w:t>
            </w:r>
            <w:r w:rsidR="00AF4795">
              <w:rPr>
                <w:noProof/>
                <w:webHidden/>
              </w:rPr>
              <w:fldChar w:fldCharType="end"/>
            </w:r>
          </w:hyperlink>
        </w:p>
        <w:p w14:paraId="47D661E6" w14:textId="1E9DAA6A" w:rsidR="00AF4795" w:rsidRDefault="00363763">
          <w:pPr>
            <w:pStyle w:val="TOC1"/>
            <w:tabs>
              <w:tab w:val="left" w:pos="630"/>
              <w:tab w:val="right" w:leader="dot" w:pos="8494"/>
            </w:tabs>
            <w:rPr>
              <w:rFonts w:eastAsiaTheme="minorEastAsia"/>
              <w:noProof/>
              <w:sz w:val="21"/>
            </w:rPr>
          </w:pPr>
          <w:hyperlink w:anchor="_Toc61004922" w:history="1">
            <w:r w:rsidR="00AF4795" w:rsidRPr="0062604A">
              <w:rPr>
                <w:rStyle w:val="afb"/>
                <w:noProof/>
              </w:rPr>
              <w:t>一</w:t>
            </w:r>
            <w:r w:rsidR="00AF4795" w:rsidRPr="0062604A">
              <w:rPr>
                <w:rStyle w:val="afb"/>
                <w:noProof/>
              </w:rPr>
              <w:t>.</w:t>
            </w:r>
            <w:r w:rsidR="00AF4795">
              <w:rPr>
                <w:rFonts w:eastAsiaTheme="minorEastAsia"/>
                <w:noProof/>
                <w:sz w:val="21"/>
              </w:rPr>
              <w:tab/>
            </w:r>
            <w:r w:rsidR="00AF4795" w:rsidRPr="0062604A">
              <w:rPr>
                <w:rStyle w:val="afb"/>
                <w:noProof/>
              </w:rPr>
              <w:t>概要设计</w:t>
            </w:r>
            <w:r w:rsidR="00AF4795">
              <w:rPr>
                <w:noProof/>
                <w:webHidden/>
              </w:rPr>
              <w:tab/>
            </w:r>
            <w:r w:rsidR="00AF4795">
              <w:rPr>
                <w:noProof/>
                <w:webHidden/>
              </w:rPr>
              <w:fldChar w:fldCharType="begin"/>
            </w:r>
            <w:r w:rsidR="00AF4795">
              <w:rPr>
                <w:noProof/>
                <w:webHidden/>
              </w:rPr>
              <w:instrText xml:space="preserve"> PAGEREF _Toc61004922 \h </w:instrText>
            </w:r>
            <w:r w:rsidR="00AF4795">
              <w:rPr>
                <w:noProof/>
                <w:webHidden/>
              </w:rPr>
            </w:r>
            <w:r w:rsidR="00AF4795">
              <w:rPr>
                <w:noProof/>
                <w:webHidden/>
              </w:rPr>
              <w:fldChar w:fldCharType="separate"/>
            </w:r>
            <w:r w:rsidR="003A7C2E">
              <w:rPr>
                <w:noProof/>
                <w:webHidden/>
              </w:rPr>
              <w:t>1</w:t>
            </w:r>
            <w:r w:rsidR="00AF4795">
              <w:rPr>
                <w:noProof/>
                <w:webHidden/>
              </w:rPr>
              <w:fldChar w:fldCharType="end"/>
            </w:r>
          </w:hyperlink>
        </w:p>
        <w:p w14:paraId="06768781" w14:textId="7C88A77A" w:rsidR="00AF4795" w:rsidRDefault="00363763">
          <w:pPr>
            <w:pStyle w:val="TOC2"/>
            <w:tabs>
              <w:tab w:val="right" w:leader="dot" w:pos="8494"/>
            </w:tabs>
            <w:ind w:left="210"/>
            <w:rPr>
              <w:rFonts w:eastAsiaTheme="minorEastAsia"/>
              <w:noProof/>
              <w:sz w:val="21"/>
            </w:rPr>
          </w:pPr>
          <w:hyperlink w:anchor="_Toc61004923" w:history="1">
            <w:r w:rsidR="00AF4795" w:rsidRPr="0062604A">
              <w:rPr>
                <w:rStyle w:val="afb"/>
                <w:noProof/>
              </w:rPr>
              <w:t xml:space="preserve">1.1 </w:t>
            </w:r>
            <w:r w:rsidR="00AF4795" w:rsidRPr="0062604A">
              <w:rPr>
                <w:rStyle w:val="afb"/>
                <w:noProof/>
              </w:rPr>
              <w:t>数据流图</w:t>
            </w:r>
            <w:r w:rsidR="00AF4795">
              <w:rPr>
                <w:noProof/>
                <w:webHidden/>
              </w:rPr>
              <w:tab/>
            </w:r>
            <w:r w:rsidR="00AF4795">
              <w:rPr>
                <w:noProof/>
                <w:webHidden/>
              </w:rPr>
              <w:fldChar w:fldCharType="begin"/>
            </w:r>
            <w:r w:rsidR="00AF4795">
              <w:rPr>
                <w:noProof/>
                <w:webHidden/>
              </w:rPr>
              <w:instrText xml:space="preserve"> PAGEREF _Toc61004923 \h </w:instrText>
            </w:r>
            <w:r w:rsidR="00AF4795">
              <w:rPr>
                <w:noProof/>
                <w:webHidden/>
              </w:rPr>
            </w:r>
            <w:r w:rsidR="00AF4795">
              <w:rPr>
                <w:noProof/>
                <w:webHidden/>
              </w:rPr>
              <w:fldChar w:fldCharType="separate"/>
            </w:r>
            <w:r w:rsidR="003A7C2E">
              <w:rPr>
                <w:noProof/>
                <w:webHidden/>
              </w:rPr>
              <w:t>1</w:t>
            </w:r>
            <w:r w:rsidR="00AF4795">
              <w:rPr>
                <w:noProof/>
                <w:webHidden/>
              </w:rPr>
              <w:fldChar w:fldCharType="end"/>
            </w:r>
          </w:hyperlink>
        </w:p>
        <w:p w14:paraId="0C391644" w14:textId="5EA18364" w:rsidR="00AF4795" w:rsidRDefault="00363763">
          <w:pPr>
            <w:pStyle w:val="TOC2"/>
            <w:tabs>
              <w:tab w:val="right" w:leader="dot" w:pos="8494"/>
            </w:tabs>
            <w:ind w:left="210"/>
            <w:rPr>
              <w:rFonts w:eastAsiaTheme="minorEastAsia"/>
              <w:noProof/>
              <w:sz w:val="21"/>
            </w:rPr>
          </w:pPr>
          <w:hyperlink w:anchor="_Toc61004924" w:history="1">
            <w:r w:rsidR="00AF4795" w:rsidRPr="0062604A">
              <w:rPr>
                <w:rStyle w:val="afb"/>
                <w:noProof/>
              </w:rPr>
              <w:t xml:space="preserve">1.2 </w:t>
            </w:r>
            <w:r w:rsidR="00AF4795" w:rsidRPr="0062604A">
              <w:rPr>
                <w:rStyle w:val="afb"/>
                <w:noProof/>
              </w:rPr>
              <w:t>函数调用图</w:t>
            </w:r>
            <w:r w:rsidR="00AF4795">
              <w:rPr>
                <w:noProof/>
                <w:webHidden/>
              </w:rPr>
              <w:tab/>
            </w:r>
            <w:r w:rsidR="00AF4795">
              <w:rPr>
                <w:noProof/>
                <w:webHidden/>
              </w:rPr>
              <w:fldChar w:fldCharType="begin"/>
            </w:r>
            <w:r w:rsidR="00AF4795">
              <w:rPr>
                <w:noProof/>
                <w:webHidden/>
              </w:rPr>
              <w:instrText xml:space="preserve"> PAGEREF _Toc61004924 \h </w:instrText>
            </w:r>
            <w:r w:rsidR="00AF4795">
              <w:rPr>
                <w:noProof/>
                <w:webHidden/>
              </w:rPr>
            </w:r>
            <w:r w:rsidR="00AF4795">
              <w:rPr>
                <w:noProof/>
                <w:webHidden/>
              </w:rPr>
              <w:fldChar w:fldCharType="separate"/>
            </w:r>
            <w:r w:rsidR="003A7C2E">
              <w:rPr>
                <w:noProof/>
                <w:webHidden/>
              </w:rPr>
              <w:t>2</w:t>
            </w:r>
            <w:r w:rsidR="00AF4795">
              <w:rPr>
                <w:noProof/>
                <w:webHidden/>
              </w:rPr>
              <w:fldChar w:fldCharType="end"/>
            </w:r>
          </w:hyperlink>
        </w:p>
        <w:p w14:paraId="0517DD3D" w14:textId="6199CCD4" w:rsidR="00AF4795" w:rsidRDefault="00363763">
          <w:pPr>
            <w:pStyle w:val="TOC1"/>
            <w:tabs>
              <w:tab w:val="left" w:pos="630"/>
              <w:tab w:val="right" w:leader="dot" w:pos="8494"/>
            </w:tabs>
            <w:rPr>
              <w:rFonts w:eastAsiaTheme="minorEastAsia"/>
              <w:noProof/>
              <w:sz w:val="21"/>
            </w:rPr>
          </w:pPr>
          <w:hyperlink w:anchor="_Toc61004925" w:history="1">
            <w:r w:rsidR="00AF4795" w:rsidRPr="0062604A">
              <w:rPr>
                <w:rStyle w:val="afb"/>
                <w:noProof/>
              </w:rPr>
              <w:t>二</w:t>
            </w:r>
            <w:r w:rsidR="00AF4795" w:rsidRPr="0062604A">
              <w:rPr>
                <w:rStyle w:val="afb"/>
                <w:noProof/>
              </w:rPr>
              <w:t>.</w:t>
            </w:r>
            <w:r w:rsidR="00AF4795">
              <w:rPr>
                <w:rFonts w:eastAsiaTheme="minorEastAsia"/>
                <w:noProof/>
                <w:sz w:val="21"/>
              </w:rPr>
              <w:tab/>
            </w:r>
            <w:r w:rsidR="00AF4795" w:rsidRPr="0062604A">
              <w:rPr>
                <w:rStyle w:val="afb"/>
                <w:noProof/>
              </w:rPr>
              <w:t>图像处理算法</w:t>
            </w:r>
            <w:r w:rsidR="00AF4795">
              <w:rPr>
                <w:noProof/>
                <w:webHidden/>
              </w:rPr>
              <w:tab/>
            </w:r>
            <w:r w:rsidR="00AF4795">
              <w:rPr>
                <w:noProof/>
                <w:webHidden/>
              </w:rPr>
              <w:fldChar w:fldCharType="begin"/>
            </w:r>
            <w:r w:rsidR="00AF4795">
              <w:rPr>
                <w:noProof/>
                <w:webHidden/>
              </w:rPr>
              <w:instrText xml:space="preserve"> PAGEREF _Toc61004925 \h </w:instrText>
            </w:r>
            <w:r w:rsidR="00AF4795">
              <w:rPr>
                <w:noProof/>
                <w:webHidden/>
              </w:rPr>
            </w:r>
            <w:r w:rsidR="00AF4795">
              <w:rPr>
                <w:noProof/>
                <w:webHidden/>
              </w:rPr>
              <w:fldChar w:fldCharType="separate"/>
            </w:r>
            <w:r w:rsidR="003A7C2E">
              <w:rPr>
                <w:noProof/>
                <w:webHidden/>
              </w:rPr>
              <w:t>3</w:t>
            </w:r>
            <w:r w:rsidR="00AF4795">
              <w:rPr>
                <w:noProof/>
                <w:webHidden/>
              </w:rPr>
              <w:fldChar w:fldCharType="end"/>
            </w:r>
          </w:hyperlink>
        </w:p>
        <w:p w14:paraId="7F8F18EA" w14:textId="7E75CFB9" w:rsidR="00AF4795" w:rsidRDefault="00363763">
          <w:pPr>
            <w:pStyle w:val="TOC2"/>
            <w:tabs>
              <w:tab w:val="right" w:leader="dot" w:pos="8494"/>
            </w:tabs>
            <w:ind w:left="210"/>
            <w:rPr>
              <w:rFonts w:eastAsiaTheme="minorEastAsia"/>
              <w:noProof/>
              <w:sz w:val="21"/>
            </w:rPr>
          </w:pPr>
          <w:hyperlink w:anchor="_Toc61004926" w:history="1">
            <w:r w:rsidR="00AF4795" w:rsidRPr="0062604A">
              <w:rPr>
                <w:rStyle w:val="afb"/>
                <w:noProof/>
              </w:rPr>
              <w:t xml:space="preserve">2.1 </w:t>
            </w:r>
            <w:r w:rsidR="00AF4795" w:rsidRPr="0062604A">
              <w:rPr>
                <w:rStyle w:val="afb"/>
                <w:noProof/>
              </w:rPr>
              <w:t>直方图匹配</w:t>
            </w:r>
            <w:r w:rsidR="00AF4795">
              <w:rPr>
                <w:noProof/>
                <w:webHidden/>
              </w:rPr>
              <w:tab/>
            </w:r>
            <w:r w:rsidR="00AF4795">
              <w:rPr>
                <w:noProof/>
                <w:webHidden/>
              </w:rPr>
              <w:fldChar w:fldCharType="begin"/>
            </w:r>
            <w:r w:rsidR="00AF4795">
              <w:rPr>
                <w:noProof/>
                <w:webHidden/>
              </w:rPr>
              <w:instrText xml:space="preserve"> PAGEREF _Toc61004926 \h </w:instrText>
            </w:r>
            <w:r w:rsidR="00AF4795">
              <w:rPr>
                <w:noProof/>
                <w:webHidden/>
              </w:rPr>
            </w:r>
            <w:r w:rsidR="00AF4795">
              <w:rPr>
                <w:noProof/>
                <w:webHidden/>
              </w:rPr>
              <w:fldChar w:fldCharType="separate"/>
            </w:r>
            <w:r w:rsidR="003A7C2E">
              <w:rPr>
                <w:noProof/>
                <w:webHidden/>
              </w:rPr>
              <w:t>3</w:t>
            </w:r>
            <w:r w:rsidR="00AF4795">
              <w:rPr>
                <w:noProof/>
                <w:webHidden/>
              </w:rPr>
              <w:fldChar w:fldCharType="end"/>
            </w:r>
          </w:hyperlink>
        </w:p>
        <w:p w14:paraId="2FBBCC35" w14:textId="38BED4C1" w:rsidR="00AF4795" w:rsidRDefault="00363763">
          <w:pPr>
            <w:pStyle w:val="TOC3"/>
            <w:tabs>
              <w:tab w:val="right" w:leader="dot" w:pos="8494"/>
            </w:tabs>
            <w:ind w:left="420"/>
            <w:rPr>
              <w:rFonts w:eastAsiaTheme="minorEastAsia"/>
              <w:noProof/>
              <w:sz w:val="21"/>
            </w:rPr>
          </w:pPr>
          <w:hyperlink w:anchor="_Toc61004927" w:history="1">
            <w:r w:rsidR="00AF4795" w:rsidRPr="0062604A">
              <w:rPr>
                <w:rStyle w:val="afb"/>
                <w:noProof/>
              </w:rPr>
              <w:t xml:space="preserve">2.1.1 </w:t>
            </w:r>
            <w:r w:rsidR="00AF4795" w:rsidRPr="0062604A">
              <w:rPr>
                <w:rStyle w:val="afb"/>
                <w:noProof/>
              </w:rPr>
              <w:t>接口设计</w:t>
            </w:r>
            <w:r w:rsidR="00AF4795">
              <w:rPr>
                <w:noProof/>
                <w:webHidden/>
              </w:rPr>
              <w:tab/>
            </w:r>
            <w:r w:rsidR="00AF4795">
              <w:rPr>
                <w:noProof/>
                <w:webHidden/>
              </w:rPr>
              <w:fldChar w:fldCharType="begin"/>
            </w:r>
            <w:r w:rsidR="00AF4795">
              <w:rPr>
                <w:noProof/>
                <w:webHidden/>
              </w:rPr>
              <w:instrText xml:space="preserve"> PAGEREF _Toc61004927 \h </w:instrText>
            </w:r>
            <w:r w:rsidR="00AF4795">
              <w:rPr>
                <w:noProof/>
                <w:webHidden/>
              </w:rPr>
            </w:r>
            <w:r w:rsidR="00AF4795">
              <w:rPr>
                <w:noProof/>
                <w:webHidden/>
              </w:rPr>
              <w:fldChar w:fldCharType="separate"/>
            </w:r>
            <w:r w:rsidR="003A7C2E">
              <w:rPr>
                <w:noProof/>
                <w:webHidden/>
              </w:rPr>
              <w:t>3</w:t>
            </w:r>
            <w:r w:rsidR="00AF4795">
              <w:rPr>
                <w:noProof/>
                <w:webHidden/>
              </w:rPr>
              <w:fldChar w:fldCharType="end"/>
            </w:r>
          </w:hyperlink>
        </w:p>
        <w:p w14:paraId="5295E931" w14:textId="4A10FA82" w:rsidR="00AF4795" w:rsidRDefault="00363763">
          <w:pPr>
            <w:pStyle w:val="TOC3"/>
            <w:tabs>
              <w:tab w:val="right" w:leader="dot" w:pos="8494"/>
            </w:tabs>
            <w:ind w:left="420"/>
            <w:rPr>
              <w:rFonts w:eastAsiaTheme="minorEastAsia"/>
              <w:noProof/>
              <w:sz w:val="21"/>
            </w:rPr>
          </w:pPr>
          <w:hyperlink w:anchor="_Toc61004928" w:history="1">
            <w:r w:rsidR="00AF4795" w:rsidRPr="0062604A">
              <w:rPr>
                <w:rStyle w:val="afb"/>
                <w:noProof/>
              </w:rPr>
              <w:t xml:space="preserve">2.1.2 </w:t>
            </w:r>
            <w:r w:rsidR="00AF4795" w:rsidRPr="0062604A">
              <w:rPr>
                <w:rStyle w:val="afb"/>
                <w:noProof/>
              </w:rPr>
              <w:t>窗口界面设计</w:t>
            </w:r>
            <w:r w:rsidR="00AF4795">
              <w:rPr>
                <w:noProof/>
                <w:webHidden/>
              </w:rPr>
              <w:tab/>
            </w:r>
            <w:r w:rsidR="00AF4795">
              <w:rPr>
                <w:noProof/>
                <w:webHidden/>
              </w:rPr>
              <w:fldChar w:fldCharType="begin"/>
            </w:r>
            <w:r w:rsidR="00AF4795">
              <w:rPr>
                <w:noProof/>
                <w:webHidden/>
              </w:rPr>
              <w:instrText xml:space="preserve"> PAGEREF _Toc61004928 \h </w:instrText>
            </w:r>
            <w:r w:rsidR="00AF4795">
              <w:rPr>
                <w:noProof/>
                <w:webHidden/>
              </w:rPr>
            </w:r>
            <w:r w:rsidR="00AF4795">
              <w:rPr>
                <w:noProof/>
                <w:webHidden/>
              </w:rPr>
              <w:fldChar w:fldCharType="separate"/>
            </w:r>
            <w:r w:rsidR="003A7C2E">
              <w:rPr>
                <w:noProof/>
                <w:webHidden/>
              </w:rPr>
              <w:t>3</w:t>
            </w:r>
            <w:r w:rsidR="00AF4795">
              <w:rPr>
                <w:noProof/>
                <w:webHidden/>
              </w:rPr>
              <w:fldChar w:fldCharType="end"/>
            </w:r>
          </w:hyperlink>
        </w:p>
        <w:p w14:paraId="5C1FD1C5" w14:textId="7A5AD170" w:rsidR="00AF4795" w:rsidRDefault="00363763">
          <w:pPr>
            <w:pStyle w:val="TOC3"/>
            <w:tabs>
              <w:tab w:val="right" w:leader="dot" w:pos="8494"/>
            </w:tabs>
            <w:ind w:left="420"/>
            <w:rPr>
              <w:rFonts w:eastAsiaTheme="minorEastAsia"/>
              <w:noProof/>
              <w:sz w:val="21"/>
            </w:rPr>
          </w:pPr>
          <w:hyperlink w:anchor="_Toc61004929" w:history="1">
            <w:r w:rsidR="00AF4795" w:rsidRPr="0062604A">
              <w:rPr>
                <w:rStyle w:val="afb"/>
                <w:noProof/>
              </w:rPr>
              <w:t xml:space="preserve">2.1.3 </w:t>
            </w:r>
            <w:r w:rsidR="00AF4795" w:rsidRPr="0062604A">
              <w:rPr>
                <w:rStyle w:val="afb"/>
                <w:noProof/>
              </w:rPr>
              <w:t>运行结果</w:t>
            </w:r>
            <w:r w:rsidR="00AF4795">
              <w:rPr>
                <w:noProof/>
                <w:webHidden/>
              </w:rPr>
              <w:tab/>
            </w:r>
            <w:r w:rsidR="00AF4795">
              <w:rPr>
                <w:noProof/>
                <w:webHidden/>
              </w:rPr>
              <w:fldChar w:fldCharType="begin"/>
            </w:r>
            <w:r w:rsidR="00AF4795">
              <w:rPr>
                <w:noProof/>
                <w:webHidden/>
              </w:rPr>
              <w:instrText xml:space="preserve"> PAGEREF _Toc61004929 \h </w:instrText>
            </w:r>
            <w:r w:rsidR="00AF4795">
              <w:rPr>
                <w:noProof/>
                <w:webHidden/>
              </w:rPr>
            </w:r>
            <w:r w:rsidR="00AF4795">
              <w:rPr>
                <w:noProof/>
                <w:webHidden/>
              </w:rPr>
              <w:fldChar w:fldCharType="separate"/>
            </w:r>
            <w:r w:rsidR="003A7C2E">
              <w:rPr>
                <w:noProof/>
                <w:webHidden/>
              </w:rPr>
              <w:t>4</w:t>
            </w:r>
            <w:r w:rsidR="00AF4795">
              <w:rPr>
                <w:noProof/>
                <w:webHidden/>
              </w:rPr>
              <w:fldChar w:fldCharType="end"/>
            </w:r>
          </w:hyperlink>
        </w:p>
        <w:p w14:paraId="4BBF4BA8" w14:textId="6AADFBC8" w:rsidR="00AF4795" w:rsidRDefault="00363763">
          <w:pPr>
            <w:pStyle w:val="TOC3"/>
            <w:tabs>
              <w:tab w:val="right" w:leader="dot" w:pos="8494"/>
            </w:tabs>
            <w:ind w:left="420"/>
            <w:rPr>
              <w:rFonts w:eastAsiaTheme="minorEastAsia"/>
              <w:noProof/>
              <w:sz w:val="21"/>
            </w:rPr>
          </w:pPr>
          <w:hyperlink w:anchor="_Toc61004930" w:history="1">
            <w:r w:rsidR="00AF4795" w:rsidRPr="0062604A">
              <w:rPr>
                <w:rStyle w:val="afb"/>
                <w:noProof/>
              </w:rPr>
              <w:t xml:space="preserve">2.1.4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30 \h </w:instrText>
            </w:r>
            <w:r w:rsidR="00AF4795">
              <w:rPr>
                <w:noProof/>
                <w:webHidden/>
              </w:rPr>
            </w:r>
            <w:r w:rsidR="00AF4795">
              <w:rPr>
                <w:noProof/>
                <w:webHidden/>
              </w:rPr>
              <w:fldChar w:fldCharType="separate"/>
            </w:r>
            <w:r w:rsidR="003A7C2E">
              <w:rPr>
                <w:noProof/>
                <w:webHidden/>
              </w:rPr>
              <w:t>5</w:t>
            </w:r>
            <w:r w:rsidR="00AF4795">
              <w:rPr>
                <w:noProof/>
                <w:webHidden/>
              </w:rPr>
              <w:fldChar w:fldCharType="end"/>
            </w:r>
          </w:hyperlink>
        </w:p>
        <w:p w14:paraId="04C644C0" w14:textId="50F3BD97" w:rsidR="00AF4795" w:rsidRDefault="00363763">
          <w:pPr>
            <w:pStyle w:val="TOC2"/>
            <w:tabs>
              <w:tab w:val="right" w:leader="dot" w:pos="8494"/>
            </w:tabs>
            <w:ind w:left="210"/>
            <w:rPr>
              <w:rFonts w:eastAsiaTheme="minorEastAsia"/>
              <w:noProof/>
              <w:sz w:val="21"/>
            </w:rPr>
          </w:pPr>
          <w:hyperlink w:anchor="_Toc61004931" w:history="1">
            <w:r w:rsidR="00AF4795" w:rsidRPr="0062604A">
              <w:rPr>
                <w:rStyle w:val="afb"/>
                <w:noProof/>
              </w:rPr>
              <w:t xml:space="preserve">2.2 </w:t>
            </w:r>
            <w:r w:rsidR="00AF4795" w:rsidRPr="0062604A">
              <w:rPr>
                <w:rStyle w:val="afb"/>
                <w:noProof/>
              </w:rPr>
              <w:t>中值滤波</w:t>
            </w:r>
            <w:r w:rsidR="00AF4795">
              <w:rPr>
                <w:noProof/>
                <w:webHidden/>
              </w:rPr>
              <w:tab/>
            </w:r>
            <w:r w:rsidR="00AF4795">
              <w:rPr>
                <w:noProof/>
                <w:webHidden/>
              </w:rPr>
              <w:fldChar w:fldCharType="begin"/>
            </w:r>
            <w:r w:rsidR="00AF4795">
              <w:rPr>
                <w:noProof/>
                <w:webHidden/>
              </w:rPr>
              <w:instrText xml:space="preserve"> PAGEREF _Toc61004931 \h </w:instrText>
            </w:r>
            <w:r w:rsidR="00AF4795">
              <w:rPr>
                <w:noProof/>
                <w:webHidden/>
              </w:rPr>
            </w:r>
            <w:r w:rsidR="00AF4795">
              <w:rPr>
                <w:noProof/>
                <w:webHidden/>
              </w:rPr>
              <w:fldChar w:fldCharType="separate"/>
            </w:r>
            <w:r w:rsidR="003A7C2E">
              <w:rPr>
                <w:noProof/>
                <w:webHidden/>
              </w:rPr>
              <w:t>6</w:t>
            </w:r>
            <w:r w:rsidR="00AF4795">
              <w:rPr>
                <w:noProof/>
                <w:webHidden/>
              </w:rPr>
              <w:fldChar w:fldCharType="end"/>
            </w:r>
          </w:hyperlink>
        </w:p>
        <w:p w14:paraId="45482FA0" w14:textId="404B929F" w:rsidR="00AF4795" w:rsidRDefault="00363763">
          <w:pPr>
            <w:pStyle w:val="TOC3"/>
            <w:tabs>
              <w:tab w:val="right" w:leader="dot" w:pos="8494"/>
            </w:tabs>
            <w:ind w:left="420"/>
            <w:rPr>
              <w:rFonts w:eastAsiaTheme="minorEastAsia"/>
              <w:noProof/>
              <w:sz w:val="21"/>
            </w:rPr>
          </w:pPr>
          <w:hyperlink w:anchor="_Toc61004932" w:history="1">
            <w:r w:rsidR="00AF4795" w:rsidRPr="0062604A">
              <w:rPr>
                <w:rStyle w:val="afb"/>
                <w:noProof/>
              </w:rPr>
              <w:t xml:space="preserve">2.2.1 </w:t>
            </w:r>
            <w:r w:rsidR="00AF4795" w:rsidRPr="0062604A">
              <w:rPr>
                <w:rStyle w:val="afb"/>
                <w:noProof/>
              </w:rPr>
              <w:t>接口设计</w:t>
            </w:r>
            <w:r w:rsidR="00AF4795">
              <w:rPr>
                <w:noProof/>
                <w:webHidden/>
              </w:rPr>
              <w:tab/>
            </w:r>
            <w:r w:rsidR="00AF4795">
              <w:rPr>
                <w:noProof/>
                <w:webHidden/>
              </w:rPr>
              <w:fldChar w:fldCharType="begin"/>
            </w:r>
            <w:r w:rsidR="00AF4795">
              <w:rPr>
                <w:noProof/>
                <w:webHidden/>
              </w:rPr>
              <w:instrText xml:space="preserve"> PAGEREF _Toc61004932 \h </w:instrText>
            </w:r>
            <w:r w:rsidR="00AF4795">
              <w:rPr>
                <w:noProof/>
                <w:webHidden/>
              </w:rPr>
            </w:r>
            <w:r w:rsidR="00AF4795">
              <w:rPr>
                <w:noProof/>
                <w:webHidden/>
              </w:rPr>
              <w:fldChar w:fldCharType="separate"/>
            </w:r>
            <w:r w:rsidR="003A7C2E">
              <w:rPr>
                <w:noProof/>
                <w:webHidden/>
              </w:rPr>
              <w:t>6</w:t>
            </w:r>
            <w:r w:rsidR="00AF4795">
              <w:rPr>
                <w:noProof/>
                <w:webHidden/>
              </w:rPr>
              <w:fldChar w:fldCharType="end"/>
            </w:r>
          </w:hyperlink>
        </w:p>
        <w:p w14:paraId="7D57D79A" w14:textId="1BBA9256" w:rsidR="00AF4795" w:rsidRDefault="00363763">
          <w:pPr>
            <w:pStyle w:val="TOC3"/>
            <w:tabs>
              <w:tab w:val="right" w:leader="dot" w:pos="8494"/>
            </w:tabs>
            <w:ind w:left="420"/>
            <w:rPr>
              <w:rFonts w:eastAsiaTheme="minorEastAsia"/>
              <w:noProof/>
              <w:sz w:val="21"/>
            </w:rPr>
          </w:pPr>
          <w:hyperlink w:anchor="_Toc61004933" w:history="1">
            <w:r w:rsidR="00AF4795" w:rsidRPr="0062604A">
              <w:rPr>
                <w:rStyle w:val="afb"/>
                <w:noProof/>
              </w:rPr>
              <w:t xml:space="preserve">2.2.2 </w:t>
            </w:r>
            <w:r w:rsidR="00AF4795" w:rsidRPr="0062604A">
              <w:rPr>
                <w:rStyle w:val="afb"/>
                <w:noProof/>
              </w:rPr>
              <w:t>窗口界面设计</w:t>
            </w:r>
            <w:r w:rsidR="00AF4795">
              <w:rPr>
                <w:noProof/>
                <w:webHidden/>
              </w:rPr>
              <w:tab/>
            </w:r>
            <w:r w:rsidR="00AF4795">
              <w:rPr>
                <w:noProof/>
                <w:webHidden/>
              </w:rPr>
              <w:fldChar w:fldCharType="begin"/>
            </w:r>
            <w:r w:rsidR="00AF4795">
              <w:rPr>
                <w:noProof/>
                <w:webHidden/>
              </w:rPr>
              <w:instrText xml:space="preserve"> PAGEREF _Toc61004933 \h </w:instrText>
            </w:r>
            <w:r w:rsidR="00AF4795">
              <w:rPr>
                <w:noProof/>
                <w:webHidden/>
              </w:rPr>
            </w:r>
            <w:r w:rsidR="00AF4795">
              <w:rPr>
                <w:noProof/>
                <w:webHidden/>
              </w:rPr>
              <w:fldChar w:fldCharType="separate"/>
            </w:r>
            <w:r w:rsidR="003A7C2E">
              <w:rPr>
                <w:noProof/>
                <w:webHidden/>
              </w:rPr>
              <w:t>6</w:t>
            </w:r>
            <w:r w:rsidR="00AF4795">
              <w:rPr>
                <w:noProof/>
                <w:webHidden/>
              </w:rPr>
              <w:fldChar w:fldCharType="end"/>
            </w:r>
          </w:hyperlink>
        </w:p>
        <w:p w14:paraId="2DF71DEA" w14:textId="350C35D4" w:rsidR="00AF4795" w:rsidRDefault="00363763">
          <w:pPr>
            <w:pStyle w:val="TOC3"/>
            <w:tabs>
              <w:tab w:val="right" w:leader="dot" w:pos="8494"/>
            </w:tabs>
            <w:ind w:left="420"/>
            <w:rPr>
              <w:rFonts w:eastAsiaTheme="minorEastAsia"/>
              <w:noProof/>
              <w:sz w:val="21"/>
            </w:rPr>
          </w:pPr>
          <w:hyperlink w:anchor="_Toc61004934" w:history="1">
            <w:r w:rsidR="00AF4795" w:rsidRPr="0062604A">
              <w:rPr>
                <w:rStyle w:val="afb"/>
                <w:noProof/>
              </w:rPr>
              <w:t xml:space="preserve">2.2.3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34 \h </w:instrText>
            </w:r>
            <w:r w:rsidR="00AF4795">
              <w:rPr>
                <w:noProof/>
                <w:webHidden/>
              </w:rPr>
            </w:r>
            <w:r w:rsidR="00AF4795">
              <w:rPr>
                <w:noProof/>
                <w:webHidden/>
              </w:rPr>
              <w:fldChar w:fldCharType="separate"/>
            </w:r>
            <w:r w:rsidR="003A7C2E">
              <w:rPr>
                <w:noProof/>
                <w:webHidden/>
              </w:rPr>
              <w:t>6</w:t>
            </w:r>
            <w:r w:rsidR="00AF4795">
              <w:rPr>
                <w:noProof/>
                <w:webHidden/>
              </w:rPr>
              <w:fldChar w:fldCharType="end"/>
            </w:r>
          </w:hyperlink>
        </w:p>
        <w:p w14:paraId="7C43744B" w14:textId="4FC13864" w:rsidR="00AF4795" w:rsidRDefault="00363763">
          <w:pPr>
            <w:pStyle w:val="TOC3"/>
            <w:tabs>
              <w:tab w:val="right" w:leader="dot" w:pos="8494"/>
            </w:tabs>
            <w:ind w:left="420"/>
            <w:rPr>
              <w:rFonts w:eastAsiaTheme="minorEastAsia"/>
              <w:noProof/>
              <w:sz w:val="21"/>
            </w:rPr>
          </w:pPr>
          <w:hyperlink w:anchor="_Toc61004935" w:history="1">
            <w:r w:rsidR="00AF4795" w:rsidRPr="0062604A">
              <w:rPr>
                <w:rStyle w:val="afb"/>
                <w:noProof/>
              </w:rPr>
              <w:t xml:space="preserve">2.2.4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35 \h </w:instrText>
            </w:r>
            <w:r w:rsidR="00AF4795">
              <w:rPr>
                <w:noProof/>
                <w:webHidden/>
              </w:rPr>
            </w:r>
            <w:r w:rsidR="00AF4795">
              <w:rPr>
                <w:noProof/>
                <w:webHidden/>
              </w:rPr>
              <w:fldChar w:fldCharType="separate"/>
            </w:r>
            <w:r w:rsidR="003A7C2E">
              <w:rPr>
                <w:noProof/>
                <w:webHidden/>
              </w:rPr>
              <w:t>7</w:t>
            </w:r>
            <w:r w:rsidR="00AF4795">
              <w:rPr>
                <w:noProof/>
                <w:webHidden/>
              </w:rPr>
              <w:fldChar w:fldCharType="end"/>
            </w:r>
          </w:hyperlink>
        </w:p>
        <w:p w14:paraId="42D15CBA" w14:textId="25D83893" w:rsidR="00AF4795" w:rsidRDefault="00363763">
          <w:pPr>
            <w:pStyle w:val="TOC2"/>
            <w:tabs>
              <w:tab w:val="right" w:leader="dot" w:pos="8494"/>
            </w:tabs>
            <w:ind w:left="210"/>
            <w:rPr>
              <w:rFonts w:eastAsiaTheme="minorEastAsia"/>
              <w:noProof/>
              <w:sz w:val="21"/>
            </w:rPr>
          </w:pPr>
          <w:hyperlink w:anchor="_Toc61004936" w:history="1">
            <w:r w:rsidR="00AF4795" w:rsidRPr="0062604A">
              <w:rPr>
                <w:rStyle w:val="afb"/>
                <w:noProof/>
              </w:rPr>
              <w:t xml:space="preserve">2.3 </w:t>
            </w:r>
            <w:r w:rsidR="00AF4795" w:rsidRPr="0062604A">
              <w:rPr>
                <w:rStyle w:val="afb"/>
                <w:noProof/>
              </w:rPr>
              <w:t>双边滤波</w:t>
            </w:r>
            <w:r w:rsidR="00AF4795">
              <w:rPr>
                <w:noProof/>
                <w:webHidden/>
              </w:rPr>
              <w:tab/>
            </w:r>
            <w:r w:rsidR="00AF4795">
              <w:rPr>
                <w:noProof/>
                <w:webHidden/>
              </w:rPr>
              <w:fldChar w:fldCharType="begin"/>
            </w:r>
            <w:r w:rsidR="00AF4795">
              <w:rPr>
                <w:noProof/>
                <w:webHidden/>
              </w:rPr>
              <w:instrText xml:space="preserve"> PAGEREF _Toc61004936 \h </w:instrText>
            </w:r>
            <w:r w:rsidR="00AF4795">
              <w:rPr>
                <w:noProof/>
                <w:webHidden/>
              </w:rPr>
            </w:r>
            <w:r w:rsidR="00AF4795">
              <w:rPr>
                <w:noProof/>
                <w:webHidden/>
              </w:rPr>
              <w:fldChar w:fldCharType="separate"/>
            </w:r>
            <w:r w:rsidR="003A7C2E">
              <w:rPr>
                <w:noProof/>
                <w:webHidden/>
              </w:rPr>
              <w:t>8</w:t>
            </w:r>
            <w:r w:rsidR="00AF4795">
              <w:rPr>
                <w:noProof/>
                <w:webHidden/>
              </w:rPr>
              <w:fldChar w:fldCharType="end"/>
            </w:r>
          </w:hyperlink>
        </w:p>
        <w:p w14:paraId="74DF3298" w14:textId="432CFDBD" w:rsidR="00AF4795" w:rsidRDefault="00363763">
          <w:pPr>
            <w:pStyle w:val="TOC3"/>
            <w:tabs>
              <w:tab w:val="right" w:leader="dot" w:pos="8494"/>
            </w:tabs>
            <w:ind w:left="420"/>
            <w:rPr>
              <w:rFonts w:eastAsiaTheme="minorEastAsia"/>
              <w:noProof/>
              <w:sz w:val="21"/>
            </w:rPr>
          </w:pPr>
          <w:hyperlink w:anchor="_Toc61004937" w:history="1">
            <w:r w:rsidR="00AF4795" w:rsidRPr="0062604A">
              <w:rPr>
                <w:rStyle w:val="afb"/>
                <w:noProof/>
              </w:rPr>
              <w:t xml:space="preserve">2.3.1 </w:t>
            </w:r>
            <w:r w:rsidR="00AF4795" w:rsidRPr="0062604A">
              <w:rPr>
                <w:rStyle w:val="afb"/>
                <w:noProof/>
              </w:rPr>
              <w:t>接口设计</w:t>
            </w:r>
            <w:r w:rsidR="00AF4795">
              <w:rPr>
                <w:noProof/>
                <w:webHidden/>
              </w:rPr>
              <w:tab/>
            </w:r>
            <w:r w:rsidR="00AF4795">
              <w:rPr>
                <w:noProof/>
                <w:webHidden/>
              </w:rPr>
              <w:fldChar w:fldCharType="begin"/>
            </w:r>
            <w:r w:rsidR="00AF4795">
              <w:rPr>
                <w:noProof/>
                <w:webHidden/>
              </w:rPr>
              <w:instrText xml:space="preserve"> PAGEREF _Toc61004937 \h </w:instrText>
            </w:r>
            <w:r w:rsidR="00AF4795">
              <w:rPr>
                <w:noProof/>
                <w:webHidden/>
              </w:rPr>
            </w:r>
            <w:r w:rsidR="00AF4795">
              <w:rPr>
                <w:noProof/>
                <w:webHidden/>
              </w:rPr>
              <w:fldChar w:fldCharType="separate"/>
            </w:r>
            <w:r w:rsidR="003A7C2E">
              <w:rPr>
                <w:noProof/>
                <w:webHidden/>
              </w:rPr>
              <w:t>8</w:t>
            </w:r>
            <w:r w:rsidR="00AF4795">
              <w:rPr>
                <w:noProof/>
                <w:webHidden/>
              </w:rPr>
              <w:fldChar w:fldCharType="end"/>
            </w:r>
          </w:hyperlink>
        </w:p>
        <w:p w14:paraId="31A4E80E" w14:textId="50144603" w:rsidR="00AF4795" w:rsidRDefault="00363763">
          <w:pPr>
            <w:pStyle w:val="TOC3"/>
            <w:tabs>
              <w:tab w:val="right" w:leader="dot" w:pos="8494"/>
            </w:tabs>
            <w:ind w:left="420"/>
            <w:rPr>
              <w:rFonts w:eastAsiaTheme="minorEastAsia"/>
              <w:noProof/>
              <w:sz w:val="21"/>
            </w:rPr>
          </w:pPr>
          <w:hyperlink w:anchor="_Toc61004938" w:history="1">
            <w:r w:rsidR="00AF4795" w:rsidRPr="0062604A">
              <w:rPr>
                <w:rStyle w:val="afb"/>
                <w:noProof/>
              </w:rPr>
              <w:t xml:space="preserve">2.3.2 </w:t>
            </w:r>
            <w:r w:rsidR="00AF4795" w:rsidRPr="0062604A">
              <w:rPr>
                <w:rStyle w:val="afb"/>
                <w:noProof/>
              </w:rPr>
              <w:t>窗口界面设计</w:t>
            </w:r>
            <w:r w:rsidR="00AF4795">
              <w:rPr>
                <w:noProof/>
                <w:webHidden/>
              </w:rPr>
              <w:tab/>
            </w:r>
            <w:r w:rsidR="00AF4795">
              <w:rPr>
                <w:noProof/>
                <w:webHidden/>
              </w:rPr>
              <w:fldChar w:fldCharType="begin"/>
            </w:r>
            <w:r w:rsidR="00AF4795">
              <w:rPr>
                <w:noProof/>
                <w:webHidden/>
              </w:rPr>
              <w:instrText xml:space="preserve"> PAGEREF _Toc61004938 \h </w:instrText>
            </w:r>
            <w:r w:rsidR="00AF4795">
              <w:rPr>
                <w:noProof/>
                <w:webHidden/>
              </w:rPr>
            </w:r>
            <w:r w:rsidR="00AF4795">
              <w:rPr>
                <w:noProof/>
                <w:webHidden/>
              </w:rPr>
              <w:fldChar w:fldCharType="separate"/>
            </w:r>
            <w:r w:rsidR="003A7C2E">
              <w:rPr>
                <w:noProof/>
                <w:webHidden/>
              </w:rPr>
              <w:t>8</w:t>
            </w:r>
            <w:r w:rsidR="00AF4795">
              <w:rPr>
                <w:noProof/>
                <w:webHidden/>
              </w:rPr>
              <w:fldChar w:fldCharType="end"/>
            </w:r>
          </w:hyperlink>
        </w:p>
        <w:p w14:paraId="1E673E39" w14:textId="7C5E71AD" w:rsidR="00AF4795" w:rsidRDefault="00363763">
          <w:pPr>
            <w:pStyle w:val="TOC3"/>
            <w:tabs>
              <w:tab w:val="right" w:leader="dot" w:pos="8494"/>
            </w:tabs>
            <w:ind w:left="420"/>
            <w:rPr>
              <w:rFonts w:eastAsiaTheme="minorEastAsia"/>
              <w:noProof/>
              <w:sz w:val="21"/>
            </w:rPr>
          </w:pPr>
          <w:hyperlink w:anchor="_Toc61004939" w:history="1">
            <w:r w:rsidR="00AF4795" w:rsidRPr="0062604A">
              <w:rPr>
                <w:rStyle w:val="afb"/>
                <w:noProof/>
              </w:rPr>
              <w:t xml:space="preserve">2.3.3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39 \h </w:instrText>
            </w:r>
            <w:r w:rsidR="00AF4795">
              <w:rPr>
                <w:noProof/>
                <w:webHidden/>
              </w:rPr>
            </w:r>
            <w:r w:rsidR="00AF4795">
              <w:rPr>
                <w:noProof/>
                <w:webHidden/>
              </w:rPr>
              <w:fldChar w:fldCharType="separate"/>
            </w:r>
            <w:r w:rsidR="003A7C2E">
              <w:rPr>
                <w:noProof/>
                <w:webHidden/>
              </w:rPr>
              <w:t>8</w:t>
            </w:r>
            <w:r w:rsidR="00AF4795">
              <w:rPr>
                <w:noProof/>
                <w:webHidden/>
              </w:rPr>
              <w:fldChar w:fldCharType="end"/>
            </w:r>
          </w:hyperlink>
        </w:p>
        <w:p w14:paraId="79CAE213" w14:textId="6FFFBEEE" w:rsidR="00AF4795" w:rsidRDefault="00363763">
          <w:pPr>
            <w:pStyle w:val="TOC3"/>
            <w:tabs>
              <w:tab w:val="right" w:leader="dot" w:pos="8494"/>
            </w:tabs>
            <w:ind w:left="420"/>
            <w:rPr>
              <w:rFonts w:eastAsiaTheme="minorEastAsia"/>
              <w:noProof/>
              <w:sz w:val="21"/>
            </w:rPr>
          </w:pPr>
          <w:hyperlink w:anchor="_Toc61004940" w:history="1">
            <w:r w:rsidR="00AF4795" w:rsidRPr="0062604A">
              <w:rPr>
                <w:rStyle w:val="afb"/>
                <w:noProof/>
              </w:rPr>
              <w:t xml:space="preserve">2.3.4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40 \h </w:instrText>
            </w:r>
            <w:r w:rsidR="00AF4795">
              <w:rPr>
                <w:noProof/>
                <w:webHidden/>
              </w:rPr>
            </w:r>
            <w:r w:rsidR="00AF4795">
              <w:rPr>
                <w:noProof/>
                <w:webHidden/>
              </w:rPr>
              <w:fldChar w:fldCharType="separate"/>
            </w:r>
            <w:r w:rsidR="003A7C2E">
              <w:rPr>
                <w:noProof/>
                <w:webHidden/>
              </w:rPr>
              <w:t>9</w:t>
            </w:r>
            <w:r w:rsidR="00AF4795">
              <w:rPr>
                <w:noProof/>
                <w:webHidden/>
              </w:rPr>
              <w:fldChar w:fldCharType="end"/>
            </w:r>
          </w:hyperlink>
        </w:p>
        <w:p w14:paraId="774FFD24" w14:textId="33F1B4A6" w:rsidR="00AF4795" w:rsidRDefault="00363763">
          <w:pPr>
            <w:pStyle w:val="TOC3"/>
            <w:tabs>
              <w:tab w:val="right" w:leader="dot" w:pos="8494"/>
            </w:tabs>
            <w:ind w:left="420"/>
            <w:rPr>
              <w:rFonts w:eastAsiaTheme="minorEastAsia"/>
              <w:noProof/>
              <w:sz w:val="21"/>
            </w:rPr>
          </w:pPr>
          <w:hyperlink w:anchor="_Toc61004941" w:history="1">
            <w:r w:rsidR="00AF4795" w:rsidRPr="0062604A">
              <w:rPr>
                <w:rStyle w:val="afb"/>
                <w:noProof/>
              </w:rPr>
              <w:t xml:space="preserve">2.3.5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41 \h </w:instrText>
            </w:r>
            <w:r w:rsidR="00AF4795">
              <w:rPr>
                <w:noProof/>
                <w:webHidden/>
              </w:rPr>
            </w:r>
            <w:r w:rsidR="00AF4795">
              <w:rPr>
                <w:noProof/>
                <w:webHidden/>
              </w:rPr>
              <w:fldChar w:fldCharType="separate"/>
            </w:r>
            <w:r w:rsidR="003A7C2E">
              <w:rPr>
                <w:noProof/>
                <w:webHidden/>
              </w:rPr>
              <w:t>10</w:t>
            </w:r>
            <w:r w:rsidR="00AF4795">
              <w:rPr>
                <w:noProof/>
                <w:webHidden/>
              </w:rPr>
              <w:fldChar w:fldCharType="end"/>
            </w:r>
          </w:hyperlink>
        </w:p>
        <w:p w14:paraId="52AF533A" w14:textId="17AE6762" w:rsidR="00AF4795" w:rsidRDefault="00363763">
          <w:pPr>
            <w:pStyle w:val="TOC2"/>
            <w:tabs>
              <w:tab w:val="right" w:leader="dot" w:pos="8494"/>
            </w:tabs>
            <w:ind w:left="210"/>
            <w:rPr>
              <w:rFonts w:eastAsiaTheme="minorEastAsia"/>
              <w:noProof/>
              <w:sz w:val="21"/>
            </w:rPr>
          </w:pPr>
          <w:hyperlink w:anchor="_Toc61004942" w:history="1">
            <w:r w:rsidR="00AF4795" w:rsidRPr="0062604A">
              <w:rPr>
                <w:rStyle w:val="afb"/>
                <w:noProof/>
              </w:rPr>
              <w:t xml:space="preserve">2.4 </w:t>
            </w:r>
            <w:r w:rsidR="00AF4795" w:rsidRPr="0062604A">
              <w:rPr>
                <w:rStyle w:val="afb"/>
                <w:noProof/>
              </w:rPr>
              <w:t>拉普拉斯锐化</w:t>
            </w:r>
            <w:r w:rsidR="00AF4795">
              <w:rPr>
                <w:noProof/>
                <w:webHidden/>
              </w:rPr>
              <w:tab/>
            </w:r>
            <w:r w:rsidR="00AF4795">
              <w:rPr>
                <w:noProof/>
                <w:webHidden/>
              </w:rPr>
              <w:fldChar w:fldCharType="begin"/>
            </w:r>
            <w:r w:rsidR="00AF4795">
              <w:rPr>
                <w:noProof/>
                <w:webHidden/>
              </w:rPr>
              <w:instrText xml:space="preserve"> PAGEREF _Toc61004942 \h </w:instrText>
            </w:r>
            <w:r w:rsidR="00AF4795">
              <w:rPr>
                <w:noProof/>
                <w:webHidden/>
              </w:rPr>
            </w:r>
            <w:r w:rsidR="00AF4795">
              <w:rPr>
                <w:noProof/>
                <w:webHidden/>
              </w:rPr>
              <w:fldChar w:fldCharType="separate"/>
            </w:r>
            <w:r w:rsidR="003A7C2E">
              <w:rPr>
                <w:noProof/>
                <w:webHidden/>
              </w:rPr>
              <w:t>11</w:t>
            </w:r>
            <w:r w:rsidR="00AF4795">
              <w:rPr>
                <w:noProof/>
                <w:webHidden/>
              </w:rPr>
              <w:fldChar w:fldCharType="end"/>
            </w:r>
          </w:hyperlink>
        </w:p>
        <w:p w14:paraId="2B18A95E" w14:textId="3ABF63A2" w:rsidR="00AF4795" w:rsidRDefault="00363763">
          <w:pPr>
            <w:pStyle w:val="TOC3"/>
            <w:tabs>
              <w:tab w:val="right" w:leader="dot" w:pos="8494"/>
            </w:tabs>
            <w:ind w:left="420"/>
            <w:rPr>
              <w:rFonts w:eastAsiaTheme="minorEastAsia"/>
              <w:noProof/>
              <w:sz w:val="21"/>
            </w:rPr>
          </w:pPr>
          <w:hyperlink w:anchor="_Toc61004943" w:history="1">
            <w:r w:rsidR="00AF4795" w:rsidRPr="0062604A">
              <w:rPr>
                <w:rStyle w:val="afb"/>
                <w:noProof/>
              </w:rPr>
              <w:t xml:space="preserve">2.4.1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43 \h </w:instrText>
            </w:r>
            <w:r w:rsidR="00AF4795">
              <w:rPr>
                <w:noProof/>
                <w:webHidden/>
              </w:rPr>
            </w:r>
            <w:r w:rsidR="00AF4795">
              <w:rPr>
                <w:noProof/>
                <w:webHidden/>
              </w:rPr>
              <w:fldChar w:fldCharType="separate"/>
            </w:r>
            <w:r w:rsidR="003A7C2E">
              <w:rPr>
                <w:noProof/>
                <w:webHidden/>
              </w:rPr>
              <w:t>11</w:t>
            </w:r>
            <w:r w:rsidR="00AF4795">
              <w:rPr>
                <w:noProof/>
                <w:webHidden/>
              </w:rPr>
              <w:fldChar w:fldCharType="end"/>
            </w:r>
          </w:hyperlink>
        </w:p>
        <w:p w14:paraId="6C26580F" w14:textId="41CE6959" w:rsidR="00AF4795" w:rsidRDefault="00363763">
          <w:pPr>
            <w:pStyle w:val="TOC3"/>
            <w:tabs>
              <w:tab w:val="right" w:leader="dot" w:pos="8494"/>
            </w:tabs>
            <w:ind w:left="420"/>
            <w:rPr>
              <w:rFonts w:eastAsiaTheme="minorEastAsia"/>
              <w:noProof/>
              <w:sz w:val="21"/>
            </w:rPr>
          </w:pPr>
          <w:hyperlink w:anchor="_Toc61004944" w:history="1">
            <w:r w:rsidR="00AF4795" w:rsidRPr="0062604A">
              <w:rPr>
                <w:rStyle w:val="afb"/>
                <w:noProof/>
              </w:rPr>
              <w:t xml:space="preserve">2.4.2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44 \h </w:instrText>
            </w:r>
            <w:r w:rsidR="00AF4795">
              <w:rPr>
                <w:noProof/>
                <w:webHidden/>
              </w:rPr>
            </w:r>
            <w:r w:rsidR="00AF4795">
              <w:rPr>
                <w:noProof/>
                <w:webHidden/>
              </w:rPr>
              <w:fldChar w:fldCharType="separate"/>
            </w:r>
            <w:r w:rsidR="003A7C2E">
              <w:rPr>
                <w:noProof/>
                <w:webHidden/>
              </w:rPr>
              <w:t>11</w:t>
            </w:r>
            <w:r w:rsidR="00AF4795">
              <w:rPr>
                <w:noProof/>
                <w:webHidden/>
              </w:rPr>
              <w:fldChar w:fldCharType="end"/>
            </w:r>
          </w:hyperlink>
        </w:p>
        <w:p w14:paraId="160D1A48" w14:textId="39D6C6FB" w:rsidR="00AF4795" w:rsidRDefault="00363763">
          <w:pPr>
            <w:pStyle w:val="TOC2"/>
            <w:tabs>
              <w:tab w:val="right" w:leader="dot" w:pos="8494"/>
            </w:tabs>
            <w:ind w:left="210"/>
            <w:rPr>
              <w:rFonts w:eastAsiaTheme="minorEastAsia"/>
              <w:noProof/>
              <w:sz w:val="21"/>
            </w:rPr>
          </w:pPr>
          <w:hyperlink w:anchor="_Toc61004945" w:history="1">
            <w:r w:rsidR="00AF4795" w:rsidRPr="0062604A">
              <w:rPr>
                <w:rStyle w:val="afb"/>
                <w:noProof/>
              </w:rPr>
              <w:t xml:space="preserve">2.5 </w:t>
            </w:r>
            <w:r w:rsidR="00AF4795" w:rsidRPr="0062604A">
              <w:rPr>
                <w:rStyle w:val="afb"/>
                <w:noProof/>
              </w:rPr>
              <w:t>二维傅里叶变换</w:t>
            </w:r>
            <w:r w:rsidR="00AF4795">
              <w:rPr>
                <w:noProof/>
                <w:webHidden/>
              </w:rPr>
              <w:tab/>
            </w:r>
            <w:r w:rsidR="00AF4795">
              <w:rPr>
                <w:noProof/>
                <w:webHidden/>
              </w:rPr>
              <w:fldChar w:fldCharType="begin"/>
            </w:r>
            <w:r w:rsidR="00AF4795">
              <w:rPr>
                <w:noProof/>
                <w:webHidden/>
              </w:rPr>
              <w:instrText xml:space="preserve"> PAGEREF _Toc61004945 \h </w:instrText>
            </w:r>
            <w:r w:rsidR="00AF4795">
              <w:rPr>
                <w:noProof/>
                <w:webHidden/>
              </w:rPr>
            </w:r>
            <w:r w:rsidR="00AF4795">
              <w:rPr>
                <w:noProof/>
                <w:webHidden/>
              </w:rPr>
              <w:fldChar w:fldCharType="separate"/>
            </w:r>
            <w:r w:rsidR="003A7C2E">
              <w:rPr>
                <w:noProof/>
                <w:webHidden/>
              </w:rPr>
              <w:t>12</w:t>
            </w:r>
            <w:r w:rsidR="00AF4795">
              <w:rPr>
                <w:noProof/>
                <w:webHidden/>
              </w:rPr>
              <w:fldChar w:fldCharType="end"/>
            </w:r>
          </w:hyperlink>
        </w:p>
        <w:p w14:paraId="0FB6061D" w14:textId="2B10A90E" w:rsidR="00AF4795" w:rsidRDefault="00363763">
          <w:pPr>
            <w:pStyle w:val="TOC3"/>
            <w:tabs>
              <w:tab w:val="right" w:leader="dot" w:pos="8494"/>
            </w:tabs>
            <w:ind w:left="420"/>
            <w:rPr>
              <w:rFonts w:eastAsiaTheme="minorEastAsia"/>
              <w:noProof/>
              <w:sz w:val="21"/>
            </w:rPr>
          </w:pPr>
          <w:hyperlink w:anchor="_Toc61004946" w:history="1">
            <w:r w:rsidR="00AF4795" w:rsidRPr="0062604A">
              <w:rPr>
                <w:rStyle w:val="afb"/>
                <w:noProof/>
              </w:rPr>
              <w:t xml:space="preserve">2.5.1 </w:t>
            </w:r>
            <w:r w:rsidR="00AF4795" w:rsidRPr="0062604A">
              <w:rPr>
                <w:rStyle w:val="afb"/>
                <w:noProof/>
              </w:rPr>
              <w:t>函数调用</w:t>
            </w:r>
            <w:r w:rsidR="00AF4795">
              <w:rPr>
                <w:noProof/>
                <w:webHidden/>
              </w:rPr>
              <w:tab/>
            </w:r>
            <w:r w:rsidR="00AF4795">
              <w:rPr>
                <w:noProof/>
                <w:webHidden/>
              </w:rPr>
              <w:fldChar w:fldCharType="begin"/>
            </w:r>
            <w:r w:rsidR="00AF4795">
              <w:rPr>
                <w:noProof/>
                <w:webHidden/>
              </w:rPr>
              <w:instrText xml:space="preserve"> PAGEREF _Toc61004946 \h </w:instrText>
            </w:r>
            <w:r w:rsidR="00AF4795">
              <w:rPr>
                <w:noProof/>
                <w:webHidden/>
              </w:rPr>
            </w:r>
            <w:r w:rsidR="00AF4795">
              <w:rPr>
                <w:noProof/>
                <w:webHidden/>
              </w:rPr>
              <w:fldChar w:fldCharType="separate"/>
            </w:r>
            <w:r w:rsidR="003A7C2E">
              <w:rPr>
                <w:noProof/>
                <w:webHidden/>
              </w:rPr>
              <w:t>12</w:t>
            </w:r>
            <w:r w:rsidR="00AF4795">
              <w:rPr>
                <w:noProof/>
                <w:webHidden/>
              </w:rPr>
              <w:fldChar w:fldCharType="end"/>
            </w:r>
          </w:hyperlink>
        </w:p>
        <w:p w14:paraId="551544BA" w14:textId="59E2C219" w:rsidR="00AF4795" w:rsidRDefault="00363763">
          <w:pPr>
            <w:pStyle w:val="TOC3"/>
            <w:tabs>
              <w:tab w:val="right" w:leader="dot" w:pos="8494"/>
            </w:tabs>
            <w:ind w:left="420"/>
            <w:rPr>
              <w:rFonts w:eastAsiaTheme="minorEastAsia"/>
              <w:noProof/>
              <w:sz w:val="21"/>
            </w:rPr>
          </w:pPr>
          <w:hyperlink w:anchor="_Toc61004947" w:history="1">
            <w:r w:rsidR="00AF4795" w:rsidRPr="0062604A">
              <w:rPr>
                <w:rStyle w:val="afb"/>
                <w:noProof/>
              </w:rPr>
              <w:t xml:space="preserve">2.5.2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47 \h </w:instrText>
            </w:r>
            <w:r w:rsidR="00AF4795">
              <w:rPr>
                <w:noProof/>
                <w:webHidden/>
              </w:rPr>
            </w:r>
            <w:r w:rsidR="00AF4795">
              <w:rPr>
                <w:noProof/>
                <w:webHidden/>
              </w:rPr>
              <w:fldChar w:fldCharType="separate"/>
            </w:r>
            <w:r w:rsidR="003A7C2E">
              <w:rPr>
                <w:noProof/>
                <w:webHidden/>
              </w:rPr>
              <w:t>12</w:t>
            </w:r>
            <w:r w:rsidR="00AF4795">
              <w:rPr>
                <w:noProof/>
                <w:webHidden/>
              </w:rPr>
              <w:fldChar w:fldCharType="end"/>
            </w:r>
          </w:hyperlink>
        </w:p>
        <w:p w14:paraId="2BFA6445" w14:textId="233F200F" w:rsidR="00AF4795" w:rsidRDefault="00363763">
          <w:pPr>
            <w:pStyle w:val="TOC3"/>
            <w:tabs>
              <w:tab w:val="right" w:leader="dot" w:pos="8494"/>
            </w:tabs>
            <w:ind w:left="420"/>
            <w:rPr>
              <w:rFonts w:eastAsiaTheme="minorEastAsia"/>
              <w:noProof/>
              <w:sz w:val="21"/>
            </w:rPr>
          </w:pPr>
          <w:hyperlink w:anchor="_Toc61004948" w:history="1">
            <w:r w:rsidR="00AF4795" w:rsidRPr="0062604A">
              <w:rPr>
                <w:rStyle w:val="afb"/>
                <w:noProof/>
              </w:rPr>
              <w:t xml:space="preserve">2.5.3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48 \h </w:instrText>
            </w:r>
            <w:r w:rsidR="00AF4795">
              <w:rPr>
                <w:noProof/>
                <w:webHidden/>
              </w:rPr>
            </w:r>
            <w:r w:rsidR="00AF4795">
              <w:rPr>
                <w:noProof/>
                <w:webHidden/>
              </w:rPr>
              <w:fldChar w:fldCharType="separate"/>
            </w:r>
            <w:r w:rsidR="003A7C2E">
              <w:rPr>
                <w:noProof/>
                <w:webHidden/>
              </w:rPr>
              <w:t>14</w:t>
            </w:r>
            <w:r w:rsidR="00AF4795">
              <w:rPr>
                <w:noProof/>
                <w:webHidden/>
              </w:rPr>
              <w:fldChar w:fldCharType="end"/>
            </w:r>
          </w:hyperlink>
        </w:p>
        <w:p w14:paraId="3FE57698" w14:textId="541E21B1" w:rsidR="00AF4795" w:rsidRDefault="00363763">
          <w:pPr>
            <w:pStyle w:val="TOC3"/>
            <w:tabs>
              <w:tab w:val="right" w:leader="dot" w:pos="8494"/>
            </w:tabs>
            <w:ind w:left="420"/>
            <w:rPr>
              <w:rFonts w:eastAsiaTheme="minorEastAsia"/>
              <w:noProof/>
              <w:sz w:val="21"/>
            </w:rPr>
          </w:pPr>
          <w:hyperlink w:anchor="_Toc61004949" w:history="1">
            <w:r w:rsidR="00AF4795" w:rsidRPr="0062604A">
              <w:rPr>
                <w:rStyle w:val="afb"/>
                <w:noProof/>
              </w:rPr>
              <w:t xml:space="preserve">2.5.4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49 \h </w:instrText>
            </w:r>
            <w:r w:rsidR="00AF4795">
              <w:rPr>
                <w:noProof/>
                <w:webHidden/>
              </w:rPr>
            </w:r>
            <w:r w:rsidR="00AF4795">
              <w:rPr>
                <w:noProof/>
                <w:webHidden/>
              </w:rPr>
              <w:fldChar w:fldCharType="separate"/>
            </w:r>
            <w:r w:rsidR="003A7C2E">
              <w:rPr>
                <w:noProof/>
                <w:webHidden/>
              </w:rPr>
              <w:t>18</w:t>
            </w:r>
            <w:r w:rsidR="00AF4795">
              <w:rPr>
                <w:noProof/>
                <w:webHidden/>
              </w:rPr>
              <w:fldChar w:fldCharType="end"/>
            </w:r>
          </w:hyperlink>
        </w:p>
        <w:p w14:paraId="610382A7" w14:textId="3C17A38F" w:rsidR="00AF4795" w:rsidRDefault="00363763">
          <w:pPr>
            <w:pStyle w:val="TOC2"/>
            <w:tabs>
              <w:tab w:val="right" w:leader="dot" w:pos="8494"/>
            </w:tabs>
            <w:ind w:left="210"/>
            <w:rPr>
              <w:rFonts w:eastAsiaTheme="minorEastAsia"/>
              <w:noProof/>
              <w:sz w:val="21"/>
            </w:rPr>
          </w:pPr>
          <w:hyperlink w:anchor="_Toc61004950" w:history="1">
            <w:r w:rsidR="00AF4795" w:rsidRPr="0062604A">
              <w:rPr>
                <w:rStyle w:val="afb"/>
                <w:noProof/>
              </w:rPr>
              <w:t xml:space="preserve">2.6 </w:t>
            </w:r>
            <w:r w:rsidR="00AF4795" w:rsidRPr="0062604A">
              <w:rPr>
                <w:rStyle w:val="afb"/>
                <w:noProof/>
              </w:rPr>
              <w:t>频率域高通滤波</w:t>
            </w:r>
            <w:r w:rsidR="00AF4795">
              <w:rPr>
                <w:noProof/>
                <w:webHidden/>
              </w:rPr>
              <w:tab/>
            </w:r>
            <w:r w:rsidR="00AF4795">
              <w:rPr>
                <w:noProof/>
                <w:webHidden/>
              </w:rPr>
              <w:fldChar w:fldCharType="begin"/>
            </w:r>
            <w:r w:rsidR="00AF4795">
              <w:rPr>
                <w:noProof/>
                <w:webHidden/>
              </w:rPr>
              <w:instrText xml:space="preserve"> PAGEREF _Toc61004950 \h </w:instrText>
            </w:r>
            <w:r w:rsidR="00AF4795">
              <w:rPr>
                <w:noProof/>
                <w:webHidden/>
              </w:rPr>
            </w:r>
            <w:r w:rsidR="00AF4795">
              <w:rPr>
                <w:noProof/>
                <w:webHidden/>
              </w:rPr>
              <w:fldChar w:fldCharType="separate"/>
            </w:r>
            <w:r w:rsidR="003A7C2E">
              <w:rPr>
                <w:noProof/>
                <w:webHidden/>
              </w:rPr>
              <w:t>18</w:t>
            </w:r>
            <w:r w:rsidR="00AF4795">
              <w:rPr>
                <w:noProof/>
                <w:webHidden/>
              </w:rPr>
              <w:fldChar w:fldCharType="end"/>
            </w:r>
          </w:hyperlink>
        </w:p>
        <w:p w14:paraId="5EB82DE9" w14:textId="49967982" w:rsidR="00AF4795" w:rsidRDefault="00363763">
          <w:pPr>
            <w:pStyle w:val="TOC3"/>
            <w:tabs>
              <w:tab w:val="right" w:leader="dot" w:pos="8494"/>
            </w:tabs>
            <w:ind w:left="420"/>
            <w:rPr>
              <w:rFonts w:eastAsiaTheme="minorEastAsia"/>
              <w:noProof/>
              <w:sz w:val="21"/>
            </w:rPr>
          </w:pPr>
          <w:hyperlink w:anchor="_Toc61004951" w:history="1">
            <w:r w:rsidR="00AF4795" w:rsidRPr="0062604A">
              <w:rPr>
                <w:rStyle w:val="afb"/>
                <w:noProof/>
              </w:rPr>
              <w:t xml:space="preserve">2.6.1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51 \h </w:instrText>
            </w:r>
            <w:r w:rsidR="00AF4795">
              <w:rPr>
                <w:noProof/>
                <w:webHidden/>
              </w:rPr>
            </w:r>
            <w:r w:rsidR="00AF4795">
              <w:rPr>
                <w:noProof/>
                <w:webHidden/>
              </w:rPr>
              <w:fldChar w:fldCharType="separate"/>
            </w:r>
            <w:r w:rsidR="003A7C2E">
              <w:rPr>
                <w:noProof/>
                <w:webHidden/>
              </w:rPr>
              <w:t>18</w:t>
            </w:r>
            <w:r w:rsidR="00AF4795">
              <w:rPr>
                <w:noProof/>
                <w:webHidden/>
              </w:rPr>
              <w:fldChar w:fldCharType="end"/>
            </w:r>
          </w:hyperlink>
        </w:p>
        <w:p w14:paraId="5AC63D67" w14:textId="65BE58AD" w:rsidR="00AF4795" w:rsidRDefault="00363763">
          <w:pPr>
            <w:pStyle w:val="TOC3"/>
            <w:tabs>
              <w:tab w:val="right" w:leader="dot" w:pos="8494"/>
            </w:tabs>
            <w:ind w:left="420"/>
            <w:rPr>
              <w:rFonts w:eastAsiaTheme="minorEastAsia"/>
              <w:noProof/>
              <w:sz w:val="21"/>
            </w:rPr>
          </w:pPr>
          <w:hyperlink w:anchor="_Toc61004952" w:history="1">
            <w:r w:rsidR="00AF4795" w:rsidRPr="0062604A">
              <w:rPr>
                <w:rStyle w:val="afb"/>
                <w:noProof/>
              </w:rPr>
              <w:t xml:space="preserve">2.6.2 </w:t>
            </w:r>
            <w:r w:rsidR="00AF4795" w:rsidRPr="0062604A">
              <w:rPr>
                <w:rStyle w:val="afb"/>
                <w:noProof/>
              </w:rPr>
              <w:t>窗口界面设计</w:t>
            </w:r>
            <w:r w:rsidR="00AF4795">
              <w:rPr>
                <w:noProof/>
                <w:webHidden/>
              </w:rPr>
              <w:tab/>
            </w:r>
            <w:r w:rsidR="00AF4795">
              <w:rPr>
                <w:noProof/>
                <w:webHidden/>
              </w:rPr>
              <w:fldChar w:fldCharType="begin"/>
            </w:r>
            <w:r w:rsidR="00AF4795">
              <w:rPr>
                <w:noProof/>
                <w:webHidden/>
              </w:rPr>
              <w:instrText xml:space="preserve"> PAGEREF _Toc61004952 \h </w:instrText>
            </w:r>
            <w:r w:rsidR="00AF4795">
              <w:rPr>
                <w:noProof/>
                <w:webHidden/>
              </w:rPr>
            </w:r>
            <w:r w:rsidR="00AF4795">
              <w:rPr>
                <w:noProof/>
                <w:webHidden/>
              </w:rPr>
              <w:fldChar w:fldCharType="separate"/>
            </w:r>
            <w:r w:rsidR="003A7C2E">
              <w:rPr>
                <w:noProof/>
                <w:webHidden/>
              </w:rPr>
              <w:t>20</w:t>
            </w:r>
            <w:r w:rsidR="00AF4795">
              <w:rPr>
                <w:noProof/>
                <w:webHidden/>
              </w:rPr>
              <w:fldChar w:fldCharType="end"/>
            </w:r>
          </w:hyperlink>
        </w:p>
        <w:p w14:paraId="022E78A1" w14:textId="4E92CF00" w:rsidR="00AF4795" w:rsidRDefault="00363763">
          <w:pPr>
            <w:pStyle w:val="TOC3"/>
            <w:tabs>
              <w:tab w:val="right" w:leader="dot" w:pos="8494"/>
            </w:tabs>
            <w:ind w:left="420"/>
            <w:rPr>
              <w:rFonts w:eastAsiaTheme="minorEastAsia"/>
              <w:noProof/>
              <w:sz w:val="21"/>
            </w:rPr>
          </w:pPr>
          <w:hyperlink w:anchor="_Toc61004953" w:history="1">
            <w:r w:rsidR="00AF4795" w:rsidRPr="0062604A">
              <w:rPr>
                <w:rStyle w:val="afb"/>
                <w:noProof/>
              </w:rPr>
              <w:t xml:space="preserve">2.6.3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53 \h </w:instrText>
            </w:r>
            <w:r w:rsidR="00AF4795">
              <w:rPr>
                <w:noProof/>
                <w:webHidden/>
              </w:rPr>
            </w:r>
            <w:r w:rsidR="00AF4795">
              <w:rPr>
                <w:noProof/>
                <w:webHidden/>
              </w:rPr>
              <w:fldChar w:fldCharType="separate"/>
            </w:r>
            <w:r w:rsidR="003A7C2E">
              <w:rPr>
                <w:noProof/>
                <w:webHidden/>
              </w:rPr>
              <w:t>20</w:t>
            </w:r>
            <w:r w:rsidR="00AF4795">
              <w:rPr>
                <w:noProof/>
                <w:webHidden/>
              </w:rPr>
              <w:fldChar w:fldCharType="end"/>
            </w:r>
          </w:hyperlink>
        </w:p>
        <w:p w14:paraId="4BD674A8" w14:textId="5DA0D4B4" w:rsidR="00AF4795" w:rsidRDefault="00363763">
          <w:pPr>
            <w:pStyle w:val="TOC3"/>
            <w:tabs>
              <w:tab w:val="right" w:leader="dot" w:pos="8494"/>
            </w:tabs>
            <w:ind w:left="420"/>
            <w:rPr>
              <w:rFonts w:eastAsiaTheme="minorEastAsia"/>
              <w:noProof/>
              <w:sz w:val="21"/>
            </w:rPr>
          </w:pPr>
          <w:hyperlink w:anchor="_Toc61004954" w:history="1">
            <w:r w:rsidR="00AF4795" w:rsidRPr="0062604A">
              <w:rPr>
                <w:rStyle w:val="afb"/>
                <w:noProof/>
              </w:rPr>
              <w:t xml:space="preserve">2.6.4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54 \h </w:instrText>
            </w:r>
            <w:r w:rsidR="00AF4795">
              <w:rPr>
                <w:noProof/>
                <w:webHidden/>
              </w:rPr>
            </w:r>
            <w:r w:rsidR="00AF4795">
              <w:rPr>
                <w:noProof/>
                <w:webHidden/>
              </w:rPr>
              <w:fldChar w:fldCharType="separate"/>
            </w:r>
            <w:r w:rsidR="003A7C2E">
              <w:rPr>
                <w:noProof/>
                <w:webHidden/>
              </w:rPr>
              <w:t>23</w:t>
            </w:r>
            <w:r w:rsidR="00AF4795">
              <w:rPr>
                <w:noProof/>
                <w:webHidden/>
              </w:rPr>
              <w:fldChar w:fldCharType="end"/>
            </w:r>
          </w:hyperlink>
        </w:p>
        <w:p w14:paraId="7D462566" w14:textId="52558E4E" w:rsidR="00AF4795" w:rsidRDefault="00363763">
          <w:pPr>
            <w:pStyle w:val="TOC2"/>
            <w:tabs>
              <w:tab w:val="right" w:leader="dot" w:pos="8494"/>
            </w:tabs>
            <w:ind w:left="210"/>
            <w:rPr>
              <w:rFonts w:eastAsiaTheme="minorEastAsia"/>
              <w:noProof/>
              <w:sz w:val="21"/>
            </w:rPr>
          </w:pPr>
          <w:hyperlink w:anchor="_Toc61004955" w:history="1">
            <w:r w:rsidR="00AF4795" w:rsidRPr="0062604A">
              <w:rPr>
                <w:rStyle w:val="afb"/>
                <w:noProof/>
              </w:rPr>
              <w:t xml:space="preserve">2.7 </w:t>
            </w:r>
            <w:r w:rsidR="00AF4795" w:rsidRPr="0062604A">
              <w:rPr>
                <w:rStyle w:val="afb"/>
                <w:noProof/>
              </w:rPr>
              <w:t>图像条带去除</w:t>
            </w:r>
            <w:r w:rsidR="00AF4795">
              <w:rPr>
                <w:noProof/>
                <w:webHidden/>
              </w:rPr>
              <w:tab/>
            </w:r>
            <w:r w:rsidR="00AF4795">
              <w:rPr>
                <w:noProof/>
                <w:webHidden/>
              </w:rPr>
              <w:fldChar w:fldCharType="begin"/>
            </w:r>
            <w:r w:rsidR="00AF4795">
              <w:rPr>
                <w:noProof/>
                <w:webHidden/>
              </w:rPr>
              <w:instrText xml:space="preserve"> PAGEREF _Toc61004955 \h </w:instrText>
            </w:r>
            <w:r w:rsidR="00AF4795">
              <w:rPr>
                <w:noProof/>
                <w:webHidden/>
              </w:rPr>
            </w:r>
            <w:r w:rsidR="00AF4795">
              <w:rPr>
                <w:noProof/>
                <w:webHidden/>
              </w:rPr>
              <w:fldChar w:fldCharType="separate"/>
            </w:r>
            <w:r w:rsidR="003A7C2E">
              <w:rPr>
                <w:noProof/>
                <w:webHidden/>
              </w:rPr>
              <w:t>23</w:t>
            </w:r>
            <w:r w:rsidR="00AF4795">
              <w:rPr>
                <w:noProof/>
                <w:webHidden/>
              </w:rPr>
              <w:fldChar w:fldCharType="end"/>
            </w:r>
          </w:hyperlink>
        </w:p>
        <w:p w14:paraId="0715BF22" w14:textId="5A3C9BD8" w:rsidR="00AF4795" w:rsidRDefault="00363763">
          <w:pPr>
            <w:pStyle w:val="TOC3"/>
            <w:tabs>
              <w:tab w:val="right" w:leader="dot" w:pos="8494"/>
            </w:tabs>
            <w:ind w:left="420"/>
            <w:rPr>
              <w:rFonts w:eastAsiaTheme="minorEastAsia"/>
              <w:noProof/>
              <w:sz w:val="21"/>
            </w:rPr>
          </w:pPr>
          <w:hyperlink w:anchor="_Toc61004956" w:history="1">
            <w:r w:rsidR="00AF4795" w:rsidRPr="0062604A">
              <w:rPr>
                <w:rStyle w:val="afb"/>
                <w:noProof/>
              </w:rPr>
              <w:t xml:space="preserve">2.7.1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56 \h </w:instrText>
            </w:r>
            <w:r w:rsidR="00AF4795">
              <w:rPr>
                <w:noProof/>
                <w:webHidden/>
              </w:rPr>
            </w:r>
            <w:r w:rsidR="00AF4795">
              <w:rPr>
                <w:noProof/>
                <w:webHidden/>
              </w:rPr>
              <w:fldChar w:fldCharType="separate"/>
            </w:r>
            <w:r w:rsidR="003A7C2E">
              <w:rPr>
                <w:noProof/>
                <w:webHidden/>
              </w:rPr>
              <w:t>23</w:t>
            </w:r>
            <w:r w:rsidR="00AF4795">
              <w:rPr>
                <w:noProof/>
                <w:webHidden/>
              </w:rPr>
              <w:fldChar w:fldCharType="end"/>
            </w:r>
          </w:hyperlink>
        </w:p>
        <w:p w14:paraId="68521F3D" w14:textId="6F2DE41C" w:rsidR="00AF4795" w:rsidRDefault="00363763">
          <w:pPr>
            <w:pStyle w:val="TOC3"/>
            <w:tabs>
              <w:tab w:val="right" w:leader="dot" w:pos="8494"/>
            </w:tabs>
            <w:ind w:left="420"/>
            <w:rPr>
              <w:rFonts w:eastAsiaTheme="minorEastAsia"/>
              <w:noProof/>
              <w:sz w:val="21"/>
            </w:rPr>
          </w:pPr>
          <w:hyperlink w:anchor="_Toc61004957" w:history="1">
            <w:r w:rsidR="00AF4795" w:rsidRPr="0062604A">
              <w:rPr>
                <w:rStyle w:val="afb"/>
                <w:noProof/>
              </w:rPr>
              <w:t xml:space="preserve">2.7.2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57 \h </w:instrText>
            </w:r>
            <w:r w:rsidR="00AF4795">
              <w:rPr>
                <w:noProof/>
                <w:webHidden/>
              </w:rPr>
            </w:r>
            <w:r w:rsidR="00AF4795">
              <w:rPr>
                <w:noProof/>
                <w:webHidden/>
              </w:rPr>
              <w:fldChar w:fldCharType="separate"/>
            </w:r>
            <w:r w:rsidR="003A7C2E">
              <w:rPr>
                <w:noProof/>
                <w:webHidden/>
              </w:rPr>
              <w:t>26</w:t>
            </w:r>
            <w:r w:rsidR="00AF4795">
              <w:rPr>
                <w:noProof/>
                <w:webHidden/>
              </w:rPr>
              <w:fldChar w:fldCharType="end"/>
            </w:r>
          </w:hyperlink>
        </w:p>
        <w:p w14:paraId="31856797" w14:textId="422E9025" w:rsidR="00AF4795" w:rsidRDefault="00363763">
          <w:pPr>
            <w:pStyle w:val="TOC2"/>
            <w:tabs>
              <w:tab w:val="right" w:leader="dot" w:pos="8494"/>
            </w:tabs>
            <w:ind w:left="210"/>
            <w:rPr>
              <w:rFonts w:eastAsiaTheme="minorEastAsia"/>
              <w:noProof/>
              <w:sz w:val="21"/>
            </w:rPr>
          </w:pPr>
          <w:hyperlink w:anchor="_Toc61004958" w:history="1">
            <w:r w:rsidR="00AF4795" w:rsidRPr="0062604A">
              <w:rPr>
                <w:rStyle w:val="afb"/>
                <w:noProof/>
              </w:rPr>
              <w:t xml:space="preserve">2.8 </w:t>
            </w:r>
            <w:r w:rsidR="00AF4795" w:rsidRPr="0062604A">
              <w:rPr>
                <w:rStyle w:val="afb"/>
                <w:noProof/>
              </w:rPr>
              <w:t>光谱空间的主成分分析</w:t>
            </w:r>
            <w:r w:rsidR="00AF4795" w:rsidRPr="0062604A">
              <w:rPr>
                <w:rStyle w:val="afb"/>
                <w:noProof/>
              </w:rPr>
              <w:t>PCA</w:t>
            </w:r>
            <w:r w:rsidR="00AF4795">
              <w:rPr>
                <w:noProof/>
                <w:webHidden/>
              </w:rPr>
              <w:tab/>
            </w:r>
            <w:r w:rsidR="00AF4795">
              <w:rPr>
                <w:noProof/>
                <w:webHidden/>
              </w:rPr>
              <w:fldChar w:fldCharType="begin"/>
            </w:r>
            <w:r w:rsidR="00AF4795">
              <w:rPr>
                <w:noProof/>
                <w:webHidden/>
              </w:rPr>
              <w:instrText xml:space="preserve"> PAGEREF _Toc61004958 \h </w:instrText>
            </w:r>
            <w:r w:rsidR="00AF4795">
              <w:rPr>
                <w:noProof/>
                <w:webHidden/>
              </w:rPr>
            </w:r>
            <w:r w:rsidR="00AF4795">
              <w:rPr>
                <w:noProof/>
                <w:webHidden/>
              </w:rPr>
              <w:fldChar w:fldCharType="separate"/>
            </w:r>
            <w:r w:rsidR="003A7C2E">
              <w:rPr>
                <w:noProof/>
                <w:webHidden/>
              </w:rPr>
              <w:t>27</w:t>
            </w:r>
            <w:r w:rsidR="00AF4795">
              <w:rPr>
                <w:noProof/>
                <w:webHidden/>
              </w:rPr>
              <w:fldChar w:fldCharType="end"/>
            </w:r>
          </w:hyperlink>
        </w:p>
        <w:p w14:paraId="65E3CC11" w14:textId="72897DFD" w:rsidR="00AF4795" w:rsidRDefault="00363763">
          <w:pPr>
            <w:pStyle w:val="TOC3"/>
            <w:tabs>
              <w:tab w:val="right" w:leader="dot" w:pos="8494"/>
            </w:tabs>
            <w:ind w:left="420"/>
            <w:rPr>
              <w:rFonts w:eastAsiaTheme="minorEastAsia"/>
              <w:noProof/>
              <w:sz w:val="21"/>
            </w:rPr>
          </w:pPr>
          <w:hyperlink w:anchor="_Toc61004959" w:history="1">
            <w:r w:rsidR="00AF4795" w:rsidRPr="0062604A">
              <w:rPr>
                <w:rStyle w:val="afb"/>
                <w:noProof/>
              </w:rPr>
              <w:t xml:space="preserve">2.8.1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59 \h </w:instrText>
            </w:r>
            <w:r w:rsidR="00AF4795">
              <w:rPr>
                <w:noProof/>
                <w:webHidden/>
              </w:rPr>
            </w:r>
            <w:r w:rsidR="00AF4795">
              <w:rPr>
                <w:noProof/>
                <w:webHidden/>
              </w:rPr>
              <w:fldChar w:fldCharType="separate"/>
            </w:r>
            <w:r w:rsidR="003A7C2E">
              <w:rPr>
                <w:noProof/>
                <w:webHidden/>
              </w:rPr>
              <w:t>27</w:t>
            </w:r>
            <w:r w:rsidR="00AF4795">
              <w:rPr>
                <w:noProof/>
                <w:webHidden/>
              </w:rPr>
              <w:fldChar w:fldCharType="end"/>
            </w:r>
          </w:hyperlink>
        </w:p>
        <w:p w14:paraId="6F189B90" w14:textId="3D46342F" w:rsidR="00AF4795" w:rsidRDefault="00363763">
          <w:pPr>
            <w:pStyle w:val="TOC3"/>
            <w:tabs>
              <w:tab w:val="right" w:leader="dot" w:pos="8494"/>
            </w:tabs>
            <w:ind w:left="420"/>
            <w:rPr>
              <w:rFonts w:eastAsiaTheme="minorEastAsia"/>
              <w:noProof/>
              <w:sz w:val="21"/>
            </w:rPr>
          </w:pPr>
          <w:hyperlink w:anchor="_Toc61004960" w:history="1">
            <w:r w:rsidR="00AF4795" w:rsidRPr="0062604A">
              <w:rPr>
                <w:rStyle w:val="afb"/>
                <w:noProof/>
              </w:rPr>
              <w:t xml:space="preserve">2.8.2 </w:t>
            </w:r>
            <w:r w:rsidR="00AF4795" w:rsidRPr="0062604A">
              <w:rPr>
                <w:rStyle w:val="afb"/>
                <w:noProof/>
              </w:rPr>
              <w:t>界面设计</w:t>
            </w:r>
            <w:r w:rsidR="00AF4795">
              <w:rPr>
                <w:noProof/>
                <w:webHidden/>
              </w:rPr>
              <w:tab/>
            </w:r>
            <w:r w:rsidR="00AF4795">
              <w:rPr>
                <w:noProof/>
                <w:webHidden/>
              </w:rPr>
              <w:fldChar w:fldCharType="begin"/>
            </w:r>
            <w:r w:rsidR="00AF4795">
              <w:rPr>
                <w:noProof/>
                <w:webHidden/>
              </w:rPr>
              <w:instrText xml:space="preserve"> PAGEREF _Toc61004960 \h </w:instrText>
            </w:r>
            <w:r w:rsidR="00AF4795">
              <w:rPr>
                <w:noProof/>
                <w:webHidden/>
              </w:rPr>
            </w:r>
            <w:r w:rsidR="00AF4795">
              <w:rPr>
                <w:noProof/>
                <w:webHidden/>
              </w:rPr>
              <w:fldChar w:fldCharType="separate"/>
            </w:r>
            <w:r w:rsidR="003A7C2E">
              <w:rPr>
                <w:noProof/>
                <w:webHidden/>
              </w:rPr>
              <w:t>31</w:t>
            </w:r>
            <w:r w:rsidR="00AF4795">
              <w:rPr>
                <w:noProof/>
                <w:webHidden/>
              </w:rPr>
              <w:fldChar w:fldCharType="end"/>
            </w:r>
          </w:hyperlink>
        </w:p>
        <w:p w14:paraId="1E14D907" w14:textId="1EA84E81" w:rsidR="00AF4795" w:rsidRDefault="00363763">
          <w:pPr>
            <w:pStyle w:val="TOC3"/>
            <w:tabs>
              <w:tab w:val="right" w:leader="dot" w:pos="8494"/>
            </w:tabs>
            <w:ind w:left="420"/>
            <w:rPr>
              <w:rFonts w:eastAsiaTheme="minorEastAsia"/>
              <w:noProof/>
              <w:sz w:val="21"/>
            </w:rPr>
          </w:pPr>
          <w:hyperlink w:anchor="_Toc61004961" w:history="1">
            <w:r w:rsidR="00AF4795" w:rsidRPr="0062604A">
              <w:rPr>
                <w:rStyle w:val="afb"/>
                <w:noProof/>
              </w:rPr>
              <w:t xml:space="preserve">2.8.3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61 \h </w:instrText>
            </w:r>
            <w:r w:rsidR="00AF4795">
              <w:rPr>
                <w:noProof/>
                <w:webHidden/>
              </w:rPr>
            </w:r>
            <w:r w:rsidR="00AF4795">
              <w:rPr>
                <w:noProof/>
                <w:webHidden/>
              </w:rPr>
              <w:fldChar w:fldCharType="separate"/>
            </w:r>
            <w:r w:rsidR="003A7C2E">
              <w:rPr>
                <w:noProof/>
                <w:webHidden/>
              </w:rPr>
              <w:t>32</w:t>
            </w:r>
            <w:r w:rsidR="00AF4795">
              <w:rPr>
                <w:noProof/>
                <w:webHidden/>
              </w:rPr>
              <w:fldChar w:fldCharType="end"/>
            </w:r>
          </w:hyperlink>
        </w:p>
        <w:p w14:paraId="20D6A2CF" w14:textId="40EF3001" w:rsidR="00AF4795" w:rsidRDefault="00363763">
          <w:pPr>
            <w:pStyle w:val="TOC3"/>
            <w:tabs>
              <w:tab w:val="right" w:leader="dot" w:pos="8494"/>
            </w:tabs>
            <w:ind w:left="420"/>
            <w:rPr>
              <w:rFonts w:eastAsiaTheme="minorEastAsia"/>
              <w:noProof/>
              <w:sz w:val="21"/>
            </w:rPr>
          </w:pPr>
          <w:hyperlink w:anchor="_Toc61004962" w:history="1">
            <w:r w:rsidR="00AF4795" w:rsidRPr="0062604A">
              <w:rPr>
                <w:rStyle w:val="afb"/>
                <w:noProof/>
              </w:rPr>
              <w:t xml:space="preserve">2.8.4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62 \h </w:instrText>
            </w:r>
            <w:r w:rsidR="00AF4795">
              <w:rPr>
                <w:noProof/>
                <w:webHidden/>
              </w:rPr>
            </w:r>
            <w:r w:rsidR="00AF4795">
              <w:rPr>
                <w:noProof/>
                <w:webHidden/>
              </w:rPr>
              <w:fldChar w:fldCharType="separate"/>
            </w:r>
            <w:r w:rsidR="003A7C2E">
              <w:rPr>
                <w:noProof/>
                <w:webHidden/>
              </w:rPr>
              <w:t>34</w:t>
            </w:r>
            <w:r w:rsidR="00AF4795">
              <w:rPr>
                <w:noProof/>
                <w:webHidden/>
              </w:rPr>
              <w:fldChar w:fldCharType="end"/>
            </w:r>
          </w:hyperlink>
        </w:p>
        <w:p w14:paraId="65309AB1" w14:textId="3F63688E" w:rsidR="00AF4795" w:rsidRDefault="00363763">
          <w:pPr>
            <w:pStyle w:val="TOC2"/>
            <w:tabs>
              <w:tab w:val="right" w:leader="dot" w:pos="8494"/>
            </w:tabs>
            <w:ind w:left="210"/>
            <w:rPr>
              <w:rFonts w:eastAsiaTheme="minorEastAsia"/>
              <w:noProof/>
              <w:sz w:val="21"/>
            </w:rPr>
          </w:pPr>
          <w:hyperlink w:anchor="_Toc61004963" w:history="1">
            <w:r w:rsidR="00AF4795" w:rsidRPr="0062604A">
              <w:rPr>
                <w:rStyle w:val="afb"/>
                <w:noProof/>
              </w:rPr>
              <w:t xml:space="preserve">2.9 RGB-IHS </w:t>
            </w:r>
            <w:r w:rsidR="00AF4795" w:rsidRPr="0062604A">
              <w:rPr>
                <w:rStyle w:val="afb"/>
                <w:noProof/>
              </w:rPr>
              <w:t>变换</w:t>
            </w:r>
            <w:r w:rsidR="00AF4795">
              <w:rPr>
                <w:noProof/>
                <w:webHidden/>
              </w:rPr>
              <w:tab/>
            </w:r>
            <w:r w:rsidR="00AF4795">
              <w:rPr>
                <w:noProof/>
                <w:webHidden/>
              </w:rPr>
              <w:fldChar w:fldCharType="begin"/>
            </w:r>
            <w:r w:rsidR="00AF4795">
              <w:rPr>
                <w:noProof/>
                <w:webHidden/>
              </w:rPr>
              <w:instrText xml:space="preserve"> PAGEREF _Toc61004963 \h </w:instrText>
            </w:r>
            <w:r w:rsidR="00AF4795">
              <w:rPr>
                <w:noProof/>
                <w:webHidden/>
              </w:rPr>
            </w:r>
            <w:r w:rsidR="00AF4795">
              <w:rPr>
                <w:noProof/>
                <w:webHidden/>
              </w:rPr>
              <w:fldChar w:fldCharType="separate"/>
            </w:r>
            <w:r w:rsidR="003A7C2E">
              <w:rPr>
                <w:noProof/>
                <w:webHidden/>
              </w:rPr>
              <w:t>34</w:t>
            </w:r>
            <w:r w:rsidR="00AF4795">
              <w:rPr>
                <w:noProof/>
                <w:webHidden/>
              </w:rPr>
              <w:fldChar w:fldCharType="end"/>
            </w:r>
          </w:hyperlink>
        </w:p>
        <w:p w14:paraId="14AB5AAF" w14:textId="4646C2E7" w:rsidR="00AF4795" w:rsidRDefault="00363763">
          <w:pPr>
            <w:pStyle w:val="TOC3"/>
            <w:tabs>
              <w:tab w:val="right" w:leader="dot" w:pos="8494"/>
            </w:tabs>
            <w:ind w:left="420"/>
            <w:rPr>
              <w:rFonts w:eastAsiaTheme="minorEastAsia"/>
              <w:noProof/>
              <w:sz w:val="21"/>
            </w:rPr>
          </w:pPr>
          <w:hyperlink w:anchor="_Toc61004964" w:history="1">
            <w:r w:rsidR="00AF4795" w:rsidRPr="0062604A">
              <w:rPr>
                <w:rStyle w:val="afb"/>
                <w:noProof/>
              </w:rPr>
              <w:t xml:space="preserve">2.9.1 </w:t>
            </w:r>
            <w:r w:rsidR="00AF4795" w:rsidRPr="0062604A">
              <w:rPr>
                <w:rStyle w:val="afb"/>
                <w:noProof/>
              </w:rPr>
              <w:t>算法设计</w:t>
            </w:r>
            <w:r w:rsidR="00AF4795">
              <w:rPr>
                <w:noProof/>
                <w:webHidden/>
              </w:rPr>
              <w:tab/>
            </w:r>
            <w:r w:rsidR="00AF4795">
              <w:rPr>
                <w:noProof/>
                <w:webHidden/>
              </w:rPr>
              <w:fldChar w:fldCharType="begin"/>
            </w:r>
            <w:r w:rsidR="00AF4795">
              <w:rPr>
                <w:noProof/>
                <w:webHidden/>
              </w:rPr>
              <w:instrText xml:space="preserve"> PAGEREF _Toc61004964 \h </w:instrText>
            </w:r>
            <w:r w:rsidR="00AF4795">
              <w:rPr>
                <w:noProof/>
                <w:webHidden/>
              </w:rPr>
            </w:r>
            <w:r w:rsidR="00AF4795">
              <w:rPr>
                <w:noProof/>
                <w:webHidden/>
              </w:rPr>
              <w:fldChar w:fldCharType="separate"/>
            </w:r>
            <w:r w:rsidR="003A7C2E">
              <w:rPr>
                <w:noProof/>
                <w:webHidden/>
              </w:rPr>
              <w:t>34</w:t>
            </w:r>
            <w:r w:rsidR="00AF4795">
              <w:rPr>
                <w:noProof/>
                <w:webHidden/>
              </w:rPr>
              <w:fldChar w:fldCharType="end"/>
            </w:r>
          </w:hyperlink>
        </w:p>
        <w:p w14:paraId="0CC2B203" w14:textId="2EA11F3F" w:rsidR="00AF4795" w:rsidRDefault="00363763">
          <w:pPr>
            <w:pStyle w:val="TOC3"/>
            <w:tabs>
              <w:tab w:val="right" w:leader="dot" w:pos="8494"/>
            </w:tabs>
            <w:ind w:left="420"/>
            <w:rPr>
              <w:rFonts w:eastAsiaTheme="minorEastAsia"/>
              <w:noProof/>
              <w:sz w:val="21"/>
            </w:rPr>
          </w:pPr>
          <w:hyperlink w:anchor="_Toc61004965" w:history="1">
            <w:r w:rsidR="00AF4795" w:rsidRPr="0062604A">
              <w:rPr>
                <w:rStyle w:val="afb"/>
                <w:noProof/>
              </w:rPr>
              <w:t xml:space="preserve">2.9.2 </w:t>
            </w:r>
            <w:r w:rsidR="00AF4795" w:rsidRPr="0062604A">
              <w:rPr>
                <w:rStyle w:val="afb"/>
                <w:noProof/>
              </w:rPr>
              <w:t>处理结果</w:t>
            </w:r>
            <w:r w:rsidR="00AF4795">
              <w:rPr>
                <w:noProof/>
                <w:webHidden/>
              </w:rPr>
              <w:tab/>
            </w:r>
            <w:r w:rsidR="00AF4795">
              <w:rPr>
                <w:noProof/>
                <w:webHidden/>
              </w:rPr>
              <w:fldChar w:fldCharType="begin"/>
            </w:r>
            <w:r w:rsidR="00AF4795">
              <w:rPr>
                <w:noProof/>
                <w:webHidden/>
              </w:rPr>
              <w:instrText xml:space="preserve"> PAGEREF _Toc61004965 \h </w:instrText>
            </w:r>
            <w:r w:rsidR="00AF4795">
              <w:rPr>
                <w:noProof/>
                <w:webHidden/>
              </w:rPr>
            </w:r>
            <w:r w:rsidR="00AF4795">
              <w:rPr>
                <w:noProof/>
                <w:webHidden/>
              </w:rPr>
              <w:fldChar w:fldCharType="separate"/>
            </w:r>
            <w:r w:rsidR="003A7C2E">
              <w:rPr>
                <w:noProof/>
                <w:webHidden/>
              </w:rPr>
              <w:t>36</w:t>
            </w:r>
            <w:r w:rsidR="00AF4795">
              <w:rPr>
                <w:noProof/>
                <w:webHidden/>
              </w:rPr>
              <w:fldChar w:fldCharType="end"/>
            </w:r>
          </w:hyperlink>
        </w:p>
        <w:p w14:paraId="2433C6AD" w14:textId="70E45E49" w:rsidR="00AF4795" w:rsidRDefault="00363763">
          <w:pPr>
            <w:pStyle w:val="TOC3"/>
            <w:tabs>
              <w:tab w:val="right" w:leader="dot" w:pos="8494"/>
            </w:tabs>
            <w:ind w:left="420"/>
            <w:rPr>
              <w:rFonts w:eastAsiaTheme="minorEastAsia"/>
              <w:noProof/>
              <w:sz w:val="21"/>
            </w:rPr>
          </w:pPr>
          <w:hyperlink w:anchor="_Toc61004966" w:history="1">
            <w:r w:rsidR="00AF4795" w:rsidRPr="0062604A">
              <w:rPr>
                <w:rStyle w:val="afb"/>
                <w:noProof/>
              </w:rPr>
              <w:t xml:space="preserve">2.9.3 </w:t>
            </w:r>
            <w:r w:rsidR="00AF4795" w:rsidRPr="0062604A">
              <w:rPr>
                <w:rStyle w:val="afb"/>
                <w:noProof/>
              </w:rPr>
              <w:t>结果讨论</w:t>
            </w:r>
            <w:r w:rsidR="00AF4795">
              <w:rPr>
                <w:noProof/>
                <w:webHidden/>
              </w:rPr>
              <w:tab/>
            </w:r>
            <w:r w:rsidR="00AF4795">
              <w:rPr>
                <w:noProof/>
                <w:webHidden/>
              </w:rPr>
              <w:fldChar w:fldCharType="begin"/>
            </w:r>
            <w:r w:rsidR="00AF4795">
              <w:rPr>
                <w:noProof/>
                <w:webHidden/>
              </w:rPr>
              <w:instrText xml:space="preserve"> PAGEREF _Toc61004966 \h </w:instrText>
            </w:r>
            <w:r w:rsidR="00AF4795">
              <w:rPr>
                <w:noProof/>
                <w:webHidden/>
              </w:rPr>
            </w:r>
            <w:r w:rsidR="00AF4795">
              <w:rPr>
                <w:noProof/>
                <w:webHidden/>
              </w:rPr>
              <w:fldChar w:fldCharType="separate"/>
            </w:r>
            <w:r w:rsidR="003A7C2E">
              <w:rPr>
                <w:noProof/>
                <w:webHidden/>
              </w:rPr>
              <w:t>38</w:t>
            </w:r>
            <w:r w:rsidR="00AF4795">
              <w:rPr>
                <w:noProof/>
                <w:webHidden/>
              </w:rPr>
              <w:fldChar w:fldCharType="end"/>
            </w:r>
          </w:hyperlink>
        </w:p>
        <w:p w14:paraId="7159AD6A" w14:textId="5D1DA0C0" w:rsidR="00AF4795" w:rsidRDefault="00363763">
          <w:pPr>
            <w:pStyle w:val="TOC1"/>
            <w:tabs>
              <w:tab w:val="left" w:pos="630"/>
              <w:tab w:val="right" w:leader="dot" w:pos="8494"/>
            </w:tabs>
            <w:rPr>
              <w:rFonts w:eastAsiaTheme="minorEastAsia"/>
              <w:noProof/>
              <w:sz w:val="21"/>
            </w:rPr>
          </w:pPr>
          <w:hyperlink w:anchor="_Toc61004967" w:history="1">
            <w:r w:rsidR="00AF4795" w:rsidRPr="0062604A">
              <w:rPr>
                <w:rStyle w:val="afb"/>
                <w:noProof/>
              </w:rPr>
              <w:t>三</w:t>
            </w:r>
            <w:r w:rsidR="00AF4795" w:rsidRPr="0062604A">
              <w:rPr>
                <w:rStyle w:val="afb"/>
                <w:noProof/>
              </w:rPr>
              <w:t>.</w:t>
            </w:r>
            <w:r w:rsidR="00AF4795">
              <w:rPr>
                <w:rFonts w:eastAsiaTheme="minorEastAsia"/>
                <w:noProof/>
                <w:sz w:val="21"/>
              </w:rPr>
              <w:tab/>
            </w:r>
            <w:r w:rsidR="00AF4795" w:rsidRPr="0062604A">
              <w:rPr>
                <w:rStyle w:val="afb"/>
                <w:noProof/>
              </w:rPr>
              <w:t>总结</w:t>
            </w:r>
            <w:r w:rsidR="00AF4795">
              <w:rPr>
                <w:noProof/>
                <w:webHidden/>
              </w:rPr>
              <w:tab/>
            </w:r>
            <w:r w:rsidR="00AF4795">
              <w:rPr>
                <w:noProof/>
                <w:webHidden/>
              </w:rPr>
              <w:fldChar w:fldCharType="begin"/>
            </w:r>
            <w:r w:rsidR="00AF4795">
              <w:rPr>
                <w:noProof/>
                <w:webHidden/>
              </w:rPr>
              <w:instrText xml:space="preserve"> PAGEREF _Toc61004967 \h </w:instrText>
            </w:r>
            <w:r w:rsidR="00AF4795">
              <w:rPr>
                <w:noProof/>
                <w:webHidden/>
              </w:rPr>
            </w:r>
            <w:r w:rsidR="00AF4795">
              <w:rPr>
                <w:noProof/>
                <w:webHidden/>
              </w:rPr>
              <w:fldChar w:fldCharType="separate"/>
            </w:r>
            <w:r w:rsidR="003A7C2E">
              <w:rPr>
                <w:noProof/>
                <w:webHidden/>
              </w:rPr>
              <w:t>38</w:t>
            </w:r>
            <w:r w:rsidR="00AF4795">
              <w:rPr>
                <w:noProof/>
                <w:webHidden/>
              </w:rPr>
              <w:fldChar w:fldCharType="end"/>
            </w:r>
          </w:hyperlink>
        </w:p>
        <w:p w14:paraId="185EC228" w14:textId="01DFF9CD" w:rsidR="00AF4795" w:rsidRDefault="00363763">
          <w:pPr>
            <w:pStyle w:val="TOC1"/>
            <w:tabs>
              <w:tab w:val="right" w:leader="dot" w:pos="8494"/>
            </w:tabs>
            <w:rPr>
              <w:rFonts w:eastAsiaTheme="minorEastAsia"/>
              <w:noProof/>
              <w:sz w:val="21"/>
            </w:rPr>
          </w:pPr>
          <w:hyperlink w:anchor="_Toc61004968" w:history="1">
            <w:r w:rsidR="00AF4795" w:rsidRPr="0062604A">
              <w:rPr>
                <w:rStyle w:val="afb"/>
                <w:noProof/>
              </w:rPr>
              <w:t>参考文献</w:t>
            </w:r>
            <w:r w:rsidR="00AF4795">
              <w:rPr>
                <w:noProof/>
                <w:webHidden/>
              </w:rPr>
              <w:tab/>
            </w:r>
            <w:r w:rsidR="00AF4795">
              <w:rPr>
                <w:noProof/>
                <w:webHidden/>
              </w:rPr>
              <w:fldChar w:fldCharType="begin"/>
            </w:r>
            <w:r w:rsidR="00AF4795">
              <w:rPr>
                <w:noProof/>
                <w:webHidden/>
              </w:rPr>
              <w:instrText xml:space="preserve"> PAGEREF _Toc61004968 \h </w:instrText>
            </w:r>
            <w:r w:rsidR="00AF4795">
              <w:rPr>
                <w:noProof/>
                <w:webHidden/>
              </w:rPr>
            </w:r>
            <w:r w:rsidR="00AF4795">
              <w:rPr>
                <w:noProof/>
                <w:webHidden/>
              </w:rPr>
              <w:fldChar w:fldCharType="separate"/>
            </w:r>
            <w:r w:rsidR="003A7C2E">
              <w:rPr>
                <w:noProof/>
                <w:webHidden/>
              </w:rPr>
              <w:t>38</w:t>
            </w:r>
            <w:r w:rsidR="00AF4795">
              <w:rPr>
                <w:noProof/>
                <w:webHidden/>
              </w:rPr>
              <w:fldChar w:fldCharType="end"/>
            </w:r>
          </w:hyperlink>
        </w:p>
        <w:p w14:paraId="064B3BBF" w14:textId="03D99ADD" w:rsidR="00AF4795" w:rsidRDefault="00363763">
          <w:pPr>
            <w:pStyle w:val="TOC1"/>
            <w:tabs>
              <w:tab w:val="left" w:pos="630"/>
              <w:tab w:val="right" w:leader="dot" w:pos="8494"/>
            </w:tabs>
            <w:rPr>
              <w:rFonts w:eastAsiaTheme="minorEastAsia"/>
              <w:noProof/>
              <w:sz w:val="21"/>
            </w:rPr>
          </w:pPr>
          <w:hyperlink w:anchor="_Toc61004969" w:history="1">
            <w:r w:rsidR="00AF4795" w:rsidRPr="0062604A">
              <w:rPr>
                <w:rStyle w:val="afb"/>
                <w:noProof/>
              </w:rPr>
              <w:t>四</w:t>
            </w:r>
            <w:r w:rsidR="00AF4795" w:rsidRPr="0062604A">
              <w:rPr>
                <w:rStyle w:val="afb"/>
                <w:noProof/>
              </w:rPr>
              <w:t>.</w:t>
            </w:r>
            <w:r w:rsidR="00AF4795">
              <w:rPr>
                <w:rFonts w:eastAsiaTheme="minorEastAsia"/>
                <w:noProof/>
                <w:sz w:val="21"/>
              </w:rPr>
              <w:tab/>
            </w:r>
            <w:r w:rsidR="00AF4795" w:rsidRPr="0062604A">
              <w:rPr>
                <w:rStyle w:val="afb"/>
                <w:noProof/>
              </w:rPr>
              <w:t>附录</w:t>
            </w:r>
            <w:r w:rsidR="00AF4795">
              <w:rPr>
                <w:noProof/>
                <w:webHidden/>
              </w:rPr>
              <w:tab/>
            </w:r>
            <w:r w:rsidR="00AF4795">
              <w:rPr>
                <w:noProof/>
                <w:webHidden/>
              </w:rPr>
              <w:fldChar w:fldCharType="begin"/>
            </w:r>
            <w:r w:rsidR="00AF4795">
              <w:rPr>
                <w:noProof/>
                <w:webHidden/>
              </w:rPr>
              <w:instrText xml:space="preserve"> PAGEREF _Toc61004969 \h </w:instrText>
            </w:r>
            <w:r w:rsidR="00AF4795">
              <w:rPr>
                <w:noProof/>
                <w:webHidden/>
              </w:rPr>
            </w:r>
            <w:r w:rsidR="00AF4795">
              <w:rPr>
                <w:noProof/>
                <w:webHidden/>
              </w:rPr>
              <w:fldChar w:fldCharType="separate"/>
            </w:r>
            <w:r w:rsidR="003A7C2E">
              <w:rPr>
                <w:noProof/>
                <w:webHidden/>
              </w:rPr>
              <w:t>39</w:t>
            </w:r>
            <w:r w:rsidR="00AF4795">
              <w:rPr>
                <w:noProof/>
                <w:webHidden/>
              </w:rPr>
              <w:fldChar w:fldCharType="end"/>
            </w:r>
          </w:hyperlink>
        </w:p>
        <w:p w14:paraId="232F915A" w14:textId="0F3FBF3E" w:rsidR="004753D5" w:rsidRDefault="00185BFA" w:rsidP="00847CBB">
          <w:pPr>
            <w:sectPr w:rsidR="004753D5" w:rsidSect="004753D5">
              <w:pgSz w:w="11906" w:h="16838" w:code="9"/>
              <w:pgMar w:top="1701" w:right="1701" w:bottom="1701" w:left="1701" w:header="1418" w:footer="1134" w:gutter="0"/>
              <w:cols w:space="425"/>
              <w:titlePg/>
              <w:docGrid w:type="lines" w:linePitch="312"/>
            </w:sectPr>
          </w:pPr>
          <w:r>
            <w:rPr>
              <w:b/>
              <w:bCs/>
              <w:lang w:val="zh-CN"/>
            </w:rPr>
            <w:fldChar w:fldCharType="end"/>
          </w:r>
        </w:p>
      </w:sdtContent>
    </w:sdt>
    <w:p w14:paraId="1D28E0B9" w14:textId="1D485171" w:rsidR="00A363FC" w:rsidRDefault="00A363FC" w:rsidP="00A363FC">
      <w:pPr>
        <w:pStyle w:val="a"/>
        <w:numPr>
          <w:ilvl w:val="0"/>
          <w:numId w:val="0"/>
        </w:numPr>
        <w:spacing w:before="624" w:after="624"/>
        <w:jc w:val="both"/>
      </w:pPr>
      <w:bookmarkStart w:id="0" w:name="_Toc61004921"/>
      <w:r>
        <w:rPr>
          <w:rFonts w:hint="eastAsia"/>
        </w:rPr>
        <w:lastRenderedPageBreak/>
        <w:t>摘要</w:t>
      </w:r>
      <w:bookmarkEnd w:id="0"/>
    </w:p>
    <w:p w14:paraId="7A691392" w14:textId="1051D1C5" w:rsidR="00A363FC" w:rsidRPr="00A363FC" w:rsidRDefault="00A363FC" w:rsidP="00A363FC">
      <w:pPr>
        <w:pStyle w:val="a6"/>
        <w:ind w:firstLine="480"/>
      </w:pPr>
      <w:r>
        <w:rPr>
          <w:rFonts w:hint="eastAsia"/>
        </w:rPr>
        <w:t>本文为“遥感图像处理实践”课程报告，</w:t>
      </w:r>
      <w:r w:rsidR="00863F44">
        <w:rPr>
          <w:rFonts w:hint="eastAsia"/>
        </w:rPr>
        <w:t>包含概要设计，详细设计，结果讨论三大部分。</w:t>
      </w:r>
    </w:p>
    <w:p w14:paraId="06087D74" w14:textId="460DDECB" w:rsidR="003E1B6D" w:rsidRDefault="004525C9" w:rsidP="00EF266A">
      <w:pPr>
        <w:pStyle w:val="a"/>
        <w:spacing w:before="624" w:after="624"/>
      </w:pPr>
      <w:bookmarkStart w:id="1" w:name="_Toc61004922"/>
      <w:r>
        <w:rPr>
          <w:rFonts w:hint="eastAsia"/>
        </w:rPr>
        <w:t>概要设计</w:t>
      </w:r>
      <w:bookmarkEnd w:id="1"/>
    </w:p>
    <w:p w14:paraId="65EE8E19" w14:textId="0F192D9E" w:rsidR="00EF266A" w:rsidRDefault="00863F44" w:rsidP="00EF266A">
      <w:pPr>
        <w:pStyle w:val="a0"/>
        <w:spacing w:before="312" w:after="312"/>
      </w:pPr>
      <w:bookmarkStart w:id="2" w:name="_Toc61004923"/>
      <w:r>
        <w:rPr>
          <w:rFonts w:hint="eastAsia"/>
        </w:rPr>
        <w:t>数据流图</w:t>
      </w:r>
      <w:bookmarkEnd w:id="2"/>
    </w:p>
    <w:p w14:paraId="53F7B06F" w14:textId="22C71EE6" w:rsidR="00863F44" w:rsidRDefault="00863F44" w:rsidP="00863F44">
      <w:pPr>
        <w:jc w:val="center"/>
      </w:pPr>
      <w:r>
        <w:object w:dxaOrig="5716" w:dyaOrig="4695" w14:anchorId="32B3A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328.85pt" o:ole="">
            <v:imagedata r:id="rId13" o:title=""/>
          </v:shape>
          <o:OLEObject Type="Embed" ProgID="Visio.Drawing.15" ShapeID="_x0000_i1025" DrawAspect="Content" ObjectID="_1675684474" r:id="rId14"/>
        </w:object>
      </w:r>
    </w:p>
    <w:p w14:paraId="5EAC4859" w14:textId="77777777" w:rsidR="00863F44" w:rsidRDefault="00863F44" w:rsidP="00863F44">
      <w:pPr>
        <w:jc w:val="center"/>
      </w:pPr>
    </w:p>
    <w:p w14:paraId="39D52B3C" w14:textId="4A5CA17E" w:rsidR="00863F44" w:rsidRDefault="00863F44" w:rsidP="00863F44">
      <w:pPr>
        <w:jc w:val="center"/>
        <w:sectPr w:rsidR="00863F44" w:rsidSect="004753D5">
          <w:pgSz w:w="11906" w:h="16838" w:code="9"/>
          <w:pgMar w:top="1701" w:right="1701" w:bottom="1701" w:left="1701" w:header="1418" w:footer="1134" w:gutter="0"/>
          <w:pgNumType w:start="1"/>
          <w:cols w:space="425"/>
          <w:docGrid w:type="lines" w:linePitch="312"/>
        </w:sectPr>
      </w:pPr>
    </w:p>
    <w:p w14:paraId="4BF92A81" w14:textId="356D369E" w:rsidR="00863F44" w:rsidRPr="00863F44" w:rsidRDefault="00863F44" w:rsidP="00863F44">
      <w:pPr>
        <w:jc w:val="center"/>
      </w:pPr>
    </w:p>
    <w:p w14:paraId="10408AEB" w14:textId="3F9AA523" w:rsidR="00EF266A" w:rsidRDefault="00863F44" w:rsidP="00863F44">
      <w:pPr>
        <w:pStyle w:val="a0"/>
        <w:spacing w:before="312" w:after="312"/>
      </w:pPr>
      <w:bookmarkStart w:id="3" w:name="_Toc61004924"/>
      <w:r>
        <w:rPr>
          <w:rFonts w:hint="eastAsia"/>
        </w:rPr>
        <w:t>函数调用图</w:t>
      </w:r>
      <w:bookmarkEnd w:id="3"/>
    </w:p>
    <w:p w14:paraId="61EE1A9F" w14:textId="16BF779E" w:rsidR="004525C9" w:rsidRDefault="00863F44" w:rsidP="00863F44">
      <w:pPr>
        <w:jc w:val="center"/>
      </w:pPr>
      <w:r>
        <w:object w:dxaOrig="17895" w:dyaOrig="10260" w14:anchorId="31C8CB45">
          <v:shape id="_x0000_i1026" type="#_x0000_t75" style="width:594.8pt;height:341.75pt" o:ole="">
            <v:imagedata r:id="rId15" o:title=""/>
          </v:shape>
          <o:OLEObject Type="Embed" ProgID="Visio.Drawing.15" ShapeID="_x0000_i1026" DrawAspect="Content" ObjectID="_1675684475" r:id="rId16"/>
        </w:object>
      </w:r>
    </w:p>
    <w:p w14:paraId="29B68E05" w14:textId="77777777" w:rsidR="00863F44" w:rsidRDefault="00863F44" w:rsidP="00863F44">
      <w:pPr>
        <w:jc w:val="center"/>
        <w:sectPr w:rsidR="00863F44" w:rsidSect="003A7C2E">
          <w:pgSz w:w="16838" w:h="11906" w:orient="landscape" w:code="9"/>
          <w:pgMar w:top="1701" w:right="1701" w:bottom="1701" w:left="1701" w:header="1418" w:footer="1134" w:gutter="0"/>
          <w:cols w:space="425"/>
          <w:docGrid w:type="lines" w:linePitch="312"/>
        </w:sectPr>
      </w:pPr>
    </w:p>
    <w:p w14:paraId="70045232" w14:textId="565530F6" w:rsidR="004525C9" w:rsidRDefault="00697BFE" w:rsidP="004525C9">
      <w:pPr>
        <w:pStyle w:val="a"/>
        <w:spacing w:before="624" w:after="624"/>
      </w:pPr>
      <w:bookmarkStart w:id="4" w:name="_Toc61004925"/>
      <w:r>
        <w:rPr>
          <w:rFonts w:hint="eastAsia"/>
        </w:rPr>
        <w:lastRenderedPageBreak/>
        <w:t>图像处理算法</w:t>
      </w:r>
      <w:bookmarkEnd w:id="4"/>
    </w:p>
    <w:p w14:paraId="14BEC630" w14:textId="2FD2EEE0" w:rsidR="00863F44" w:rsidRDefault="00FE66F5" w:rsidP="00863F44">
      <w:pPr>
        <w:pStyle w:val="a0"/>
        <w:spacing w:before="312" w:after="312"/>
      </w:pPr>
      <w:bookmarkStart w:id="5" w:name="_Toc61004926"/>
      <w:r>
        <w:rPr>
          <w:rFonts w:hint="eastAsia"/>
        </w:rPr>
        <w:t>直方图匹配</w:t>
      </w:r>
      <w:bookmarkEnd w:id="5"/>
    </w:p>
    <w:p w14:paraId="4A22CE08" w14:textId="70D365C3" w:rsidR="004C188E" w:rsidRDefault="004C188E" w:rsidP="004C188E">
      <w:pPr>
        <w:pStyle w:val="a1"/>
        <w:spacing w:before="312" w:after="312"/>
      </w:pPr>
      <w:bookmarkStart w:id="6" w:name="_Toc61004927"/>
      <w:r>
        <w:rPr>
          <w:rFonts w:hint="eastAsia"/>
        </w:rPr>
        <w:t>接口设计</w:t>
      </w:r>
      <w:bookmarkEnd w:id="6"/>
    </w:p>
    <w:p w14:paraId="78F3EF22" w14:textId="1CBE3FB8" w:rsidR="004C188E" w:rsidRDefault="004C188E" w:rsidP="004C188E">
      <w:pPr>
        <w:pStyle w:val="a6"/>
        <w:ind w:firstLine="380"/>
        <w:rPr>
          <w:rFonts w:ascii="Consolas" w:eastAsia="新宋体" w:hAnsi="Consolas" w:cs="新宋体"/>
          <w:color w:val="000000"/>
          <w:kern w:val="0"/>
          <w:sz w:val="19"/>
          <w:szCs w:val="19"/>
        </w:rPr>
      </w:pPr>
      <w:r w:rsidRPr="004C188E">
        <w:rPr>
          <w:rFonts w:ascii="Consolas" w:eastAsia="新宋体" w:hAnsi="Consolas" w:cs="新宋体"/>
          <w:color w:val="0000FF"/>
          <w:kern w:val="0"/>
          <w:sz w:val="19"/>
          <w:szCs w:val="19"/>
        </w:rPr>
        <w:t>static</w:t>
      </w:r>
      <w:r w:rsidRPr="004C188E">
        <w:rPr>
          <w:rFonts w:ascii="Consolas" w:eastAsia="新宋体" w:hAnsi="Consolas" w:cs="新宋体"/>
          <w:color w:val="000000"/>
          <w:kern w:val="0"/>
          <w:sz w:val="19"/>
          <w:szCs w:val="19"/>
        </w:rPr>
        <w:t xml:space="preserve"> </w:t>
      </w:r>
      <w:r w:rsidRPr="004C188E">
        <w:rPr>
          <w:rFonts w:ascii="Consolas" w:eastAsia="新宋体" w:hAnsi="Consolas" w:cs="新宋体"/>
          <w:color w:val="2B91AF"/>
          <w:kern w:val="0"/>
          <w:sz w:val="19"/>
          <w:szCs w:val="19"/>
        </w:rPr>
        <w:t>BOOL</w:t>
      </w:r>
      <w:r w:rsidRPr="004C188E">
        <w:rPr>
          <w:rFonts w:ascii="Consolas" w:eastAsia="新宋体" w:hAnsi="Consolas" w:cs="新宋体"/>
          <w:color w:val="000000"/>
          <w:kern w:val="0"/>
          <w:sz w:val="19"/>
          <w:szCs w:val="19"/>
        </w:rPr>
        <w:t xml:space="preserve"> </w:t>
      </w:r>
      <w:proofErr w:type="spellStart"/>
      <w:proofErr w:type="gramStart"/>
      <w:r w:rsidRPr="004C188E">
        <w:rPr>
          <w:rFonts w:ascii="Consolas" w:eastAsia="新宋体" w:hAnsi="Consolas" w:cs="新宋体"/>
          <w:color w:val="000000"/>
          <w:kern w:val="0"/>
          <w:sz w:val="19"/>
          <w:szCs w:val="19"/>
        </w:rPr>
        <w:t>histmatch</w:t>
      </w:r>
      <w:proofErr w:type="spellEnd"/>
      <w:r w:rsidRPr="004C188E">
        <w:rPr>
          <w:rFonts w:ascii="Consolas" w:eastAsia="新宋体" w:hAnsi="Consolas" w:cs="新宋体"/>
          <w:color w:val="000000"/>
          <w:kern w:val="0"/>
          <w:sz w:val="19"/>
          <w:szCs w:val="19"/>
        </w:rPr>
        <w:t>(</w:t>
      </w:r>
      <w:proofErr w:type="spellStart"/>
      <w:proofErr w:type="gramEnd"/>
      <w:r w:rsidRPr="004C188E">
        <w:rPr>
          <w:rFonts w:ascii="Consolas" w:eastAsia="新宋体" w:hAnsi="Consolas" w:cs="新宋体"/>
          <w:color w:val="2B91AF"/>
          <w:kern w:val="0"/>
          <w:sz w:val="19"/>
          <w:szCs w:val="19"/>
        </w:rPr>
        <w:t>CImageDataset</w:t>
      </w:r>
      <w:proofErr w:type="spellEnd"/>
      <w:r w:rsidRPr="004C188E">
        <w:rPr>
          <w:rFonts w:ascii="Consolas" w:eastAsia="新宋体" w:hAnsi="Consolas" w:cs="新宋体"/>
          <w:color w:val="000000"/>
          <w:kern w:val="0"/>
          <w:sz w:val="19"/>
          <w:szCs w:val="19"/>
        </w:rPr>
        <w:t xml:space="preserve"> &amp;</w:t>
      </w:r>
      <w:proofErr w:type="spellStart"/>
      <w:r w:rsidRPr="004C188E">
        <w:rPr>
          <w:rFonts w:ascii="Consolas" w:eastAsia="新宋体" w:hAnsi="Consolas" w:cs="新宋体"/>
          <w:color w:val="808080"/>
          <w:kern w:val="0"/>
          <w:sz w:val="19"/>
          <w:szCs w:val="19"/>
        </w:rPr>
        <w:t>imgIn</w:t>
      </w:r>
      <w:proofErr w:type="spellEnd"/>
      <w:r w:rsidRPr="004C188E">
        <w:rPr>
          <w:rFonts w:ascii="Consolas" w:eastAsia="新宋体" w:hAnsi="Consolas" w:cs="新宋体"/>
          <w:color w:val="000000"/>
          <w:kern w:val="0"/>
          <w:sz w:val="19"/>
          <w:szCs w:val="19"/>
        </w:rPr>
        <w:t xml:space="preserve">, </w:t>
      </w:r>
      <w:proofErr w:type="spellStart"/>
      <w:r w:rsidRPr="004C188E">
        <w:rPr>
          <w:rFonts w:ascii="Consolas" w:eastAsia="新宋体" w:hAnsi="Consolas" w:cs="新宋体"/>
          <w:color w:val="2B91AF"/>
          <w:kern w:val="0"/>
          <w:sz w:val="19"/>
          <w:szCs w:val="19"/>
        </w:rPr>
        <w:t>CImageDataset</w:t>
      </w:r>
      <w:proofErr w:type="spellEnd"/>
      <w:r w:rsidRPr="004C188E">
        <w:rPr>
          <w:rFonts w:ascii="Consolas" w:eastAsia="新宋体" w:hAnsi="Consolas" w:cs="新宋体"/>
          <w:color w:val="000000"/>
          <w:kern w:val="0"/>
          <w:sz w:val="19"/>
          <w:szCs w:val="19"/>
        </w:rPr>
        <w:t xml:space="preserve"> &amp;</w:t>
      </w:r>
      <w:proofErr w:type="spellStart"/>
      <w:r w:rsidRPr="004C188E">
        <w:rPr>
          <w:rFonts w:ascii="Consolas" w:eastAsia="新宋体" w:hAnsi="Consolas" w:cs="新宋体"/>
          <w:color w:val="808080"/>
          <w:kern w:val="0"/>
          <w:sz w:val="19"/>
          <w:szCs w:val="19"/>
        </w:rPr>
        <w:t>img_standard</w:t>
      </w:r>
      <w:proofErr w:type="spellEnd"/>
      <w:r w:rsidRPr="004C188E">
        <w:rPr>
          <w:rFonts w:ascii="Consolas" w:eastAsia="新宋体" w:hAnsi="Consolas" w:cs="新宋体"/>
          <w:color w:val="000000"/>
          <w:kern w:val="0"/>
          <w:sz w:val="19"/>
          <w:szCs w:val="19"/>
        </w:rPr>
        <w:t xml:space="preserve">, </w:t>
      </w:r>
      <w:proofErr w:type="spellStart"/>
      <w:r w:rsidRPr="004C188E">
        <w:rPr>
          <w:rFonts w:ascii="Consolas" w:eastAsia="新宋体" w:hAnsi="Consolas" w:cs="新宋体"/>
          <w:color w:val="2B91AF"/>
          <w:kern w:val="0"/>
          <w:sz w:val="19"/>
          <w:szCs w:val="19"/>
        </w:rPr>
        <w:t>CImageDataset</w:t>
      </w:r>
      <w:proofErr w:type="spellEnd"/>
      <w:r w:rsidRPr="004C188E">
        <w:rPr>
          <w:rFonts w:ascii="Consolas" w:eastAsia="新宋体" w:hAnsi="Consolas" w:cs="新宋体"/>
          <w:color w:val="000000"/>
          <w:kern w:val="0"/>
          <w:sz w:val="19"/>
          <w:szCs w:val="19"/>
        </w:rPr>
        <w:t xml:space="preserve"> &amp;</w:t>
      </w:r>
      <w:proofErr w:type="spellStart"/>
      <w:r w:rsidRPr="004C188E">
        <w:rPr>
          <w:rFonts w:ascii="Consolas" w:eastAsia="新宋体" w:hAnsi="Consolas" w:cs="新宋体"/>
          <w:color w:val="808080"/>
          <w:kern w:val="0"/>
          <w:sz w:val="19"/>
          <w:szCs w:val="19"/>
        </w:rPr>
        <w:t>imgOut</w:t>
      </w:r>
      <w:proofErr w:type="spellEnd"/>
      <w:r w:rsidRPr="004C188E">
        <w:rPr>
          <w:rFonts w:ascii="Consolas" w:eastAsia="新宋体" w:hAnsi="Consolas" w:cs="新宋体"/>
          <w:color w:val="000000"/>
          <w:kern w:val="0"/>
          <w:sz w:val="19"/>
          <w:szCs w:val="19"/>
        </w:rPr>
        <w:t>);</w:t>
      </w:r>
    </w:p>
    <w:p w14:paraId="499F3994" w14:textId="5F8C8175" w:rsidR="004C188E" w:rsidRDefault="004C188E" w:rsidP="004C188E">
      <w:pPr>
        <w:pStyle w:val="a6"/>
        <w:ind w:firstLine="480"/>
      </w:pPr>
      <w:r>
        <w:rPr>
          <w:rFonts w:hint="eastAsia"/>
        </w:rPr>
        <w:t>函数的三个参数分别是输入图像，参考图像，输出图像。</w:t>
      </w:r>
    </w:p>
    <w:p w14:paraId="2C4F4F87" w14:textId="2DB9C1C0" w:rsidR="007A1CFA" w:rsidRDefault="007A1CFA" w:rsidP="007A1CFA">
      <w:pPr>
        <w:pStyle w:val="a1"/>
        <w:spacing w:before="312" w:after="312"/>
      </w:pPr>
      <w:bookmarkStart w:id="7" w:name="_Toc61004928"/>
      <w:r>
        <w:rPr>
          <w:rFonts w:hint="eastAsia"/>
        </w:rPr>
        <w:t>窗口界面设计</w:t>
      </w:r>
      <w:bookmarkEnd w:id="7"/>
    </w:p>
    <w:p w14:paraId="4A4A9D45" w14:textId="797425AD" w:rsidR="002F0F99" w:rsidRDefault="007A1CFA" w:rsidP="007A1CFA">
      <w:pPr>
        <w:jc w:val="center"/>
      </w:pPr>
      <w:r w:rsidRPr="007A1CFA">
        <w:rPr>
          <w:noProof/>
        </w:rPr>
        <w:drawing>
          <wp:inline distT="0" distB="0" distL="0" distR="0" wp14:anchorId="553C3EA2" wp14:editId="66D88866">
            <wp:extent cx="4010564" cy="2718456"/>
            <wp:effectExtent l="190500" t="190500" r="200025" b="1962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2335" cy="2753548"/>
                    </a:xfrm>
                    <a:prstGeom prst="rect">
                      <a:avLst/>
                    </a:prstGeom>
                    <a:ln>
                      <a:noFill/>
                    </a:ln>
                    <a:effectLst>
                      <a:outerShdw blurRad="190500" algn="tl" rotWithShape="0">
                        <a:srgbClr val="000000">
                          <a:alpha val="70000"/>
                        </a:srgbClr>
                      </a:outerShdw>
                    </a:effectLst>
                  </pic:spPr>
                </pic:pic>
              </a:graphicData>
            </a:graphic>
          </wp:inline>
        </w:drawing>
      </w:r>
    </w:p>
    <w:p w14:paraId="77D66816" w14:textId="77777777" w:rsidR="002F0F99" w:rsidRDefault="002F0F99">
      <w:pPr>
        <w:widowControl/>
        <w:jc w:val="left"/>
      </w:pPr>
      <w:r>
        <w:br w:type="page"/>
      </w:r>
    </w:p>
    <w:p w14:paraId="18007135" w14:textId="1EE39A8A" w:rsidR="00FE66F5" w:rsidRDefault="006D499A" w:rsidP="006D499A">
      <w:pPr>
        <w:pStyle w:val="a1"/>
        <w:spacing w:before="312" w:after="312"/>
      </w:pPr>
      <w:bookmarkStart w:id="8" w:name="_Toc61004929"/>
      <w:r>
        <w:rPr>
          <w:rFonts w:hint="eastAsia"/>
        </w:rPr>
        <w:lastRenderedPageBreak/>
        <w:t>运行结果</w:t>
      </w:r>
      <w:bookmarkEnd w:id="8"/>
    </w:p>
    <w:p w14:paraId="131B5F2A" w14:textId="77777777" w:rsidR="006D499A" w:rsidRDefault="006D499A" w:rsidP="006D499A">
      <w:pPr>
        <w:keepNext/>
        <w:jc w:val="center"/>
      </w:pPr>
      <w:r w:rsidRPr="006D499A">
        <w:rPr>
          <w:noProof/>
        </w:rPr>
        <w:drawing>
          <wp:inline distT="0" distB="0" distL="0" distR="0" wp14:anchorId="6E6E9BE7" wp14:editId="0FA88F55">
            <wp:extent cx="3416060" cy="23636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35308" cy="2376923"/>
                    </a:xfrm>
                    <a:prstGeom prst="rect">
                      <a:avLst/>
                    </a:prstGeom>
                  </pic:spPr>
                </pic:pic>
              </a:graphicData>
            </a:graphic>
          </wp:inline>
        </w:drawing>
      </w:r>
    </w:p>
    <w:p w14:paraId="1CAC58A2" w14:textId="290AE661" w:rsidR="006D499A" w:rsidRDefault="006D499A" w:rsidP="006D499A">
      <w:pPr>
        <w:pStyle w:val="afc"/>
        <w:jc w:val="center"/>
      </w:pPr>
      <w:r>
        <w:t>图</w:t>
      </w:r>
      <w:r>
        <w:t xml:space="preserve"> </w:t>
      </w:r>
      <w:r>
        <w:fldChar w:fldCharType="begin"/>
      </w:r>
      <w:r>
        <w:instrText xml:space="preserve"> SEQ </w:instrText>
      </w:r>
      <w:r>
        <w:instrText>图</w:instrText>
      </w:r>
      <w:r>
        <w:instrText xml:space="preserve"> \* ARABIC </w:instrText>
      </w:r>
      <w:r>
        <w:fldChar w:fldCharType="separate"/>
      </w:r>
      <w:r w:rsidR="003A7C2E">
        <w:rPr>
          <w:noProof/>
        </w:rPr>
        <w:t>1</w:t>
      </w:r>
      <w:r>
        <w:fldChar w:fldCharType="end"/>
      </w:r>
      <w:r>
        <w:rPr>
          <w:rFonts w:hint="eastAsia"/>
        </w:rPr>
        <w:t>待匹配图像</w:t>
      </w:r>
    </w:p>
    <w:p w14:paraId="78A91A79" w14:textId="77777777" w:rsidR="006D499A" w:rsidRDefault="006D499A" w:rsidP="006D499A">
      <w:pPr>
        <w:keepNext/>
        <w:jc w:val="center"/>
      </w:pPr>
      <w:r w:rsidRPr="006D499A">
        <w:rPr>
          <w:noProof/>
        </w:rPr>
        <w:drawing>
          <wp:inline distT="0" distB="0" distL="0" distR="0" wp14:anchorId="567BB78A" wp14:editId="6DE88A9F">
            <wp:extent cx="3014196"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41484" cy="3229373"/>
                    </a:xfrm>
                    <a:prstGeom prst="rect">
                      <a:avLst/>
                    </a:prstGeom>
                  </pic:spPr>
                </pic:pic>
              </a:graphicData>
            </a:graphic>
          </wp:inline>
        </w:drawing>
      </w:r>
    </w:p>
    <w:p w14:paraId="4FA2A8AD" w14:textId="600E6EF6" w:rsidR="006D499A" w:rsidRDefault="006D499A" w:rsidP="006D499A">
      <w:pPr>
        <w:pStyle w:val="afc"/>
        <w:jc w:val="center"/>
      </w:pPr>
      <w:r>
        <w:t>图</w:t>
      </w:r>
      <w:r>
        <w:t xml:space="preserve"> </w:t>
      </w:r>
      <w:r>
        <w:fldChar w:fldCharType="begin"/>
      </w:r>
      <w:r>
        <w:instrText xml:space="preserve"> SEQ </w:instrText>
      </w:r>
      <w:r>
        <w:instrText>图</w:instrText>
      </w:r>
      <w:r>
        <w:instrText xml:space="preserve"> \* ARABIC </w:instrText>
      </w:r>
      <w:r>
        <w:fldChar w:fldCharType="separate"/>
      </w:r>
      <w:r w:rsidR="003A7C2E">
        <w:rPr>
          <w:noProof/>
        </w:rPr>
        <w:t>2</w:t>
      </w:r>
      <w:r>
        <w:fldChar w:fldCharType="end"/>
      </w:r>
      <w:r>
        <w:rPr>
          <w:rFonts w:hint="eastAsia"/>
        </w:rPr>
        <w:t>参考图像</w:t>
      </w:r>
    </w:p>
    <w:p w14:paraId="376B88EB" w14:textId="77777777" w:rsidR="006D499A" w:rsidRPr="006D499A" w:rsidRDefault="006D499A" w:rsidP="006D499A"/>
    <w:p w14:paraId="261F4221" w14:textId="75AD2AD9" w:rsidR="006D499A" w:rsidRDefault="006D499A" w:rsidP="006D499A">
      <w:pPr>
        <w:jc w:val="center"/>
      </w:pPr>
      <w:r w:rsidRPr="006D499A">
        <w:rPr>
          <w:noProof/>
        </w:rPr>
        <w:lastRenderedPageBreak/>
        <w:drawing>
          <wp:inline distT="0" distB="0" distL="0" distR="0" wp14:anchorId="78D6E0C8" wp14:editId="6416BAFB">
            <wp:extent cx="3968151" cy="27456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79140" cy="2753205"/>
                    </a:xfrm>
                    <a:prstGeom prst="rect">
                      <a:avLst/>
                    </a:prstGeom>
                  </pic:spPr>
                </pic:pic>
              </a:graphicData>
            </a:graphic>
          </wp:inline>
        </w:drawing>
      </w:r>
    </w:p>
    <w:p w14:paraId="0F51AB77" w14:textId="4E105ED1" w:rsidR="009B6206" w:rsidRDefault="006D499A" w:rsidP="006D499A">
      <w:pPr>
        <w:pStyle w:val="afc"/>
        <w:jc w:val="center"/>
      </w:pPr>
      <w:r>
        <w:t>图</w:t>
      </w:r>
      <w:r>
        <w:t xml:space="preserve"> </w:t>
      </w:r>
      <w:r>
        <w:fldChar w:fldCharType="begin"/>
      </w:r>
      <w:r>
        <w:instrText xml:space="preserve"> SEQ </w:instrText>
      </w:r>
      <w:r>
        <w:instrText>图</w:instrText>
      </w:r>
      <w:r>
        <w:instrText xml:space="preserve"> \* ARABIC </w:instrText>
      </w:r>
      <w:r>
        <w:fldChar w:fldCharType="separate"/>
      </w:r>
      <w:r w:rsidR="003A7C2E">
        <w:rPr>
          <w:noProof/>
        </w:rPr>
        <w:t>3</w:t>
      </w:r>
      <w:r>
        <w:fldChar w:fldCharType="end"/>
      </w:r>
      <w:r>
        <w:rPr>
          <w:rFonts w:hint="eastAsia"/>
        </w:rPr>
        <w:t>匹配结果</w:t>
      </w:r>
    </w:p>
    <w:p w14:paraId="5AA3CDCC" w14:textId="707F7B55" w:rsidR="00697BFE" w:rsidRDefault="00697BFE" w:rsidP="00697BFE">
      <w:pPr>
        <w:pStyle w:val="a1"/>
        <w:spacing w:before="312" w:after="312"/>
      </w:pPr>
      <w:bookmarkStart w:id="9" w:name="_Toc61004930"/>
      <w:r>
        <w:rPr>
          <w:rFonts w:hint="eastAsia"/>
        </w:rPr>
        <w:t>结果讨论</w:t>
      </w:r>
      <w:bookmarkEnd w:id="9"/>
    </w:p>
    <w:p w14:paraId="65AB6FFA" w14:textId="56226126" w:rsidR="00697BFE" w:rsidRPr="00085E69" w:rsidRDefault="00085E69" w:rsidP="00697BFE">
      <w:pPr>
        <w:pStyle w:val="a6"/>
        <w:ind w:firstLine="482"/>
        <w:rPr>
          <w:b/>
          <w:bCs/>
        </w:rPr>
      </w:pPr>
      <w:r w:rsidRPr="00085E69">
        <w:rPr>
          <w:b/>
          <w:bCs/>
        </w:rPr>
        <w:t>说明直方图匹配与直方图均衡两种处理算法原理的区别。考虑在什么情况下的两种算法处理结果一致。</w:t>
      </w:r>
    </w:p>
    <w:p w14:paraId="7FF5D0E2" w14:textId="7C1869B9" w:rsidR="00085E69" w:rsidRDefault="00085E69" w:rsidP="00697BFE">
      <w:pPr>
        <w:pStyle w:val="a6"/>
        <w:ind w:firstLine="480"/>
      </w:pPr>
      <w:r>
        <w:rPr>
          <w:rFonts w:hint="eastAsia"/>
        </w:rPr>
        <w:t>直方图匹配是以参考图像直方图为标准，将待匹配图像的直方图转换为和参考图像相同的形状，使得两幅图的灰度值分布相同。而直方图均衡是使一幅图的灰度值</w:t>
      </w:r>
      <w:r w:rsidR="00C67E2B">
        <w:rPr>
          <w:rFonts w:hint="eastAsia"/>
        </w:rPr>
        <w:t>均匀分布。如下图所示，在参考图像的灰度值</w:t>
      </w:r>
      <w:r w:rsidR="001E4F06">
        <w:rPr>
          <w:rFonts w:hint="eastAsia"/>
        </w:rPr>
        <w:t>为</w:t>
      </w:r>
      <w:r w:rsidR="00C67E2B">
        <w:rPr>
          <w:rFonts w:hint="eastAsia"/>
        </w:rPr>
        <w:t>均匀分布时，两种算法处理结果一致。</w:t>
      </w:r>
      <w:r w:rsidR="00C67E2B" w:rsidRPr="00C67E2B">
        <w:rPr>
          <w:rFonts w:hint="eastAsia"/>
        </w:rPr>
        <w:t>可以将直方图均衡化看作是直方图匹配在</w:t>
      </w:r>
      <w:r w:rsidR="00C67E2B">
        <w:rPr>
          <w:rFonts w:hint="eastAsia"/>
        </w:rPr>
        <w:t>参考</w:t>
      </w:r>
      <w:r w:rsidR="00C67E2B" w:rsidRPr="00C67E2B">
        <w:rPr>
          <w:rFonts w:hint="eastAsia"/>
        </w:rPr>
        <w:t>的直方图形态为均匀分布条件下的特例。</w:t>
      </w:r>
    </w:p>
    <w:p w14:paraId="0F43AEE5" w14:textId="2C2E045C" w:rsidR="00C67E2B" w:rsidRDefault="00C67E2B" w:rsidP="00C67E2B">
      <w:pPr>
        <w:jc w:val="left"/>
        <w:rPr>
          <w:noProof/>
        </w:rPr>
      </w:pPr>
      <w:r w:rsidRPr="00C67E2B">
        <w:rPr>
          <w:noProof/>
        </w:rPr>
        <w:drawing>
          <wp:inline distT="0" distB="0" distL="0" distR="0" wp14:anchorId="385C657A" wp14:editId="4EC7439A">
            <wp:extent cx="2091193" cy="2220379"/>
            <wp:effectExtent l="0" t="0" r="4445"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0406" cy="2283250"/>
                    </a:xfrm>
                    <a:prstGeom prst="rect">
                      <a:avLst/>
                    </a:prstGeom>
                  </pic:spPr>
                </pic:pic>
              </a:graphicData>
            </a:graphic>
          </wp:inline>
        </w:drawing>
      </w:r>
      <w:r w:rsidRPr="00C67E2B">
        <w:rPr>
          <w:noProof/>
        </w:rPr>
        <w:t xml:space="preserve"> </w:t>
      </w:r>
      <w:r w:rsidRPr="00C67E2B">
        <w:rPr>
          <w:noProof/>
        </w:rPr>
        <w:drawing>
          <wp:inline distT="0" distB="0" distL="0" distR="0" wp14:anchorId="0C7CA138" wp14:editId="2076E707">
            <wp:extent cx="3218591" cy="2226973"/>
            <wp:effectExtent l="0" t="0" r="127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78814" cy="2268642"/>
                    </a:xfrm>
                    <a:prstGeom prst="rect">
                      <a:avLst/>
                    </a:prstGeom>
                  </pic:spPr>
                </pic:pic>
              </a:graphicData>
            </a:graphic>
          </wp:inline>
        </w:drawing>
      </w:r>
    </w:p>
    <w:p w14:paraId="7C69FEE8" w14:textId="35F1DFFF" w:rsidR="00C67E2B" w:rsidRDefault="00C67E2B" w:rsidP="00C67E2B">
      <w:pPr>
        <w:ind w:firstLineChars="300" w:firstLine="630"/>
        <w:jc w:val="left"/>
        <w:rPr>
          <w:noProof/>
        </w:rPr>
      </w:pPr>
      <w:r>
        <w:rPr>
          <w:rFonts w:hint="eastAsia"/>
          <w:noProof/>
        </w:rPr>
        <w:t xml:space="preserve">均衡化后的参考图像 </w:t>
      </w:r>
      <w:r>
        <w:rPr>
          <w:noProof/>
        </w:rPr>
        <w:t xml:space="preserve">                        </w:t>
      </w:r>
      <w:r>
        <w:rPr>
          <w:rFonts w:hint="eastAsia"/>
          <w:noProof/>
        </w:rPr>
        <w:t>直方图匹配结果</w:t>
      </w:r>
    </w:p>
    <w:p w14:paraId="5FD052E5" w14:textId="77777777" w:rsidR="00C67E2B" w:rsidRDefault="00C67E2B" w:rsidP="00C67E2B">
      <w:pPr>
        <w:ind w:firstLineChars="300" w:firstLine="630"/>
        <w:jc w:val="center"/>
      </w:pPr>
      <w:r w:rsidRPr="00C67E2B">
        <w:rPr>
          <w:noProof/>
        </w:rPr>
        <w:lastRenderedPageBreak/>
        <w:drawing>
          <wp:inline distT="0" distB="0" distL="0" distR="0" wp14:anchorId="32481316" wp14:editId="1210FE86">
            <wp:extent cx="3309644" cy="2289976"/>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7302" cy="2316032"/>
                    </a:xfrm>
                    <a:prstGeom prst="rect">
                      <a:avLst/>
                    </a:prstGeom>
                  </pic:spPr>
                </pic:pic>
              </a:graphicData>
            </a:graphic>
          </wp:inline>
        </w:drawing>
      </w:r>
    </w:p>
    <w:p w14:paraId="1B2B1BA5" w14:textId="711667C4" w:rsidR="00C67E2B" w:rsidRDefault="00C67E2B" w:rsidP="00C67E2B">
      <w:pPr>
        <w:ind w:firstLineChars="1700" w:firstLine="3570"/>
        <w:jc w:val="left"/>
      </w:pPr>
      <w:r>
        <w:rPr>
          <w:rFonts w:hint="eastAsia"/>
        </w:rPr>
        <w:t>直方图均衡化结果</w:t>
      </w:r>
    </w:p>
    <w:p w14:paraId="0397C1DE" w14:textId="4C6F9D89" w:rsidR="001E4F06" w:rsidRDefault="001E4F06" w:rsidP="001E4F06">
      <w:pPr>
        <w:pStyle w:val="a6"/>
        <w:ind w:firstLine="480"/>
      </w:pPr>
      <w:r>
        <w:rPr>
          <w:rFonts w:hint="eastAsia"/>
        </w:rPr>
        <w:t>可见当参考图像的灰度值为均匀分布时，两种算法处理结果一致。</w:t>
      </w:r>
    </w:p>
    <w:p w14:paraId="031BBFD8" w14:textId="7D55735E" w:rsidR="006D499A" w:rsidRDefault="004C188E" w:rsidP="004C188E">
      <w:pPr>
        <w:pStyle w:val="a0"/>
        <w:spacing w:before="312" w:after="312"/>
      </w:pPr>
      <w:bookmarkStart w:id="10" w:name="_Toc61004931"/>
      <w:r>
        <w:rPr>
          <w:rFonts w:hint="eastAsia"/>
        </w:rPr>
        <w:t>中值滤波</w:t>
      </w:r>
      <w:bookmarkEnd w:id="10"/>
    </w:p>
    <w:p w14:paraId="5237CAD8" w14:textId="74236B6E" w:rsidR="004C188E" w:rsidRDefault="004C188E" w:rsidP="004C188E">
      <w:pPr>
        <w:pStyle w:val="a1"/>
        <w:spacing w:before="312" w:after="312"/>
      </w:pPr>
      <w:bookmarkStart w:id="11" w:name="_Toc61004932"/>
      <w:r>
        <w:rPr>
          <w:rFonts w:hint="eastAsia"/>
        </w:rPr>
        <w:t>接口设计</w:t>
      </w:r>
      <w:bookmarkEnd w:id="11"/>
    </w:p>
    <w:p w14:paraId="0DDD5FE3" w14:textId="4DF05863" w:rsidR="004C188E" w:rsidRDefault="004C188E" w:rsidP="004C188E">
      <w:pPr>
        <w:pStyle w:val="a6"/>
        <w:ind w:firstLine="380"/>
        <w:rPr>
          <w:rFonts w:ascii="Consolas" w:eastAsia="新宋体" w:hAnsi="Consolas" w:cs="新宋体"/>
          <w:color w:val="000000"/>
          <w:kern w:val="0"/>
          <w:sz w:val="19"/>
          <w:szCs w:val="19"/>
        </w:rPr>
      </w:pPr>
      <w:r w:rsidRPr="004C188E">
        <w:rPr>
          <w:rFonts w:ascii="Consolas" w:eastAsia="新宋体" w:hAnsi="Consolas" w:cs="新宋体"/>
          <w:color w:val="0000FF"/>
          <w:kern w:val="0"/>
          <w:sz w:val="19"/>
          <w:szCs w:val="19"/>
        </w:rPr>
        <w:t>static</w:t>
      </w:r>
      <w:r w:rsidRPr="004C188E">
        <w:rPr>
          <w:rFonts w:ascii="Consolas" w:eastAsia="新宋体" w:hAnsi="Consolas" w:cs="新宋体"/>
          <w:color w:val="000000"/>
          <w:kern w:val="0"/>
          <w:sz w:val="19"/>
          <w:szCs w:val="19"/>
        </w:rPr>
        <w:t xml:space="preserve"> </w:t>
      </w:r>
      <w:r w:rsidRPr="004C188E">
        <w:rPr>
          <w:rFonts w:ascii="Consolas" w:eastAsia="新宋体" w:hAnsi="Consolas" w:cs="新宋体"/>
          <w:color w:val="2B91AF"/>
          <w:kern w:val="0"/>
          <w:sz w:val="19"/>
          <w:szCs w:val="19"/>
        </w:rPr>
        <w:t>BOOL</w:t>
      </w:r>
      <w:r w:rsidRPr="004C188E">
        <w:rPr>
          <w:rFonts w:ascii="Consolas" w:eastAsia="新宋体" w:hAnsi="Consolas" w:cs="新宋体"/>
          <w:color w:val="000000"/>
          <w:kern w:val="0"/>
          <w:sz w:val="19"/>
          <w:szCs w:val="19"/>
        </w:rPr>
        <w:t xml:space="preserve"> </w:t>
      </w:r>
      <w:proofErr w:type="spellStart"/>
      <w:r w:rsidRPr="004C188E">
        <w:rPr>
          <w:rFonts w:ascii="Consolas" w:eastAsia="新宋体" w:hAnsi="Consolas" w:cs="新宋体"/>
          <w:color w:val="000000"/>
          <w:kern w:val="0"/>
          <w:sz w:val="19"/>
          <w:szCs w:val="19"/>
        </w:rPr>
        <w:t>medium_</w:t>
      </w:r>
      <w:proofErr w:type="gramStart"/>
      <w:r w:rsidRPr="004C188E">
        <w:rPr>
          <w:rFonts w:ascii="Consolas" w:eastAsia="新宋体" w:hAnsi="Consolas" w:cs="新宋体"/>
          <w:color w:val="000000"/>
          <w:kern w:val="0"/>
          <w:sz w:val="19"/>
          <w:szCs w:val="19"/>
        </w:rPr>
        <w:t>filter</w:t>
      </w:r>
      <w:proofErr w:type="spellEnd"/>
      <w:r w:rsidRPr="004C188E">
        <w:rPr>
          <w:rFonts w:ascii="Consolas" w:eastAsia="新宋体" w:hAnsi="Consolas" w:cs="新宋体"/>
          <w:color w:val="000000"/>
          <w:kern w:val="0"/>
          <w:sz w:val="19"/>
          <w:szCs w:val="19"/>
        </w:rPr>
        <w:t>(</w:t>
      </w:r>
      <w:proofErr w:type="spellStart"/>
      <w:proofErr w:type="gramEnd"/>
      <w:r w:rsidRPr="004C188E">
        <w:rPr>
          <w:rFonts w:ascii="Consolas" w:eastAsia="新宋体" w:hAnsi="Consolas" w:cs="新宋体"/>
          <w:color w:val="2B91AF"/>
          <w:kern w:val="0"/>
          <w:sz w:val="19"/>
          <w:szCs w:val="19"/>
        </w:rPr>
        <w:t>CImageDataset</w:t>
      </w:r>
      <w:proofErr w:type="spellEnd"/>
      <w:r w:rsidRPr="004C188E">
        <w:rPr>
          <w:rFonts w:ascii="Consolas" w:eastAsia="新宋体" w:hAnsi="Consolas" w:cs="新宋体"/>
          <w:color w:val="000000"/>
          <w:kern w:val="0"/>
          <w:sz w:val="19"/>
          <w:szCs w:val="19"/>
        </w:rPr>
        <w:t xml:space="preserve"> &amp;</w:t>
      </w:r>
      <w:proofErr w:type="spellStart"/>
      <w:r w:rsidRPr="004C188E">
        <w:rPr>
          <w:rFonts w:ascii="Consolas" w:eastAsia="新宋体" w:hAnsi="Consolas" w:cs="新宋体"/>
          <w:color w:val="808080"/>
          <w:kern w:val="0"/>
          <w:sz w:val="19"/>
          <w:szCs w:val="19"/>
        </w:rPr>
        <w:t>imgIn</w:t>
      </w:r>
      <w:proofErr w:type="spellEnd"/>
      <w:r w:rsidRPr="004C188E">
        <w:rPr>
          <w:rFonts w:ascii="Consolas" w:eastAsia="新宋体" w:hAnsi="Consolas" w:cs="新宋体"/>
          <w:color w:val="000000"/>
          <w:kern w:val="0"/>
          <w:sz w:val="19"/>
          <w:szCs w:val="19"/>
        </w:rPr>
        <w:t xml:space="preserve">, </w:t>
      </w:r>
      <w:proofErr w:type="spellStart"/>
      <w:r w:rsidRPr="004C188E">
        <w:rPr>
          <w:rFonts w:ascii="Consolas" w:eastAsia="新宋体" w:hAnsi="Consolas" w:cs="新宋体"/>
          <w:color w:val="2B91AF"/>
          <w:kern w:val="0"/>
          <w:sz w:val="19"/>
          <w:szCs w:val="19"/>
        </w:rPr>
        <w:t>CImageDataset</w:t>
      </w:r>
      <w:proofErr w:type="spellEnd"/>
      <w:r w:rsidRPr="004C188E">
        <w:rPr>
          <w:rFonts w:ascii="Consolas" w:eastAsia="新宋体" w:hAnsi="Consolas" w:cs="新宋体"/>
          <w:color w:val="000000"/>
          <w:kern w:val="0"/>
          <w:sz w:val="19"/>
          <w:szCs w:val="19"/>
        </w:rPr>
        <w:t xml:space="preserve"> &amp;</w:t>
      </w:r>
      <w:proofErr w:type="spellStart"/>
      <w:r w:rsidRPr="004C188E">
        <w:rPr>
          <w:rFonts w:ascii="Consolas" w:eastAsia="新宋体" w:hAnsi="Consolas" w:cs="新宋体"/>
          <w:color w:val="808080"/>
          <w:kern w:val="0"/>
          <w:sz w:val="19"/>
          <w:szCs w:val="19"/>
        </w:rPr>
        <w:t>imgOut</w:t>
      </w:r>
      <w:r w:rsidRPr="004C188E">
        <w:rPr>
          <w:rFonts w:ascii="Consolas" w:eastAsia="新宋体" w:hAnsi="Consolas" w:cs="新宋体"/>
          <w:color w:val="000000"/>
          <w:kern w:val="0"/>
          <w:sz w:val="19"/>
          <w:szCs w:val="19"/>
        </w:rPr>
        <w:t>,</w:t>
      </w:r>
      <w:r w:rsidRPr="004C188E">
        <w:rPr>
          <w:rFonts w:ascii="Consolas" w:eastAsia="新宋体" w:hAnsi="Consolas" w:cs="新宋体"/>
          <w:color w:val="0000FF"/>
          <w:kern w:val="0"/>
          <w:sz w:val="19"/>
          <w:szCs w:val="19"/>
        </w:rPr>
        <w:t>int</w:t>
      </w:r>
      <w:proofErr w:type="spellEnd"/>
      <w:r w:rsidRPr="004C188E">
        <w:rPr>
          <w:rFonts w:ascii="Consolas" w:eastAsia="新宋体" w:hAnsi="Consolas" w:cs="新宋体"/>
          <w:color w:val="000000"/>
          <w:kern w:val="0"/>
          <w:sz w:val="19"/>
          <w:szCs w:val="19"/>
        </w:rPr>
        <w:t xml:space="preserve"> </w:t>
      </w:r>
      <w:proofErr w:type="spellStart"/>
      <w:r w:rsidRPr="004C188E">
        <w:rPr>
          <w:rFonts w:ascii="Consolas" w:eastAsia="新宋体" w:hAnsi="Consolas" w:cs="新宋体"/>
          <w:color w:val="808080"/>
          <w:kern w:val="0"/>
          <w:sz w:val="19"/>
          <w:szCs w:val="19"/>
        </w:rPr>
        <w:t>win_len</w:t>
      </w:r>
      <w:proofErr w:type="spellEnd"/>
      <w:r w:rsidRPr="004C188E">
        <w:rPr>
          <w:rFonts w:ascii="Consolas" w:eastAsia="新宋体" w:hAnsi="Consolas" w:cs="新宋体"/>
          <w:color w:val="000000"/>
          <w:kern w:val="0"/>
          <w:sz w:val="19"/>
          <w:szCs w:val="19"/>
        </w:rPr>
        <w:t>);</w:t>
      </w:r>
    </w:p>
    <w:p w14:paraId="187B9F31" w14:textId="7593AB79" w:rsidR="009B6206" w:rsidRDefault="009B6206" w:rsidP="009B6206">
      <w:pPr>
        <w:pStyle w:val="a6"/>
        <w:ind w:firstLine="480"/>
      </w:pPr>
      <w:r>
        <w:rPr>
          <w:rFonts w:hint="eastAsia"/>
        </w:rPr>
        <w:t>三个参数分别是输入图像，输出图像，窗口参数。</w:t>
      </w:r>
    </w:p>
    <w:p w14:paraId="3D263DB7" w14:textId="54CC9D66" w:rsidR="00E023B4" w:rsidRDefault="00E023B4" w:rsidP="00E023B4">
      <w:pPr>
        <w:pStyle w:val="a1"/>
        <w:spacing w:before="312" w:after="312"/>
      </w:pPr>
      <w:bookmarkStart w:id="12" w:name="_Toc61004933"/>
      <w:r>
        <w:rPr>
          <w:rFonts w:hint="eastAsia"/>
        </w:rPr>
        <w:t>窗口界面设计</w:t>
      </w:r>
      <w:bookmarkEnd w:id="12"/>
    </w:p>
    <w:p w14:paraId="48BF35A2" w14:textId="58184929" w:rsidR="00E023B4" w:rsidRPr="00E023B4" w:rsidRDefault="00E023B4" w:rsidP="00E023B4">
      <w:pPr>
        <w:jc w:val="center"/>
      </w:pPr>
      <w:r w:rsidRPr="00E023B4">
        <w:rPr>
          <w:noProof/>
        </w:rPr>
        <w:drawing>
          <wp:inline distT="0" distB="0" distL="0" distR="0" wp14:anchorId="36BB914C" wp14:editId="54C1DD8F">
            <wp:extent cx="2581635" cy="1343212"/>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81635" cy="1343212"/>
                    </a:xfrm>
                    <a:prstGeom prst="rect">
                      <a:avLst/>
                    </a:prstGeom>
                  </pic:spPr>
                </pic:pic>
              </a:graphicData>
            </a:graphic>
          </wp:inline>
        </w:drawing>
      </w:r>
    </w:p>
    <w:p w14:paraId="1017C940" w14:textId="6B235292" w:rsidR="009B6206" w:rsidRDefault="009B6206" w:rsidP="009B6206">
      <w:pPr>
        <w:pStyle w:val="a1"/>
        <w:spacing w:before="312" w:after="312"/>
      </w:pPr>
      <w:bookmarkStart w:id="13" w:name="_Toc61004934"/>
      <w:r>
        <w:rPr>
          <w:rFonts w:hint="eastAsia"/>
        </w:rPr>
        <w:t>算法设计</w:t>
      </w:r>
      <w:bookmarkEnd w:id="13"/>
    </w:p>
    <w:p w14:paraId="0AEFA1D3" w14:textId="381BE679" w:rsidR="00705648" w:rsidRDefault="009B6206" w:rsidP="009A583D">
      <w:pPr>
        <w:pStyle w:val="a6"/>
        <w:ind w:firstLine="480"/>
      </w:pPr>
      <w:r>
        <w:rPr>
          <w:rFonts w:hint="eastAsia"/>
        </w:rPr>
        <w:t>中值滤波的算法思想是对于输入图像中的每一个像素，将其领域中</w:t>
      </w:r>
      <w:proofErr w:type="gramStart"/>
      <w:r>
        <w:rPr>
          <w:rFonts w:hint="eastAsia"/>
        </w:rPr>
        <w:t>像素值</w:t>
      </w:r>
      <w:proofErr w:type="gramEnd"/>
      <w:r>
        <w:rPr>
          <w:rFonts w:hint="eastAsia"/>
        </w:rPr>
        <w:t>的中值作为输出图像中该像素的值。由于找中位数的过程较慢因此考虑</w:t>
      </w:r>
      <w:r w:rsidRPr="009A583D">
        <w:rPr>
          <w:rFonts w:hint="eastAsia"/>
          <w:b/>
          <w:bCs/>
        </w:rPr>
        <w:t>使用多线程进行处理</w:t>
      </w:r>
      <w:r>
        <w:rPr>
          <w:rFonts w:hint="eastAsia"/>
        </w:rPr>
        <w:t>。</w:t>
      </w:r>
      <w:r w:rsidR="009A583D">
        <w:rPr>
          <w:rFonts w:hint="eastAsia"/>
        </w:rPr>
        <w:t>具体做法是创建</w:t>
      </w:r>
      <w:r w:rsidR="009A583D">
        <w:t>t</w:t>
      </w:r>
      <w:proofErr w:type="gramStart"/>
      <w:r w:rsidR="009A583D">
        <w:rPr>
          <w:rFonts w:hint="eastAsia"/>
        </w:rPr>
        <w:t>个</w:t>
      </w:r>
      <w:proofErr w:type="gramEnd"/>
      <w:r w:rsidR="009A583D">
        <w:rPr>
          <w:rFonts w:hint="eastAsia"/>
        </w:rPr>
        <w:t>线程，第</w:t>
      </w:r>
      <w:proofErr w:type="spellStart"/>
      <w:r w:rsidR="009A583D">
        <w:rPr>
          <w:rFonts w:hint="eastAsia"/>
        </w:rPr>
        <w:t>i</w:t>
      </w:r>
      <w:proofErr w:type="spellEnd"/>
      <w:proofErr w:type="gramStart"/>
      <w:r w:rsidR="009A583D">
        <w:rPr>
          <w:rFonts w:hint="eastAsia"/>
        </w:rPr>
        <w:t>个</w:t>
      </w:r>
      <w:proofErr w:type="gramEnd"/>
      <w:r w:rsidR="009A583D">
        <w:rPr>
          <w:rFonts w:hint="eastAsia"/>
        </w:rPr>
        <w:t>线程</w:t>
      </w:r>
      <w:r w:rsidR="00705648">
        <w:rPr>
          <w:rFonts w:hint="eastAsia"/>
        </w:rPr>
        <w:t>负责</w:t>
      </w:r>
      <w:r w:rsidR="009A583D">
        <w:rPr>
          <w:rFonts w:hint="eastAsia"/>
        </w:rPr>
        <w:t>处理</w:t>
      </w:r>
      <w:proofErr w:type="gramStart"/>
      <w:r w:rsidR="009A583D">
        <w:rPr>
          <w:rFonts w:hint="eastAsia"/>
        </w:rPr>
        <w:t>图像第</w:t>
      </w:r>
      <w:proofErr w:type="gramEnd"/>
      <m:oMath>
        <m:r>
          <w:rPr>
            <w:rFonts w:ascii="Cambria Math" w:hAnsi="Cambria Math" w:hint="eastAsia"/>
          </w:rPr>
          <m:t>i</m:t>
        </m:r>
        <m:r>
          <w:rPr>
            <w:rFonts w:ascii="Cambria Math" w:hAnsi="Cambria Math"/>
          </w:rPr>
          <m:t>+nt</m:t>
        </m:r>
      </m:oMath>
      <w:r w:rsidR="009A583D">
        <w:rPr>
          <w:rFonts w:hint="eastAsia"/>
        </w:rPr>
        <w:t>行，</w:t>
      </w:r>
      <m:oMath>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m:t>
            </m:r>
          </m:sup>
        </m:sSup>
      </m:oMath>
      <w:r w:rsidR="00705648">
        <w:rPr>
          <w:rFonts w:hint="eastAsia"/>
        </w:rPr>
        <w:t>。</w:t>
      </w:r>
      <w:r w:rsidR="00705648">
        <w:rPr>
          <w:rFonts w:hint="eastAsia"/>
        </w:rPr>
        <w:lastRenderedPageBreak/>
        <w:t>尽可能将线程均匀分配给所有</w:t>
      </w:r>
      <w:r w:rsidR="00705648">
        <w:rPr>
          <w:rFonts w:hint="eastAsia"/>
        </w:rPr>
        <w:t>CPU</w:t>
      </w:r>
      <w:r w:rsidR="00705648">
        <w:rPr>
          <w:rFonts w:hint="eastAsia"/>
        </w:rPr>
        <w:t>内核进行处理。理论上相比单线程，多线程能将时间缩短</w:t>
      </w:r>
      <w:r w:rsidR="00705648">
        <w:rPr>
          <w:rFonts w:hint="eastAsia"/>
        </w:rPr>
        <w:t>t</w:t>
      </w:r>
      <w:proofErr w:type="gramStart"/>
      <w:r w:rsidR="00705648">
        <w:rPr>
          <w:rFonts w:hint="eastAsia"/>
        </w:rPr>
        <w:t>倍</w:t>
      </w:r>
      <w:proofErr w:type="gramEnd"/>
      <w:r w:rsidR="00705648">
        <w:rPr>
          <w:rFonts w:hint="eastAsia"/>
        </w:rPr>
        <w:t>。</w:t>
      </w:r>
    </w:p>
    <w:p w14:paraId="1F6FC2A8" w14:textId="0A3E9499" w:rsidR="00705648" w:rsidRPr="00705648" w:rsidRDefault="00705648" w:rsidP="00705648">
      <w:pPr>
        <w:pStyle w:val="a1"/>
        <w:spacing w:before="312" w:after="312"/>
      </w:pPr>
      <w:bookmarkStart w:id="14" w:name="_Toc61004935"/>
      <w:r>
        <w:rPr>
          <w:rFonts w:hint="eastAsia"/>
        </w:rPr>
        <w:t>处理结果</w:t>
      </w:r>
      <w:bookmarkEnd w:id="14"/>
    </w:p>
    <w:p w14:paraId="798D57C5" w14:textId="1CD95B1F" w:rsidR="00705648" w:rsidRDefault="009F428B" w:rsidP="009F428B">
      <w:pPr>
        <w:jc w:val="center"/>
      </w:pPr>
      <w:r w:rsidRPr="009F428B">
        <w:rPr>
          <w:noProof/>
        </w:rPr>
        <w:drawing>
          <wp:inline distT="0" distB="0" distL="0" distR="0" wp14:anchorId="11DE6D7E" wp14:editId="0A9074E1">
            <wp:extent cx="2319485" cy="2562045"/>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28933" cy="2572481"/>
                    </a:xfrm>
                    <a:prstGeom prst="rect">
                      <a:avLst/>
                    </a:prstGeom>
                  </pic:spPr>
                </pic:pic>
              </a:graphicData>
            </a:graphic>
          </wp:inline>
        </w:drawing>
      </w:r>
      <w:r w:rsidRPr="009F428B">
        <w:rPr>
          <w:noProof/>
        </w:rPr>
        <w:drawing>
          <wp:inline distT="0" distB="0" distL="0" distR="0" wp14:anchorId="59897C1E" wp14:editId="18D88E6C">
            <wp:extent cx="2303253" cy="2544115"/>
            <wp:effectExtent l="0" t="0" r="190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12841" cy="2554705"/>
                    </a:xfrm>
                    <a:prstGeom prst="rect">
                      <a:avLst/>
                    </a:prstGeom>
                  </pic:spPr>
                </pic:pic>
              </a:graphicData>
            </a:graphic>
          </wp:inline>
        </w:drawing>
      </w:r>
    </w:p>
    <w:p w14:paraId="7AF8CCA4" w14:textId="601ED3CF" w:rsidR="00705648" w:rsidRDefault="007A1CFA" w:rsidP="009F428B">
      <w:pPr>
        <w:pStyle w:val="a6"/>
        <w:ind w:firstLineChars="850" w:firstLine="2040"/>
      </w:pPr>
      <w:r>
        <w:rPr>
          <w:rFonts w:hint="eastAsia"/>
        </w:rPr>
        <w:t>（</w:t>
      </w:r>
      <w:r>
        <w:rPr>
          <w:rFonts w:hint="eastAsia"/>
        </w:rPr>
        <w:t>a</w:t>
      </w:r>
      <w:r>
        <w:rPr>
          <w:rFonts w:hint="eastAsia"/>
        </w:rPr>
        <w:t>）</w:t>
      </w:r>
      <w:r>
        <w:rPr>
          <w:rFonts w:hint="eastAsia"/>
        </w:rPr>
        <w:t xml:space="preserve"> </w:t>
      </w:r>
      <w:r>
        <w:t xml:space="preserve">                           (</w:t>
      </w:r>
      <w:r>
        <w:rPr>
          <w:rFonts w:hint="eastAsia"/>
        </w:rPr>
        <w:t>b</w:t>
      </w:r>
      <w:r>
        <w:t>)</w:t>
      </w:r>
    </w:p>
    <w:p w14:paraId="46CA525D" w14:textId="319C33C5" w:rsidR="00705648" w:rsidRDefault="009F428B" w:rsidP="009F428B">
      <w:pPr>
        <w:jc w:val="center"/>
      </w:pPr>
      <w:r w:rsidRPr="009F428B">
        <w:rPr>
          <w:noProof/>
        </w:rPr>
        <w:drawing>
          <wp:inline distT="0" distB="0" distL="0" distR="0" wp14:anchorId="613FC68C" wp14:editId="523825E6">
            <wp:extent cx="2303253" cy="2544115"/>
            <wp:effectExtent l="0" t="0" r="190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14460" cy="2556493"/>
                    </a:xfrm>
                    <a:prstGeom prst="rect">
                      <a:avLst/>
                    </a:prstGeom>
                  </pic:spPr>
                </pic:pic>
              </a:graphicData>
            </a:graphic>
          </wp:inline>
        </w:drawing>
      </w:r>
      <w:r w:rsidRPr="009F428B">
        <w:rPr>
          <w:noProof/>
        </w:rPr>
        <w:drawing>
          <wp:inline distT="0" distB="0" distL="0" distR="0" wp14:anchorId="507AD6BF" wp14:editId="534C15DF">
            <wp:extent cx="2303866" cy="2544792"/>
            <wp:effectExtent l="0" t="0" r="127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29295" cy="2572880"/>
                    </a:xfrm>
                    <a:prstGeom prst="rect">
                      <a:avLst/>
                    </a:prstGeom>
                  </pic:spPr>
                </pic:pic>
              </a:graphicData>
            </a:graphic>
          </wp:inline>
        </w:drawing>
      </w:r>
    </w:p>
    <w:p w14:paraId="0D73D0A4" w14:textId="1F8E8FBF" w:rsidR="007A1CFA" w:rsidRDefault="007A1CFA" w:rsidP="009F428B">
      <w:pPr>
        <w:pStyle w:val="a6"/>
        <w:ind w:firstLineChars="933" w:firstLine="2239"/>
      </w:pPr>
      <w:r>
        <w:rPr>
          <w:rFonts w:hint="eastAsia"/>
        </w:rPr>
        <w:t>(</w:t>
      </w:r>
      <w:r>
        <w:t xml:space="preserve">c)                       </w:t>
      </w:r>
      <w:r w:rsidR="009F428B">
        <w:t xml:space="preserve"> </w:t>
      </w:r>
      <w:r>
        <w:t xml:space="preserve">  </w:t>
      </w:r>
      <w:proofErr w:type="gramStart"/>
      <w:r>
        <w:t xml:space="preserve">   (</w:t>
      </w:r>
      <w:proofErr w:type="gramEnd"/>
      <w:r>
        <w:t>d)</w:t>
      </w:r>
    </w:p>
    <w:p w14:paraId="05E472F0" w14:textId="4510FE84" w:rsidR="00705648" w:rsidRPr="007A1CFA" w:rsidRDefault="007A1CFA" w:rsidP="007A1CFA">
      <w:pPr>
        <w:rPr>
          <w:b/>
          <w:bCs/>
        </w:rPr>
      </w:pPr>
      <w:r w:rsidRPr="007A1CFA">
        <w:rPr>
          <w:b/>
          <w:bCs/>
        </w:rPr>
        <w:t>(a)</w:t>
      </w:r>
      <w:r w:rsidRPr="007A1CFA">
        <w:rPr>
          <w:rFonts w:hint="eastAsia"/>
          <w:b/>
          <w:bCs/>
        </w:rPr>
        <w:t>测试图像</w:t>
      </w:r>
      <w:proofErr w:type="spellStart"/>
      <w:r w:rsidR="009F428B">
        <w:rPr>
          <w:rFonts w:hint="eastAsia"/>
          <w:b/>
          <w:bCs/>
        </w:rPr>
        <w:t>building.</w:t>
      </w:r>
      <w:r w:rsidR="009F428B">
        <w:rPr>
          <w:b/>
          <w:bCs/>
        </w:rPr>
        <w:t>tif</w:t>
      </w:r>
      <w:proofErr w:type="spellEnd"/>
    </w:p>
    <w:p w14:paraId="04CE532A" w14:textId="4138DD61" w:rsidR="007A1CFA" w:rsidRPr="007A1CFA" w:rsidRDefault="007A1CFA" w:rsidP="007A1CFA">
      <w:pPr>
        <w:rPr>
          <w:b/>
          <w:bCs/>
        </w:rPr>
      </w:pPr>
      <w:r w:rsidRPr="007A1CFA">
        <w:rPr>
          <w:rFonts w:hint="eastAsia"/>
          <w:b/>
          <w:bCs/>
        </w:rPr>
        <w:t>(</w:t>
      </w:r>
      <w:r w:rsidRPr="007A1CFA">
        <w:rPr>
          <w:b/>
          <w:bCs/>
        </w:rPr>
        <w:t>b)</w:t>
      </w:r>
      <w:r w:rsidRPr="007A1CFA">
        <w:rPr>
          <w:rFonts w:hint="eastAsia"/>
          <w:b/>
          <w:bCs/>
        </w:rPr>
        <w:t>使用3</w:t>
      </w:r>
      <w:r w:rsidRPr="007A1CFA">
        <w:rPr>
          <w:b/>
          <w:bCs/>
        </w:rPr>
        <w:t>*3</w:t>
      </w:r>
      <w:r w:rsidRPr="007A1CFA">
        <w:rPr>
          <w:rFonts w:hint="eastAsia"/>
          <w:b/>
          <w:bCs/>
        </w:rPr>
        <w:t>窗口处理结果</w:t>
      </w:r>
    </w:p>
    <w:p w14:paraId="2C5991DB" w14:textId="79FD54C4" w:rsidR="007A1CFA" w:rsidRPr="007A1CFA" w:rsidRDefault="007A1CFA" w:rsidP="007A1CFA">
      <w:pPr>
        <w:rPr>
          <w:b/>
          <w:bCs/>
        </w:rPr>
      </w:pPr>
      <w:r w:rsidRPr="007A1CFA">
        <w:rPr>
          <w:rFonts w:hint="eastAsia"/>
          <w:b/>
          <w:bCs/>
        </w:rPr>
        <w:t>(c</w:t>
      </w:r>
      <w:r w:rsidRPr="007A1CFA">
        <w:rPr>
          <w:b/>
          <w:bCs/>
        </w:rPr>
        <w:t>)</w:t>
      </w:r>
      <w:r w:rsidRPr="007A1CFA">
        <w:rPr>
          <w:rFonts w:hint="eastAsia"/>
          <w:b/>
          <w:bCs/>
        </w:rPr>
        <w:t>使用</w:t>
      </w:r>
      <w:r w:rsidRPr="007A1CFA">
        <w:rPr>
          <w:b/>
          <w:bCs/>
        </w:rPr>
        <w:t>5*5</w:t>
      </w:r>
      <w:r w:rsidRPr="007A1CFA">
        <w:rPr>
          <w:rFonts w:hint="eastAsia"/>
          <w:b/>
          <w:bCs/>
        </w:rPr>
        <w:t>窗口处理结果</w:t>
      </w:r>
    </w:p>
    <w:p w14:paraId="033D3795" w14:textId="3B2D5779" w:rsidR="007A1CFA" w:rsidRDefault="007A1CFA" w:rsidP="007A1CFA">
      <w:pPr>
        <w:rPr>
          <w:b/>
          <w:bCs/>
        </w:rPr>
      </w:pPr>
      <w:r w:rsidRPr="007A1CFA">
        <w:rPr>
          <w:rFonts w:hint="eastAsia"/>
          <w:b/>
          <w:bCs/>
        </w:rPr>
        <w:t>(</w:t>
      </w:r>
      <w:r w:rsidRPr="007A1CFA">
        <w:rPr>
          <w:b/>
          <w:bCs/>
        </w:rPr>
        <w:t>d)</w:t>
      </w:r>
      <w:r w:rsidRPr="007A1CFA">
        <w:rPr>
          <w:rFonts w:hint="eastAsia"/>
          <w:b/>
          <w:bCs/>
        </w:rPr>
        <w:t>使用</w:t>
      </w:r>
      <w:r w:rsidRPr="007A1CFA">
        <w:rPr>
          <w:b/>
          <w:bCs/>
        </w:rPr>
        <w:t>7*7</w:t>
      </w:r>
      <w:r w:rsidRPr="007A1CFA">
        <w:rPr>
          <w:rFonts w:hint="eastAsia"/>
          <w:b/>
          <w:bCs/>
        </w:rPr>
        <w:t>窗口处理结果</w:t>
      </w:r>
    </w:p>
    <w:p w14:paraId="55818290" w14:textId="647AC4B3" w:rsidR="009F428B" w:rsidRDefault="009F428B" w:rsidP="007A1CFA">
      <w:pPr>
        <w:rPr>
          <w:b/>
          <w:bCs/>
        </w:rPr>
      </w:pPr>
    </w:p>
    <w:p w14:paraId="54D8E091" w14:textId="1F2BF6D7" w:rsidR="009F428B" w:rsidRDefault="009F428B" w:rsidP="007A1CFA">
      <w:pPr>
        <w:rPr>
          <w:b/>
          <w:bCs/>
        </w:rPr>
      </w:pPr>
    </w:p>
    <w:p w14:paraId="74A9599D" w14:textId="77777777" w:rsidR="009F428B" w:rsidRPr="007A1CFA" w:rsidRDefault="009F428B" w:rsidP="007A1CFA">
      <w:pPr>
        <w:rPr>
          <w:b/>
          <w:bCs/>
        </w:rPr>
      </w:pPr>
    </w:p>
    <w:p w14:paraId="47E3E4D5" w14:textId="65A9F136" w:rsidR="007A1CFA" w:rsidRDefault="007A1CFA" w:rsidP="007A1CFA">
      <w:pPr>
        <w:pStyle w:val="a0"/>
        <w:spacing w:before="312" w:after="312"/>
      </w:pPr>
      <w:bookmarkStart w:id="15" w:name="_Toc61004936"/>
      <w:r>
        <w:rPr>
          <w:rFonts w:hint="eastAsia"/>
        </w:rPr>
        <w:lastRenderedPageBreak/>
        <w:t>双边滤波</w:t>
      </w:r>
      <w:bookmarkEnd w:id="15"/>
    </w:p>
    <w:p w14:paraId="439784AD" w14:textId="72F8B89E" w:rsidR="007A1CFA" w:rsidRDefault="007A1CFA" w:rsidP="007A1CFA">
      <w:pPr>
        <w:pStyle w:val="a1"/>
        <w:spacing w:before="312" w:after="312"/>
      </w:pPr>
      <w:bookmarkStart w:id="16" w:name="_Toc61004937"/>
      <w:r>
        <w:rPr>
          <w:rFonts w:hint="eastAsia"/>
        </w:rPr>
        <w:t>接口设计</w:t>
      </w:r>
      <w:bookmarkEnd w:id="16"/>
    </w:p>
    <w:p w14:paraId="4ACF853A" w14:textId="0FA98314" w:rsidR="007A1CFA" w:rsidRDefault="007A1CFA" w:rsidP="007A1CFA">
      <w:pPr>
        <w:pStyle w:val="a6"/>
        <w:ind w:firstLine="380"/>
        <w:rPr>
          <w:rFonts w:ascii="Consolas" w:eastAsia="新宋体" w:hAnsi="Consolas" w:cs="新宋体"/>
          <w:color w:val="000000"/>
          <w:kern w:val="0"/>
          <w:sz w:val="19"/>
          <w:szCs w:val="19"/>
        </w:rPr>
      </w:pPr>
      <w:r w:rsidRPr="007A1CFA">
        <w:rPr>
          <w:rFonts w:ascii="Consolas" w:eastAsia="新宋体" w:hAnsi="Consolas" w:cs="新宋体"/>
          <w:color w:val="2B91AF"/>
          <w:kern w:val="0"/>
          <w:sz w:val="19"/>
          <w:szCs w:val="19"/>
        </w:rPr>
        <w:t>BOOL</w:t>
      </w:r>
      <w:r w:rsidRPr="007A1CFA">
        <w:rPr>
          <w:rFonts w:ascii="Consolas" w:eastAsia="新宋体" w:hAnsi="Consolas" w:cs="新宋体"/>
          <w:color w:val="000000"/>
          <w:kern w:val="0"/>
          <w:sz w:val="19"/>
          <w:szCs w:val="19"/>
        </w:rPr>
        <w:t xml:space="preserve"> </w:t>
      </w:r>
      <w:proofErr w:type="spellStart"/>
      <w:proofErr w:type="gramStart"/>
      <w:r w:rsidRPr="007A1CFA">
        <w:rPr>
          <w:rFonts w:ascii="Consolas" w:eastAsia="新宋体" w:hAnsi="Consolas" w:cs="新宋体"/>
          <w:color w:val="2B91AF"/>
          <w:kern w:val="0"/>
          <w:sz w:val="19"/>
          <w:szCs w:val="19"/>
        </w:rPr>
        <w:t>CImageProcessingEx</w:t>
      </w:r>
      <w:proofErr w:type="spellEnd"/>
      <w:r w:rsidRPr="007A1CFA">
        <w:rPr>
          <w:rFonts w:ascii="Consolas" w:eastAsia="新宋体" w:hAnsi="Consolas" w:cs="新宋体"/>
          <w:color w:val="000000"/>
          <w:kern w:val="0"/>
          <w:sz w:val="19"/>
          <w:szCs w:val="19"/>
        </w:rPr>
        <w:t>::</w:t>
      </w:r>
      <w:proofErr w:type="spellStart"/>
      <w:proofErr w:type="gramEnd"/>
      <w:r w:rsidRPr="007A1CFA">
        <w:rPr>
          <w:rFonts w:ascii="Consolas" w:eastAsia="新宋体" w:hAnsi="Consolas" w:cs="新宋体"/>
          <w:color w:val="000000"/>
          <w:kern w:val="0"/>
          <w:sz w:val="19"/>
          <w:szCs w:val="19"/>
        </w:rPr>
        <w:t>bilateral_filter</w:t>
      </w:r>
      <w:proofErr w:type="spellEnd"/>
      <w:r w:rsidRPr="007A1CFA">
        <w:rPr>
          <w:rFonts w:ascii="Consolas" w:eastAsia="新宋体" w:hAnsi="Consolas" w:cs="新宋体"/>
          <w:color w:val="000000"/>
          <w:kern w:val="0"/>
          <w:sz w:val="19"/>
          <w:szCs w:val="19"/>
        </w:rPr>
        <w:t>(</w:t>
      </w:r>
      <w:proofErr w:type="spellStart"/>
      <w:r w:rsidRPr="007A1CFA">
        <w:rPr>
          <w:rFonts w:ascii="Consolas" w:eastAsia="新宋体" w:hAnsi="Consolas" w:cs="新宋体"/>
          <w:color w:val="2B91AF"/>
          <w:kern w:val="0"/>
          <w:sz w:val="19"/>
          <w:szCs w:val="19"/>
        </w:rPr>
        <w:t>CImageDataset</w:t>
      </w:r>
      <w:proofErr w:type="spellEnd"/>
      <w:r w:rsidRPr="007A1CFA">
        <w:rPr>
          <w:rFonts w:ascii="Consolas" w:eastAsia="新宋体" w:hAnsi="Consolas" w:cs="新宋体"/>
          <w:color w:val="000000"/>
          <w:kern w:val="0"/>
          <w:sz w:val="19"/>
          <w:szCs w:val="19"/>
        </w:rPr>
        <w:t xml:space="preserve"> &amp;</w:t>
      </w:r>
      <w:proofErr w:type="spellStart"/>
      <w:r w:rsidRPr="007A1CFA">
        <w:rPr>
          <w:rFonts w:ascii="Consolas" w:eastAsia="新宋体" w:hAnsi="Consolas" w:cs="新宋体"/>
          <w:color w:val="808080"/>
          <w:kern w:val="0"/>
          <w:sz w:val="19"/>
          <w:szCs w:val="19"/>
        </w:rPr>
        <w:t>imgIn</w:t>
      </w:r>
      <w:proofErr w:type="spellEnd"/>
      <w:r w:rsidRPr="007A1CFA">
        <w:rPr>
          <w:rFonts w:ascii="Consolas" w:eastAsia="新宋体" w:hAnsi="Consolas" w:cs="新宋体"/>
          <w:color w:val="000000"/>
          <w:kern w:val="0"/>
          <w:sz w:val="19"/>
          <w:szCs w:val="19"/>
        </w:rPr>
        <w:t xml:space="preserve">, </w:t>
      </w:r>
      <w:proofErr w:type="spellStart"/>
      <w:r w:rsidRPr="007A1CFA">
        <w:rPr>
          <w:rFonts w:ascii="Consolas" w:eastAsia="新宋体" w:hAnsi="Consolas" w:cs="新宋体"/>
          <w:color w:val="2B91AF"/>
          <w:kern w:val="0"/>
          <w:sz w:val="19"/>
          <w:szCs w:val="19"/>
        </w:rPr>
        <w:t>CImageDataset</w:t>
      </w:r>
      <w:proofErr w:type="spellEnd"/>
      <w:r w:rsidRPr="007A1CFA">
        <w:rPr>
          <w:rFonts w:ascii="Consolas" w:eastAsia="新宋体" w:hAnsi="Consolas" w:cs="新宋体"/>
          <w:color w:val="000000"/>
          <w:kern w:val="0"/>
          <w:sz w:val="19"/>
          <w:szCs w:val="19"/>
        </w:rPr>
        <w:t xml:space="preserve"> &amp;</w:t>
      </w:r>
      <w:proofErr w:type="spellStart"/>
      <w:r w:rsidRPr="007A1CFA">
        <w:rPr>
          <w:rFonts w:ascii="Consolas" w:eastAsia="新宋体" w:hAnsi="Consolas" w:cs="新宋体"/>
          <w:color w:val="808080"/>
          <w:kern w:val="0"/>
          <w:sz w:val="19"/>
          <w:szCs w:val="19"/>
        </w:rPr>
        <w:t>imgOut</w:t>
      </w:r>
      <w:r w:rsidRPr="007A1CFA">
        <w:rPr>
          <w:rFonts w:ascii="Consolas" w:eastAsia="新宋体" w:hAnsi="Consolas" w:cs="新宋体"/>
          <w:color w:val="000000"/>
          <w:kern w:val="0"/>
          <w:sz w:val="19"/>
          <w:szCs w:val="19"/>
        </w:rPr>
        <w:t>,</w:t>
      </w:r>
      <w:r w:rsidRPr="007A1CFA">
        <w:rPr>
          <w:rFonts w:ascii="Consolas" w:eastAsia="新宋体" w:hAnsi="Consolas" w:cs="新宋体"/>
          <w:color w:val="0000FF"/>
          <w:kern w:val="0"/>
          <w:sz w:val="19"/>
          <w:szCs w:val="19"/>
        </w:rPr>
        <w:t>int</w:t>
      </w:r>
      <w:proofErr w:type="spellEnd"/>
      <w:r w:rsidRPr="007A1CFA">
        <w:rPr>
          <w:rFonts w:ascii="Consolas" w:eastAsia="新宋体" w:hAnsi="Consolas" w:cs="新宋体"/>
          <w:color w:val="000000"/>
          <w:kern w:val="0"/>
          <w:sz w:val="19"/>
          <w:szCs w:val="19"/>
        </w:rPr>
        <w:t xml:space="preserve"> </w:t>
      </w:r>
      <w:proofErr w:type="spellStart"/>
      <w:r w:rsidRPr="007A1CFA">
        <w:rPr>
          <w:rFonts w:ascii="Consolas" w:eastAsia="新宋体" w:hAnsi="Consolas" w:cs="新宋体"/>
          <w:color w:val="808080"/>
          <w:kern w:val="0"/>
          <w:sz w:val="19"/>
          <w:szCs w:val="19"/>
        </w:rPr>
        <w:t>N</w:t>
      </w:r>
      <w:r w:rsidRPr="007A1CFA">
        <w:rPr>
          <w:rFonts w:ascii="Consolas" w:eastAsia="新宋体" w:hAnsi="Consolas" w:cs="新宋体"/>
          <w:color w:val="000000"/>
          <w:kern w:val="0"/>
          <w:sz w:val="19"/>
          <w:szCs w:val="19"/>
        </w:rPr>
        <w:t>,</w:t>
      </w:r>
      <w:r w:rsidRPr="007A1CFA">
        <w:rPr>
          <w:rFonts w:ascii="Consolas" w:eastAsia="新宋体" w:hAnsi="Consolas" w:cs="新宋体"/>
          <w:color w:val="0000FF"/>
          <w:kern w:val="0"/>
          <w:sz w:val="19"/>
          <w:szCs w:val="19"/>
        </w:rPr>
        <w:t>double</w:t>
      </w:r>
      <w:proofErr w:type="spellEnd"/>
      <w:r w:rsidRPr="007A1CFA">
        <w:rPr>
          <w:rFonts w:ascii="Consolas" w:eastAsia="新宋体" w:hAnsi="Consolas" w:cs="新宋体"/>
          <w:color w:val="000000"/>
          <w:kern w:val="0"/>
          <w:sz w:val="19"/>
          <w:szCs w:val="19"/>
        </w:rPr>
        <w:t xml:space="preserve"> </w:t>
      </w:r>
      <w:proofErr w:type="spellStart"/>
      <w:r w:rsidRPr="007A1CFA">
        <w:rPr>
          <w:rFonts w:ascii="Consolas" w:eastAsia="新宋体" w:hAnsi="Consolas" w:cs="新宋体"/>
          <w:color w:val="808080"/>
          <w:kern w:val="0"/>
          <w:sz w:val="19"/>
          <w:szCs w:val="19"/>
        </w:rPr>
        <w:t>sigma_r</w:t>
      </w:r>
      <w:r w:rsidRPr="007A1CFA">
        <w:rPr>
          <w:rFonts w:ascii="Consolas" w:eastAsia="新宋体" w:hAnsi="Consolas" w:cs="新宋体"/>
          <w:color w:val="000000"/>
          <w:kern w:val="0"/>
          <w:sz w:val="19"/>
          <w:szCs w:val="19"/>
        </w:rPr>
        <w:t>,</w:t>
      </w:r>
      <w:r w:rsidRPr="007A1CFA">
        <w:rPr>
          <w:rFonts w:ascii="Consolas" w:eastAsia="新宋体" w:hAnsi="Consolas" w:cs="新宋体"/>
          <w:color w:val="0000FF"/>
          <w:kern w:val="0"/>
          <w:sz w:val="19"/>
          <w:szCs w:val="19"/>
        </w:rPr>
        <w:t>double</w:t>
      </w:r>
      <w:proofErr w:type="spellEnd"/>
      <w:r w:rsidRPr="007A1CFA">
        <w:rPr>
          <w:rFonts w:ascii="Consolas" w:eastAsia="新宋体" w:hAnsi="Consolas" w:cs="新宋体"/>
          <w:color w:val="000000"/>
          <w:kern w:val="0"/>
          <w:sz w:val="19"/>
          <w:szCs w:val="19"/>
        </w:rPr>
        <w:t xml:space="preserve"> </w:t>
      </w:r>
      <w:proofErr w:type="spellStart"/>
      <w:r w:rsidRPr="007A1CFA">
        <w:rPr>
          <w:rFonts w:ascii="Consolas" w:eastAsia="新宋体" w:hAnsi="Consolas" w:cs="新宋体"/>
          <w:color w:val="808080"/>
          <w:kern w:val="0"/>
          <w:sz w:val="19"/>
          <w:szCs w:val="19"/>
        </w:rPr>
        <w:t>sigma_s</w:t>
      </w:r>
      <w:proofErr w:type="spellEnd"/>
      <w:r w:rsidRPr="007A1CFA">
        <w:rPr>
          <w:rFonts w:ascii="Consolas" w:eastAsia="新宋体" w:hAnsi="Consolas" w:cs="新宋体"/>
          <w:color w:val="000000"/>
          <w:kern w:val="0"/>
          <w:sz w:val="19"/>
          <w:szCs w:val="19"/>
        </w:rPr>
        <w:t>)</w:t>
      </w:r>
      <w:r>
        <w:rPr>
          <w:rFonts w:ascii="Consolas" w:eastAsia="新宋体" w:hAnsi="Consolas" w:cs="新宋体"/>
          <w:color w:val="000000"/>
          <w:kern w:val="0"/>
          <w:sz w:val="19"/>
          <w:szCs w:val="19"/>
        </w:rPr>
        <w:t>;</w:t>
      </w:r>
    </w:p>
    <w:p w14:paraId="75165401" w14:textId="410E42E9" w:rsidR="007A1CFA" w:rsidRDefault="007A1CFA" w:rsidP="007A1CFA">
      <w:pPr>
        <w:pStyle w:val="a6"/>
        <w:ind w:firstLine="480"/>
      </w:pPr>
      <w:r>
        <w:rPr>
          <w:rFonts w:hint="eastAsia"/>
        </w:rPr>
        <w:t>参数依次为输入图像，输出图像，半窗口长</w:t>
      </w:r>
      <w:r>
        <w:rPr>
          <w:rFonts w:hint="eastAsia"/>
        </w:rPr>
        <w:t>-</w:t>
      </w:r>
      <w:r>
        <w:t>1</w:t>
      </w:r>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hint="eastAsia"/>
              </w:rPr>
              <m:t>r</m:t>
            </m:r>
          </m:sub>
        </m:sSub>
      </m:oMath>
      <w:r w:rsidR="002F0F99">
        <w:rPr>
          <w:rFonts w:hint="eastAsia"/>
        </w:rPr>
        <w:t>和</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002F0F99">
        <w:rPr>
          <w:rFonts w:hint="eastAsia"/>
        </w:rPr>
        <w:t>。</w:t>
      </w:r>
    </w:p>
    <w:p w14:paraId="5B29B710" w14:textId="7BF78B74" w:rsidR="00E023B4" w:rsidRDefault="00E023B4" w:rsidP="00E023B4">
      <w:pPr>
        <w:pStyle w:val="a1"/>
        <w:spacing w:before="312" w:after="312"/>
      </w:pPr>
      <w:bookmarkStart w:id="17" w:name="_Toc61004938"/>
      <w:r>
        <w:rPr>
          <w:rFonts w:hint="eastAsia"/>
        </w:rPr>
        <w:t>窗口界面设计</w:t>
      </w:r>
      <w:bookmarkEnd w:id="17"/>
    </w:p>
    <w:p w14:paraId="62ADDFC5" w14:textId="21310A77" w:rsidR="00E023B4" w:rsidRPr="00E023B4" w:rsidRDefault="001E4F06" w:rsidP="00E023B4">
      <w:pPr>
        <w:jc w:val="center"/>
      </w:pPr>
      <w:r w:rsidRPr="001E4F06">
        <w:rPr>
          <w:noProof/>
        </w:rPr>
        <w:drawing>
          <wp:inline distT="0" distB="0" distL="0" distR="0" wp14:anchorId="716B3172" wp14:editId="3854E7CA">
            <wp:extent cx="1267002" cy="2181529"/>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67002" cy="2181529"/>
                    </a:xfrm>
                    <a:prstGeom prst="rect">
                      <a:avLst/>
                    </a:prstGeom>
                  </pic:spPr>
                </pic:pic>
              </a:graphicData>
            </a:graphic>
          </wp:inline>
        </w:drawing>
      </w:r>
    </w:p>
    <w:p w14:paraId="25A5F4BF" w14:textId="66B7D7A9" w:rsidR="002F0F99" w:rsidRDefault="002F0F99" w:rsidP="002F0F99">
      <w:pPr>
        <w:pStyle w:val="a1"/>
        <w:spacing w:before="312" w:after="312"/>
      </w:pPr>
      <w:bookmarkStart w:id="18" w:name="_Toc61004939"/>
      <w:r>
        <w:rPr>
          <w:rFonts w:hint="eastAsia"/>
        </w:rPr>
        <w:t>算法设计</w:t>
      </w:r>
      <w:bookmarkEnd w:id="18"/>
    </w:p>
    <w:p w14:paraId="35D96DB3" w14:textId="2088AB48" w:rsidR="002F0F99" w:rsidRDefault="002F0F99" w:rsidP="002F0F99">
      <w:pPr>
        <w:pStyle w:val="a6"/>
        <w:ind w:firstLine="480"/>
      </w:pPr>
      <w:r>
        <w:rPr>
          <w:rFonts w:hint="eastAsia"/>
        </w:rPr>
        <w:t>双边滤波同样采用和中值滤波相同的多线程处理方式。</w:t>
      </w:r>
    </w:p>
    <w:p w14:paraId="361FB67C" w14:textId="043FBDE8" w:rsidR="00E023B4" w:rsidRDefault="00E023B4" w:rsidP="002F0F99">
      <w:pPr>
        <w:pStyle w:val="a6"/>
        <w:ind w:firstLine="480"/>
      </w:pPr>
      <w:r>
        <w:rPr>
          <w:rFonts w:hint="eastAsia"/>
        </w:rPr>
        <w:t>函数调用图如下：</w:t>
      </w:r>
    </w:p>
    <w:p w14:paraId="2D818A0A" w14:textId="33C8481E" w:rsidR="00E023B4" w:rsidRDefault="00E023B4" w:rsidP="00E023B4">
      <w:pPr>
        <w:keepNext/>
        <w:jc w:val="center"/>
      </w:pPr>
      <w:r>
        <w:object w:dxaOrig="4035" w:dyaOrig="6091" w14:anchorId="6718FB5F">
          <v:shape id="_x0000_i1027" type="#_x0000_t75" style="width:205.8pt;height:310.55pt" o:ole="">
            <v:imagedata r:id="rId30" o:title=""/>
          </v:shape>
          <o:OLEObject Type="Embed" ProgID="Visio.Drawing.15" ShapeID="_x0000_i1027" DrawAspect="Content" ObjectID="_1675684476" r:id="rId31"/>
        </w:object>
      </w:r>
    </w:p>
    <w:p w14:paraId="57B6772E" w14:textId="07353A13" w:rsidR="00E023B4" w:rsidRDefault="00E023B4" w:rsidP="00E023B4">
      <w:pPr>
        <w:pStyle w:val="afc"/>
        <w:jc w:val="center"/>
      </w:pPr>
      <w:r>
        <w:t>图</w:t>
      </w:r>
      <w:r>
        <w:t xml:space="preserve"> </w:t>
      </w:r>
      <w:r>
        <w:fldChar w:fldCharType="begin"/>
      </w:r>
      <w:r>
        <w:instrText xml:space="preserve"> SEQ </w:instrText>
      </w:r>
      <w:r>
        <w:instrText>图</w:instrText>
      </w:r>
      <w:r>
        <w:instrText xml:space="preserve"> \* ARABIC </w:instrText>
      </w:r>
      <w:r>
        <w:fldChar w:fldCharType="separate"/>
      </w:r>
      <w:r w:rsidR="003A7C2E">
        <w:rPr>
          <w:noProof/>
        </w:rPr>
        <w:t>4</w:t>
      </w:r>
      <w:r>
        <w:fldChar w:fldCharType="end"/>
      </w:r>
      <w:r>
        <w:rPr>
          <w:rFonts w:hint="eastAsia"/>
        </w:rPr>
        <w:t>双边滤波函数调用图</w:t>
      </w:r>
    </w:p>
    <w:p w14:paraId="6286A17B" w14:textId="6592AA21" w:rsidR="00E023B4" w:rsidRDefault="00E023B4" w:rsidP="00E023B4">
      <w:pPr>
        <w:pStyle w:val="a1"/>
        <w:spacing w:before="312" w:after="312"/>
      </w:pPr>
      <w:bookmarkStart w:id="19" w:name="_Toc61004940"/>
      <w:r>
        <w:rPr>
          <w:rFonts w:hint="eastAsia"/>
        </w:rPr>
        <w:t>处理结果</w:t>
      </w:r>
      <w:bookmarkEnd w:id="19"/>
    </w:p>
    <w:p w14:paraId="4695A2CF" w14:textId="3BDD8BF7" w:rsidR="00E023B4" w:rsidRDefault="009F428B" w:rsidP="00F74B8E">
      <w:pPr>
        <w:jc w:val="center"/>
      </w:pPr>
      <w:r w:rsidRPr="009F428B">
        <w:rPr>
          <w:noProof/>
        </w:rPr>
        <w:drawing>
          <wp:inline distT="0" distB="0" distL="0" distR="0" wp14:anchorId="200CDC05" wp14:editId="5C712681">
            <wp:extent cx="2915057" cy="321989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15057" cy="3219899"/>
                    </a:xfrm>
                    <a:prstGeom prst="rect">
                      <a:avLst/>
                    </a:prstGeom>
                  </pic:spPr>
                </pic:pic>
              </a:graphicData>
            </a:graphic>
          </wp:inline>
        </w:drawing>
      </w:r>
    </w:p>
    <w:p w14:paraId="3D4F5633" w14:textId="6581B3F7" w:rsidR="00F74B8E" w:rsidRDefault="00426EEE" w:rsidP="00C77273">
      <w:pPr>
        <w:jc w:val="center"/>
      </w:pPr>
      <w:r>
        <w:rPr>
          <w:rFonts w:hint="eastAsia"/>
        </w:rPr>
        <w:t>使用</w:t>
      </w:r>
      <w:r>
        <w:t xml:space="preserve">参数N </w:t>
      </w:r>
      <w:r>
        <w:sym w:font="Symbol" w:char="F03D"/>
      </w:r>
      <w:r>
        <w:t>5</w:t>
      </w:r>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hint="eastAsia"/>
              </w:rPr>
              <m:t>s</m:t>
            </m:r>
          </m:sub>
        </m:sSub>
      </m:oMath>
      <w:r>
        <w:sym w:font="Symbol" w:char="F03D"/>
      </w:r>
      <w:r>
        <w:t>3</w:t>
      </w:r>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r</m:t>
            </m:r>
          </m:sub>
        </m:sSub>
      </m:oMath>
      <w:r>
        <w:sym w:font="Symbol" w:char="F03D"/>
      </w:r>
      <w:r>
        <w:t>0.1进行</w:t>
      </w:r>
      <w:r w:rsidR="00C77273">
        <w:rPr>
          <w:rFonts w:hint="eastAsia"/>
        </w:rPr>
        <w:t>双边滤波结果</w:t>
      </w:r>
    </w:p>
    <w:p w14:paraId="3BE209A9" w14:textId="68E8E5C8" w:rsidR="00C77273" w:rsidRDefault="00C77273" w:rsidP="00C77273">
      <w:pPr>
        <w:jc w:val="center"/>
      </w:pPr>
      <w:r w:rsidRPr="00C77273">
        <w:rPr>
          <w:noProof/>
        </w:rPr>
        <w:lastRenderedPageBreak/>
        <w:drawing>
          <wp:inline distT="0" distB="0" distL="0" distR="0" wp14:anchorId="70590A2B" wp14:editId="22E7FF4C">
            <wp:extent cx="2915057" cy="321989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15057" cy="3219899"/>
                    </a:xfrm>
                    <a:prstGeom prst="rect">
                      <a:avLst/>
                    </a:prstGeom>
                  </pic:spPr>
                </pic:pic>
              </a:graphicData>
            </a:graphic>
          </wp:inline>
        </w:drawing>
      </w:r>
    </w:p>
    <w:p w14:paraId="1C0E2DB0" w14:textId="3B17D65D" w:rsidR="00C77273" w:rsidRDefault="00C77273" w:rsidP="00C77273">
      <w:pPr>
        <w:jc w:val="center"/>
      </w:pPr>
      <w:r>
        <w:rPr>
          <w:rFonts w:hint="eastAsia"/>
        </w:rPr>
        <w:t>使用</w:t>
      </w:r>
      <w:r>
        <w:t xml:space="preserve">参数N </w:t>
      </w:r>
      <w:r>
        <w:sym w:font="Symbol" w:char="F03D"/>
      </w:r>
      <w:r>
        <w:t>5</w:t>
      </w:r>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hint="eastAsia"/>
              </w:rPr>
              <m:t>s</m:t>
            </m:r>
          </m:sub>
        </m:sSub>
      </m:oMath>
      <w:r>
        <w:sym w:font="Symbol" w:char="F03D"/>
      </w:r>
      <w:r>
        <w:t>3</w:t>
      </w:r>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r</m:t>
            </m:r>
          </m:sub>
        </m:sSub>
      </m:oMath>
      <w:r>
        <w:sym w:font="Symbol" w:char="F03D"/>
      </w:r>
      <w:r>
        <w:t>10进行</w:t>
      </w:r>
      <w:r>
        <w:rPr>
          <w:rFonts w:hint="eastAsia"/>
        </w:rPr>
        <w:t>双边滤波结果</w:t>
      </w:r>
    </w:p>
    <w:p w14:paraId="14A4AB3C" w14:textId="77777777" w:rsidR="00FF3E78" w:rsidRDefault="00FF3E78" w:rsidP="00FF3E78">
      <w:pPr>
        <w:pStyle w:val="a1"/>
        <w:spacing w:before="312" w:after="312"/>
      </w:pPr>
      <w:bookmarkStart w:id="20" w:name="_Toc61004941"/>
      <w:r>
        <w:rPr>
          <w:rFonts w:hint="eastAsia"/>
        </w:rPr>
        <w:t>结果讨论</w:t>
      </w:r>
      <w:bookmarkEnd w:id="20"/>
    </w:p>
    <w:p w14:paraId="0C49CEC7" w14:textId="77777777" w:rsidR="00FF3E78" w:rsidRDefault="00FF3E78" w:rsidP="00FF3E78">
      <w:pPr>
        <w:pStyle w:val="a6"/>
        <w:ind w:firstLine="482"/>
        <w:rPr>
          <w:b/>
          <w:bCs/>
        </w:rPr>
      </w:pPr>
      <w:r w:rsidRPr="00BC0338">
        <w:rPr>
          <w:b/>
          <w:bCs/>
        </w:rPr>
        <w:t>从边缘保持特性的角度，阐述问题的原因：为何双边滤波具有该特性，而中值滤波不具备该特性？（提示：可基于算法原理与实验进行阐述）。</w:t>
      </w:r>
    </w:p>
    <w:p w14:paraId="068E61B1" w14:textId="77777777" w:rsidR="00FF3E78" w:rsidRDefault="00FF3E78" w:rsidP="00FF3E78">
      <w:pPr>
        <w:jc w:val="center"/>
      </w:pPr>
      <w:r w:rsidRPr="0001642C">
        <w:rPr>
          <w:noProof/>
        </w:rPr>
        <w:drawing>
          <wp:inline distT="0" distB="0" distL="0" distR="0" wp14:anchorId="6E10B8E9" wp14:editId="1292AE78">
            <wp:extent cx="4110825" cy="2282127"/>
            <wp:effectExtent l="0" t="0" r="444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31716" cy="2293725"/>
                    </a:xfrm>
                    <a:prstGeom prst="rect">
                      <a:avLst/>
                    </a:prstGeom>
                  </pic:spPr>
                </pic:pic>
              </a:graphicData>
            </a:graphic>
          </wp:inline>
        </w:drawing>
      </w:r>
    </w:p>
    <w:p w14:paraId="1F467C06" w14:textId="77777777" w:rsidR="00FF3E78" w:rsidRDefault="00FF3E78" w:rsidP="00FF3E78">
      <w:pPr>
        <w:pStyle w:val="a6"/>
        <w:ind w:firstLine="480"/>
        <w:rPr>
          <w:rStyle w:val="afe"/>
          <w:b w:val="0"/>
          <w:bCs w:val="0"/>
        </w:rPr>
      </w:pPr>
      <w:r>
        <w:rPr>
          <w:rFonts w:hint="eastAsia"/>
        </w:rPr>
        <w:t>由双边滤波的权重计算公式不难发现，</w:t>
      </w:r>
      <w:r w:rsidRPr="0001642C">
        <w:t>在强度差距大的地方（边缘），权重会减小，滤波效应也就变小。</w:t>
      </w:r>
      <w:r w:rsidRPr="0001642C">
        <w:rPr>
          <w:rStyle w:val="afe"/>
          <w:b w:val="0"/>
          <w:bCs w:val="0"/>
        </w:rPr>
        <w:t>总体而言，在像素强度变换不大的区域，双边滤波有类似于高斯滤波的效果，而在图像边缘等强度梯度较大的地方，可以保持梯度。</w:t>
      </w:r>
    </w:p>
    <w:p w14:paraId="1C877BCA" w14:textId="203BF3C2" w:rsidR="00FF3E78" w:rsidRDefault="00FF3E78" w:rsidP="00C77273">
      <w:pPr>
        <w:jc w:val="center"/>
      </w:pPr>
    </w:p>
    <w:p w14:paraId="37031BDD" w14:textId="77777777" w:rsidR="00FF3E78" w:rsidRPr="00FF3E78" w:rsidRDefault="00FF3E78" w:rsidP="00C77273">
      <w:pPr>
        <w:jc w:val="center"/>
      </w:pPr>
    </w:p>
    <w:p w14:paraId="49C40A2A" w14:textId="4475D15F" w:rsidR="00C77273" w:rsidRDefault="007666D3" w:rsidP="00C77273">
      <w:pPr>
        <w:pStyle w:val="a0"/>
        <w:spacing w:before="312" w:after="312"/>
      </w:pPr>
      <w:bookmarkStart w:id="21" w:name="_Toc61004942"/>
      <w:r>
        <w:rPr>
          <w:rFonts w:hint="eastAsia"/>
        </w:rPr>
        <w:lastRenderedPageBreak/>
        <w:t>拉普拉斯锐化</w:t>
      </w:r>
      <w:bookmarkEnd w:id="21"/>
    </w:p>
    <w:p w14:paraId="76EDFCC1" w14:textId="7469CA41" w:rsidR="007666D3" w:rsidRDefault="007666D3" w:rsidP="007666D3">
      <w:pPr>
        <w:pStyle w:val="a1"/>
        <w:spacing w:before="312" w:after="312"/>
      </w:pPr>
      <w:bookmarkStart w:id="22" w:name="_Toc61004943"/>
      <w:r>
        <w:rPr>
          <w:rFonts w:hint="eastAsia"/>
        </w:rPr>
        <w:t>处理结果</w:t>
      </w:r>
      <w:bookmarkEnd w:id="22"/>
    </w:p>
    <w:p w14:paraId="49D2B123" w14:textId="77777777" w:rsidR="00697BFE" w:rsidRDefault="00697BFE" w:rsidP="00697BFE">
      <w:pPr>
        <w:keepNext/>
        <w:jc w:val="center"/>
      </w:pPr>
      <w:r w:rsidRPr="00697BFE">
        <w:rPr>
          <w:noProof/>
        </w:rPr>
        <w:drawing>
          <wp:inline distT="0" distB="0" distL="0" distR="0" wp14:anchorId="1B8DC4CF" wp14:editId="45DEB2B3">
            <wp:extent cx="2592125" cy="286319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0101" cy="2883051"/>
                    </a:xfrm>
                    <a:prstGeom prst="rect">
                      <a:avLst/>
                    </a:prstGeom>
                  </pic:spPr>
                </pic:pic>
              </a:graphicData>
            </a:graphic>
          </wp:inline>
        </w:drawing>
      </w:r>
    </w:p>
    <w:p w14:paraId="19810C7D" w14:textId="73B68E8D" w:rsidR="007666D3" w:rsidRDefault="00697BFE" w:rsidP="00697BFE">
      <w:pPr>
        <w:pStyle w:val="afc"/>
        <w:jc w:val="center"/>
      </w:pPr>
      <w:r>
        <w:t>图</w:t>
      </w:r>
      <w:r>
        <w:t xml:space="preserve"> </w:t>
      </w:r>
      <w:r>
        <w:fldChar w:fldCharType="begin"/>
      </w:r>
      <w:r>
        <w:instrText xml:space="preserve"> SEQ </w:instrText>
      </w:r>
      <w:r>
        <w:instrText>图</w:instrText>
      </w:r>
      <w:r>
        <w:instrText xml:space="preserve"> \* ARABIC </w:instrText>
      </w:r>
      <w:r>
        <w:fldChar w:fldCharType="separate"/>
      </w:r>
      <w:r w:rsidR="003A7C2E">
        <w:rPr>
          <w:noProof/>
        </w:rPr>
        <w:t>5</w:t>
      </w:r>
      <w:r>
        <w:fldChar w:fldCharType="end"/>
      </w:r>
      <w:r>
        <w:rPr>
          <w:rFonts w:hint="eastAsia"/>
        </w:rPr>
        <w:t>拉普拉斯锐化结果</w:t>
      </w:r>
    </w:p>
    <w:p w14:paraId="0EA82A27" w14:textId="3F9B23C5" w:rsidR="0001642C" w:rsidRDefault="00FF3E78" w:rsidP="00FF3E78">
      <w:pPr>
        <w:pStyle w:val="a1"/>
        <w:spacing w:before="312" w:after="312"/>
      </w:pPr>
      <w:bookmarkStart w:id="23" w:name="_Toc61004944"/>
      <w:r>
        <w:rPr>
          <w:rFonts w:hint="eastAsia"/>
        </w:rPr>
        <w:t>结果讨论</w:t>
      </w:r>
      <w:bookmarkEnd w:id="23"/>
    </w:p>
    <w:p w14:paraId="3DB822B2" w14:textId="5601A5CC" w:rsidR="00FF3E78" w:rsidRDefault="00FF3E78" w:rsidP="00FF3E78">
      <w:pPr>
        <w:pStyle w:val="a6"/>
        <w:ind w:firstLine="482"/>
        <w:rPr>
          <w:b/>
          <w:bCs/>
        </w:rPr>
      </w:pPr>
      <w:r w:rsidRPr="00FF3E78">
        <w:rPr>
          <w:b/>
          <w:bCs/>
        </w:rPr>
        <w:t>拉普拉斯算子为高通滤波器，请推导说明其原因。（提示：对拉普拉斯算子进行傅立叶变换，在频域中分析其滤波能力）</w:t>
      </w:r>
    </w:p>
    <w:p w14:paraId="18425A54" w14:textId="1036068E" w:rsidR="00C11BCE" w:rsidRPr="00C11BCE" w:rsidRDefault="00C11BCE" w:rsidP="00C11BCE">
      <w:pPr>
        <w:pStyle w:val="a6"/>
        <w:ind w:firstLine="480"/>
      </w:pPr>
      <w:r>
        <w:rPr>
          <w:rFonts w:hint="eastAsia"/>
        </w:rPr>
        <w:t>根据公式</w:t>
      </w:r>
    </w:p>
    <w:p w14:paraId="70BB4B82" w14:textId="03A62C36" w:rsidR="00536003" w:rsidRDefault="00C11BCE" w:rsidP="00536003">
      <w:pPr>
        <w:jc w:val="center"/>
      </w:pPr>
      <w:r w:rsidRPr="00C11BCE">
        <w:rPr>
          <w:noProof/>
        </w:rPr>
        <w:drawing>
          <wp:inline distT="0" distB="0" distL="0" distR="0" wp14:anchorId="3C25CCE4" wp14:editId="6DBD3A20">
            <wp:extent cx="5400040" cy="205168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2051685"/>
                    </a:xfrm>
                    <a:prstGeom prst="rect">
                      <a:avLst/>
                    </a:prstGeom>
                  </pic:spPr>
                </pic:pic>
              </a:graphicData>
            </a:graphic>
          </wp:inline>
        </w:drawing>
      </w:r>
    </w:p>
    <w:p w14:paraId="18FAD70E" w14:textId="3B8A02A3" w:rsidR="00C11BCE" w:rsidRDefault="00C11BCE" w:rsidP="00C11BCE">
      <w:pPr>
        <w:pStyle w:val="a6"/>
        <w:ind w:firstLine="480"/>
      </w:pPr>
      <w:r>
        <w:rPr>
          <w:rFonts w:hint="eastAsia"/>
        </w:rPr>
        <w:t>即频率域的拉普拉斯滤波可以由如下滤波器实现：</w:t>
      </w:r>
    </w:p>
    <w:p w14:paraId="3893F13F" w14:textId="2F20C790" w:rsidR="00C11BCE" w:rsidRPr="00C11BCE" w:rsidRDefault="00C11BCE" w:rsidP="00C11BCE">
      <w:pPr>
        <w:rPr>
          <w:sz w:val="24"/>
        </w:rPr>
      </w:pPr>
      <m:oMathPara>
        <m:oMath>
          <m:r>
            <w:rPr>
              <w:rFonts w:ascii="Cambria Math" w:hAnsi="Cambria Math" w:hint="eastAsia"/>
            </w:rPr>
            <m:t>H</m:t>
          </m:r>
          <m:r>
            <w:rPr>
              <w:rFonts w:ascii="Cambria Math" w:hAnsi="Cambria Math"/>
            </w:rPr>
            <m:t>(u,v)</m:t>
          </m:r>
          <m:r>
            <m:rPr>
              <m:sty m:val="p"/>
            </m:rPr>
            <w:rPr>
              <w:rFonts w:ascii="Cambria Math" w:hAnsi="Cambria Math"/>
            </w:rPr>
            <m:t>=</m:t>
          </m:r>
          <m:r>
            <w:rPr>
              <w:rFonts w:ascii="Cambria Math" w:eastAsia="宋体" w:hAnsi="Cambria Math"/>
              <w:sz w:val="24"/>
            </w:rPr>
            <m:t>-4π(</m:t>
          </m:r>
          <m:sSup>
            <m:sSupPr>
              <m:ctrlPr>
                <w:rPr>
                  <w:rFonts w:ascii="Cambria Math" w:eastAsia="宋体" w:hAnsi="Cambria Math"/>
                  <w:i/>
                  <w:sz w:val="24"/>
                </w:rPr>
              </m:ctrlPr>
            </m:sSupPr>
            <m:e>
              <m:r>
                <w:rPr>
                  <w:rFonts w:ascii="Cambria Math" w:eastAsia="宋体" w:hAnsi="Cambria Math"/>
                  <w:sz w:val="24"/>
                </w:rPr>
                <m:t>u</m:t>
              </m:r>
            </m:e>
            <m:sup>
              <m:r>
                <w:rPr>
                  <w:rFonts w:ascii="Cambria Math" w:eastAsia="宋体" w:hAnsi="Cambria Math"/>
                  <w:sz w:val="24"/>
                </w:rPr>
                <m:t>2</m:t>
              </m:r>
            </m:sup>
          </m:sSup>
          <m:r>
            <w:rPr>
              <w:rFonts w:ascii="Cambria Math" w:eastAsia="宋体" w:hAnsi="Cambria Math"/>
              <w:sz w:val="24"/>
            </w:rPr>
            <m:t>,</m:t>
          </m:r>
          <m:sSup>
            <m:sSupPr>
              <m:ctrlPr>
                <w:rPr>
                  <w:rFonts w:ascii="Cambria Math" w:eastAsia="宋体" w:hAnsi="Cambria Math"/>
                  <w:i/>
                  <w:sz w:val="24"/>
                </w:rPr>
              </m:ctrlPr>
            </m:sSupPr>
            <m:e>
              <m:r>
                <w:rPr>
                  <w:rFonts w:ascii="Cambria Math" w:eastAsia="宋体" w:hAnsi="Cambria Math"/>
                  <w:sz w:val="24"/>
                </w:rPr>
                <m:t>v</m:t>
              </m:r>
            </m:e>
            <m:sup>
              <m:r>
                <w:rPr>
                  <w:rFonts w:ascii="Cambria Math" w:eastAsia="宋体" w:hAnsi="Cambria Math"/>
                  <w:sz w:val="24"/>
                </w:rPr>
                <m:t>2</m:t>
              </m:r>
            </m:sup>
          </m:sSup>
          <m:r>
            <w:rPr>
              <w:rFonts w:ascii="Cambria Math" w:eastAsia="宋体" w:hAnsi="Cambria Math"/>
              <w:sz w:val="24"/>
            </w:rPr>
            <m:t>)</m:t>
          </m:r>
        </m:oMath>
      </m:oMathPara>
    </w:p>
    <w:p w14:paraId="17949DBB" w14:textId="5C135341" w:rsidR="00C11BCE" w:rsidRDefault="00C11BCE" w:rsidP="00C11BCE">
      <w:pPr>
        <w:rPr>
          <w:sz w:val="24"/>
        </w:rPr>
      </w:pPr>
      <w:r>
        <w:rPr>
          <w:rFonts w:hint="eastAsia"/>
          <w:sz w:val="24"/>
        </w:rPr>
        <w:t>在MATLAB中绘出其曲面，可发现其为高通滤波器。</w:t>
      </w:r>
    </w:p>
    <w:p w14:paraId="6C6DBF6D" w14:textId="577C9244" w:rsidR="00BB2829" w:rsidRDefault="00BB2829" w:rsidP="00BB2829">
      <w:pPr>
        <w:pStyle w:val="a0"/>
        <w:spacing w:before="312" w:after="312"/>
      </w:pPr>
      <w:bookmarkStart w:id="24" w:name="_Toc61004945"/>
      <w:r>
        <w:rPr>
          <w:rFonts w:hint="eastAsia"/>
        </w:rPr>
        <w:lastRenderedPageBreak/>
        <w:t>二维傅里叶变换</w:t>
      </w:r>
      <w:bookmarkEnd w:id="24"/>
    </w:p>
    <w:p w14:paraId="6104173D" w14:textId="549A81B0" w:rsidR="00BB2829" w:rsidRDefault="00BB2829" w:rsidP="00BB2829">
      <w:pPr>
        <w:pStyle w:val="a1"/>
        <w:spacing w:before="312" w:after="312"/>
      </w:pPr>
      <w:bookmarkStart w:id="25" w:name="_Toc61004946"/>
      <w:r>
        <w:rPr>
          <w:rFonts w:hint="eastAsia"/>
        </w:rPr>
        <w:t>函数调用</w:t>
      </w:r>
      <w:bookmarkEnd w:id="25"/>
    </w:p>
    <w:bookmarkStart w:id="26" w:name="_Hlk65069106"/>
    <w:p w14:paraId="466E2A55" w14:textId="6FA6F0CB" w:rsidR="00BB2829" w:rsidRPr="00BB2829" w:rsidRDefault="00797435" w:rsidP="00797435">
      <w:pPr>
        <w:jc w:val="center"/>
      </w:pPr>
      <w:r>
        <w:object w:dxaOrig="5566" w:dyaOrig="4815" w14:anchorId="6583C8C2">
          <v:shape id="_x0000_i1028" type="#_x0000_t75" style="width:300.9pt;height:260.6pt" o:ole="">
            <v:imagedata r:id="rId37" o:title=""/>
          </v:shape>
          <o:OLEObject Type="Embed" ProgID="Visio.Drawing.15" ShapeID="_x0000_i1028" DrawAspect="Content" ObjectID="_1675684477" r:id="rId38"/>
        </w:object>
      </w:r>
      <w:bookmarkEnd w:id="26"/>
    </w:p>
    <w:p w14:paraId="45ACB266" w14:textId="098B38C4" w:rsidR="00BB2829" w:rsidRDefault="00BB2829" w:rsidP="00BB2829">
      <w:pPr>
        <w:pStyle w:val="a1"/>
        <w:spacing w:before="312" w:after="312"/>
      </w:pPr>
      <w:bookmarkStart w:id="27" w:name="_Toc61004947"/>
      <w:r>
        <w:rPr>
          <w:rFonts w:hint="eastAsia"/>
        </w:rPr>
        <w:t>算法设计</w:t>
      </w:r>
      <w:bookmarkEnd w:id="27"/>
    </w:p>
    <w:p w14:paraId="3D0D776B" w14:textId="6632D2B0" w:rsidR="002C4A73" w:rsidRPr="002C4A73" w:rsidRDefault="00EF6019" w:rsidP="002C4A73">
      <w:pPr>
        <w:pStyle w:val="a6"/>
        <w:ind w:firstLine="482"/>
        <w:rPr>
          <w:b/>
          <w:bCs/>
        </w:rPr>
      </w:pPr>
      <w:r>
        <w:rPr>
          <w:rFonts w:hint="eastAsia"/>
          <w:b/>
          <w:bCs/>
        </w:rPr>
        <w:t>中心化</w:t>
      </w:r>
    </w:p>
    <w:p w14:paraId="65C80343" w14:textId="573B33D8" w:rsidR="00797435" w:rsidRDefault="005D4B3B" w:rsidP="00797435">
      <w:pPr>
        <w:pStyle w:val="a6"/>
        <w:ind w:firstLine="480"/>
      </w:pPr>
      <w:r>
        <w:rPr>
          <w:rFonts w:hint="eastAsia"/>
        </w:rPr>
        <w:t>实现中心化的代码块中不使用</w:t>
      </w:r>
      <w:r>
        <w:rPr>
          <w:rFonts w:hint="eastAsia"/>
        </w:rPr>
        <w:t>pow</w:t>
      </w:r>
      <w:r>
        <w:rPr>
          <w:rFonts w:hint="eastAsia"/>
        </w:rPr>
        <w:t>函数，</w:t>
      </w:r>
      <w:proofErr w:type="gramStart"/>
      <w:r>
        <w:rPr>
          <w:rFonts w:hint="eastAsia"/>
        </w:rPr>
        <w:t>使用位</w:t>
      </w:r>
      <w:proofErr w:type="gramEnd"/>
      <w:r>
        <w:rPr>
          <w:rFonts w:hint="eastAsia"/>
        </w:rPr>
        <w:t>运算判断奇偶，可大大优化。</w:t>
      </w:r>
    </w:p>
    <w:p w14:paraId="3943C3D7" w14:textId="77777777"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8000"/>
          <w:kern w:val="0"/>
          <w:sz w:val="19"/>
          <w:szCs w:val="19"/>
        </w:rPr>
        <w:t>//</w:t>
      </w:r>
      <w:r w:rsidRPr="005D4B3B">
        <w:rPr>
          <w:rFonts w:ascii="Consolas" w:eastAsia="新宋体" w:hAnsi="Consolas" w:cs="新宋体"/>
          <w:color w:val="008000"/>
          <w:kern w:val="0"/>
          <w:sz w:val="19"/>
          <w:szCs w:val="19"/>
        </w:rPr>
        <w:t>中心化</w:t>
      </w:r>
    </w:p>
    <w:p w14:paraId="77BCE4BF" w14:textId="625D1BE7"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FF"/>
          <w:kern w:val="0"/>
          <w:sz w:val="19"/>
          <w:szCs w:val="19"/>
        </w:rPr>
        <w:t>for</w:t>
      </w:r>
      <w:r w:rsidRPr="005D4B3B">
        <w:rPr>
          <w:rFonts w:ascii="Consolas" w:eastAsia="新宋体" w:hAnsi="Consolas" w:cs="新宋体"/>
          <w:color w:val="000000"/>
          <w:kern w:val="0"/>
          <w:sz w:val="19"/>
          <w:szCs w:val="19"/>
        </w:rPr>
        <w:t>(band=</w:t>
      </w:r>
      <w:proofErr w:type="gramStart"/>
      <w:r w:rsidRPr="005D4B3B">
        <w:rPr>
          <w:rFonts w:ascii="Consolas" w:eastAsia="新宋体" w:hAnsi="Consolas" w:cs="新宋体"/>
          <w:color w:val="000000"/>
          <w:kern w:val="0"/>
          <w:sz w:val="19"/>
          <w:szCs w:val="19"/>
        </w:rPr>
        <w:t>0;band</w:t>
      </w:r>
      <w:proofErr w:type="gramEnd"/>
      <w:r w:rsidRPr="005D4B3B">
        <w:rPr>
          <w:rFonts w:ascii="Consolas" w:eastAsia="新宋体" w:hAnsi="Consolas" w:cs="新宋体"/>
          <w:color w:val="000000"/>
          <w:kern w:val="0"/>
          <w:sz w:val="19"/>
          <w:szCs w:val="19"/>
        </w:rPr>
        <w:t>&lt;</w:t>
      </w:r>
      <w:proofErr w:type="spellStart"/>
      <w:r w:rsidRPr="005D4B3B">
        <w:rPr>
          <w:rFonts w:ascii="Consolas" w:eastAsia="新宋体" w:hAnsi="Consolas" w:cs="新宋体"/>
          <w:color w:val="000000"/>
          <w:kern w:val="0"/>
          <w:sz w:val="19"/>
          <w:szCs w:val="19"/>
        </w:rPr>
        <w:t>n_band;band</w:t>
      </w:r>
      <w:proofErr w:type="spellEnd"/>
      <w:r w:rsidRPr="005D4B3B">
        <w:rPr>
          <w:rFonts w:ascii="Consolas" w:eastAsia="新宋体" w:hAnsi="Consolas" w:cs="新宋体"/>
          <w:color w:val="000000"/>
          <w:kern w:val="0"/>
          <w:sz w:val="19"/>
          <w:szCs w:val="19"/>
        </w:rPr>
        <w:t>++)</w:t>
      </w:r>
    </w:p>
    <w:p w14:paraId="24A064D5" w14:textId="29045239"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proofErr w:type="gramStart"/>
      <w:r w:rsidRPr="005D4B3B">
        <w:rPr>
          <w:rFonts w:ascii="Consolas" w:eastAsia="新宋体" w:hAnsi="Consolas" w:cs="新宋体"/>
          <w:color w:val="0000FF"/>
          <w:kern w:val="0"/>
          <w:sz w:val="19"/>
          <w:szCs w:val="19"/>
        </w:rPr>
        <w:t>for</w:t>
      </w:r>
      <w:r w:rsidRPr="005D4B3B">
        <w:rPr>
          <w:rFonts w:ascii="Consolas" w:eastAsia="新宋体" w:hAnsi="Consolas" w:cs="新宋体"/>
          <w:color w:val="000000"/>
          <w:kern w:val="0"/>
          <w:sz w:val="19"/>
          <w:szCs w:val="19"/>
        </w:rPr>
        <w:t>(</w:t>
      </w:r>
      <w:proofErr w:type="gramEnd"/>
      <w:r w:rsidRPr="005D4B3B">
        <w:rPr>
          <w:rFonts w:ascii="Consolas" w:eastAsia="新宋体" w:hAnsi="Consolas" w:cs="新宋体"/>
          <w:color w:val="000000"/>
          <w:kern w:val="0"/>
          <w:sz w:val="19"/>
          <w:szCs w:val="19"/>
        </w:rPr>
        <w:t>row=0; row&lt;</w:t>
      </w:r>
      <w:proofErr w:type="spellStart"/>
      <w:r w:rsidRPr="005D4B3B">
        <w:rPr>
          <w:rFonts w:ascii="Consolas" w:eastAsia="新宋体" w:hAnsi="Consolas" w:cs="新宋体"/>
          <w:color w:val="000000"/>
          <w:kern w:val="0"/>
          <w:sz w:val="19"/>
          <w:szCs w:val="19"/>
        </w:rPr>
        <w:t>n_row</w:t>
      </w:r>
      <w:proofErr w:type="spellEnd"/>
      <w:r w:rsidRPr="005D4B3B">
        <w:rPr>
          <w:rFonts w:ascii="Consolas" w:eastAsia="新宋体" w:hAnsi="Consolas" w:cs="新宋体"/>
          <w:color w:val="000000"/>
          <w:kern w:val="0"/>
          <w:sz w:val="19"/>
          <w:szCs w:val="19"/>
        </w:rPr>
        <w:t>; ++row){</w:t>
      </w:r>
    </w:p>
    <w:p w14:paraId="3848F328" w14:textId="25D31E5D"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proofErr w:type="gramStart"/>
      <w:r w:rsidRPr="005D4B3B">
        <w:rPr>
          <w:rFonts w:ascii="Consolas" w:eastAsia="新宋体" w:hAnsi="Consolas" w:cs="新宋体"/>
          <w:color w:val="0000FF"/>
          <w:kern w:val="0"/>
          <w:sz w:val="19"/>
          <w:szCs w:val="19"/>
        </w:rPr>
        <w:t>for</w:t>
      </w:r>
      <w:r w:rsidRPr="005D4B3B">
        <w:rPr>
          <w:rFonts w:ascii="Consolas" w:eastAsia="新宋体" w:hAnsi="Consolas" w:cs="新宋体"/>
          <w:color w:val="000000"/>
          <w:kern w:val="0"/>
          <w:sz w:val="19"/>
          <w:szCs w:val="19"/>
        </w:rPr>
        <w:t>(</w:t>
      </w:r>
      <w:proofErr w:type="gramEnd"/>
      <w:r w:rsidRPr="005D4B3B">
        <w:rPr>
          <w:rFonts w:ascii="Consolas" w:eastAsia="新宋体" w:hAnsi="Consolas" w:cs="新宋体"/>
          <w:color w:val="000000"/>
          <w:kern w:val="0"/>
          <w:sz w:val="19"/>
          <w:szCs w:val="19"/>
        </w:rPr>
        <w:t>col=0; col&lt;</w:t>
      </w:r>
      <w:proofErr w:type="spellStart"/>
      <w:r w:rsidRPr="005D4B3B">
        <w:rPr>
          <w:rFonts w:ascii="Consolas" w:eastAsia="新宋体" w:hAnsi="Consolas" w:cs="新宋体"/>
          <w:color w:val="000000"/>
          <w:kern w:val="0"/>
          <w:sz w:val="19"/>
          <w:szCs w:val="19"/>
        </w:rPr>
        <w:t>n_col</w:t>
      </w:r>
      <w:proofErr w:type="spellEnd"/>
      <w:r w:rsidRPr="005D4B3B">
        <w:rPr>
          <w:rFonts w:ascii="Consolas" w:eastAsia="新宋体" w:hAnsi="Consolas" w:cs="新宋体"/>
          <w:color w:val="000000"/>
          <w:kern w:val="0"/>
          <w:sz w:val="19"/>
          <w:szCs w:val="19"/>
        </w:rPr>
        <w:t>; ++col){</w:t>
      </w:r>
    </w:p>
    <w:p w14:paraId="61A50CB6" w14:textId="2F409E78"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t>index=coo2ind(</w:t>
      </w:r>
      <w:proofErr w:type="spellStart"/>
      <w:proofErr w:type="gramStart"/>
      <w:r w:rsidRPr="005D4B3B">
        <w:rPr>
          <w:rFonts w:ascii="Consolas" w:eastAsia="新宋体" w:hAnsi="Consolas" w:cs="新宋体"/>
          <w:color w:val="000000"/>
          <w:kern w:val="0"/>
          <w:sz w:val="19"/>
          <w:szCs w:val="19"/>
        </w:rPr>
        <w:t>band,row</w:t>
      </w:r>
      <w:proofErr w:type="gramEnd"/>
      <w:r w:rsidRPr="005D4B3B">
        <w:rPr>
          <w:rFonts w:ascii="Consolas" w:eastAsia="新宋体" w:hAnsi="Consolas" w:cs="新宋体"/>
          <w:color w:val="000000"/>
          <w:kern w:val="0"/>
          <w:sz w:val="19"/>
          <w:szCs w:val="19"/>
        </w:rPr>
        <w:t>,col</w:t>
      </w:r>
      <w:proofErr w:type="spellEnd"/>
      <w:r w:rsidRPr="005D4B3B">
        <w:rPr>
          <w:rFonts w:ascii="Consolas" w:eastAsia="新宋体" w:hAnsi="Consolas" w:cs="新宋体"/>
          <w:color w:val="000000"/>
          <w:kern w:val="0"/>
          <w:sz w:val="19"/>
          <w:szCs w:val="19"/>
        </w:rPr>
        <w:t>);</w:t>
      </w:r>
    </w:p>
    <w:p w14:paraId="13E59164" w14:textId="5D0C1C69" w:rsidR="00797435" w:rsidRPr="005D4B3B" w:rsidRDefault="00797435" w:rsidP="00797435">
      <w:pPr>
        <w:autoSpaceDE w:val="0"/>
        <w:autoSpaceDN w:val="0"/>
        <w:adjustRightInd w:val="0"/>
        <w:jc w:val="left"/>
        <w:rPr>
          <w:rFonts w:ascii="Consolas" w:eastAsia="新宋体" w:hAnsi="Consolas" w:cs="新宋体"/>
          <w:b/>
          <w:bCs/>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r w:rsidRPr="005D4B3B">
        <w:rPr>
          <w:rFonts w:ascii="Consolas" w:eastAsia="新宋体" w:hAnsi="Consolas" w:cs="新宋体"/>
          <w:color w:val="808080"/>
          <w:kern w:val="0"/>
          <w:sz w:val="19"/>
          <w:szCs w:val="19"/>
        </w:rPr>
        <w:t>complex_data</w:t>
      </w:r>
      <w:r w:rsidRPr="005D4B3B">
        <w:rPr>
          <w:rFonts w:ascii="Consolas" w:eastAsia="新宋体" w:hAnsi="Consolas" w:cs="新宋体"/>
          <w:color w:val="000000"/>
          <w:kern w:val="0"/>
          <w:sz w:val="19"/>
          <w:szCs w:val="19"/>
        </w:rPr>
        <w:t>[index]</w:t>
      </w:r>
      <w:r w:rsidRPr="005D4B3B">
        <w:rPr>
          <w:rFonts w:ascii="Consolas" w:eastAsia="新宋体" w:hAnsi="Consolas" w:cs="新宋体"/>
          <w:color w:val="008080"/>
          <w:kern w:val="0"/>
          <w:sz w:val="19"/>
          <w:szCs w:val="19"/>
        </w:rPr>
        <w:t>=</w:t>
      </w:r>
      <w:r w:rsidRPr="005D4B3B">
        <w:rPr>
          <w:rFonts w:ascii="Consolas" w:eastAsia="新宋体" w:hAnsi="Consolas" w:cs="新宋体"/>
          <w:color w:val="000000"/>
          <w:kern w:val="0"/>
          <w:sz w:val="19"/>
          <w:szCs w:val="19"/>
        </w:rPr>
        <w:t>input_data[index]*(</w:t>
      </w:r>
      <w:r w:rsidRPr="005D4B3B">
        <w:rPr>
          <w:rFonts w:ascii="Consolas" w:eastAsia="新宋体" w:hAnsi="Consolas" w:cs="新宋体"/>
          <w:b/>
          <w:bCs/>
          <w:color w:val="000000"/>
          <w:kern w:val="0"/>
          <w:sz w:val="19"/>
          <w:szCs w:val="19"/>
        </w:rPr>
        <w:t>((row*</w:t>
      </w:r>
      <w:proofErr w:type="gramStart"/>
      <w:r w:rsidRPr="005D4B3B">
        <w:rPr>
          <w:rFonts w:ascii="Consolas" w:eastAsia="新宋体" w:hAnsi="Consolas" w:cs="新宋体"/>
          <w:b/>
          <w:bCs/>
          <w:color w:val="000000"/>
          <w:kern w:val="0"/>
          <w:sz w:val="19"/>
          <w:szCs w:val="19"/>
        </w:rPr>
        <w:t>col)&amp;</w:t>
      </w:r>
      <w:proofErr w:type="gramEnd"/>
      <w:r w:rsidRPr="005D4B3B">
        <w:rPr>
          <w:rFonts w:ascii="Consolas" w:eastAsia="新宋体" w:hAnsi="Consolas" w:cs="新宋体"/>
          <w:b/>
          <w:bCs/>
          <w:color w:val="000000"/>
          <w:kern w:val="0"/>
          <w:sz w:val="19"/>
          <w:szCs w:val="19"/>
        </w:rPr>
        <w:t>(0x01))?-1:1</w:t>
      </w:r>
      <w:r w:rsidRPr="005D4B3B">
        <w:rPr>
          <w:rFonts w:ascii="Consolas" w:eastAsia="新宋体" w:hAnsi="Consolas" w:cs="新宋体"/>
          <w:color w:val="000000"/>
          <w:kern w:val="0"/>
          <w:sz w:val="19"/>
          <w:szCs w:val="19"/>
        </w:rPr>
        <w:t>);</w:t>
      </w:r>
      <w:r w:rsidRPr="005D4B3B">
        <w:rPr>
          <w:rFonts w:ascii="Consolas" w:eastAsia="新宋体" w:hAnsi="Consolas" w:cs="新宋体"/>
          <w:b/>
          <w:bCs/>
          <w:color w:val="008000"/>
          <w:kern w:val="0"/>
          <w:sz w:val="19"/>
          <w:szCs w:val="19"/>
        </w:rPr>
        <w:t>//</w:t>
      </w:r>
      <w:r w:rsidRPr="005D4B3B">
        <w:rPr>
          <w:rFonts w:ascii="Consolas" w:eastAsia="新宋体" w:hAnsi="Consolas" w:cs="新宋体"/>
          <w:b/>
          <w:bCs/>
          <w:color w:val="008000"/>
          <w:kern w:val="0"/>
          <w:sz w:val="19"/>
          <w:szCs w:val="19"/>
        </w:rPr>
        <w:t>此处不用</w:t>
      </w:r>
      <w:r w:rsidRPr="005D4B3B">
        <w:rPr>
          <w:rFonts w:ascii="Consolas" w:eastAsia="新宋体" w:hAnsi="Consolas" w:cs="新宋体"/>
          <w:b/>
          <w:bCs/>
          <w:color w:val="008000"/>
          <w:kern w:val="0"/>
          <w:sz w:val="19"/>
          <w:szCs w:val="19"/>
        </w:rPr>
        <w:t>pow</w:t>
      </w:r>
      <w:r w:rsidRPr="005D4B3B">
        <w:rPr>
          <w:rFonts w:ascii="Consolas" w:eastAsia="新宋体" w:hAnsi="Consolas" w:cs="新宋体"/>
          <w:b/>
          <w:bCs/>
          <w:color w:val="008000"/>
          <w:kern w:val="0"/>
          <w:sz w:val="19"/>
          <w:szCs w:val="19"/>
        </w:rPr>
        <w:t>函数，可大大优化</w:t>
      </w:r>
    </w:p>
    <w:p w14:paraId="690752B0" w14:textId="77777777" w:rsidR="00797435" w:rsidRPr="005D4B3B" w:rsidRDefault="00797435" w:rsidP="00797435">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t>}</w:t>
      </w:r>
    </w:p>
    <w:p w14:paraId="58FD6D7F" w14:textId="1F220390" w:rsidR="002C4A73" w:rsidRDefault="00797435" w:rsidP="002C4A73">
      <w:pPr>
        <w:pStyle w:val="a6"/>
        <w:ind w:firstLine="380"/>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t>}</w:t>
      </w:r>
    </w:p>
    <w:p w14:paraId="76EF5D83" w14:textId="57E35F41" w:rsidR="002C4A73" w:rsidRDefault="002C4A73" w:rsidP="002C4A73">
      <w:pPr>
        <w:pStyle w:val="a6"/>
        <w:ind w:firstLine="380"/>
        <w:rPr>
          <w:rFonts w:ascii="Consolas" w:eastAsia="新宋体" w:hAnsi="Consolas" w:cs="新宋体"/>
          <w:color w:val="000000"/>
          <w:kern w:val="0"/>
          <w:sz w:val="19"/>
          <w:szCs w:val="19"/>
        </w:rPr>
      </w:pPr>
    </w:p>
    <w:p w14:paraId="48CA1369" w14:textId="68DE8CB4" w:rsidR="002C4A73" w:rsidRPr="002C4A73" w:rsidRDefault="00EF6019" w:rsidP="002C4A73">
      <w:pPr>
        <w:pStyle w:val="a6"/>
        <w:ind w:firstLine="482"/>
        <w:rPr>
          <w:b/>
          <w:bCs/>
        </w:rPr>
      </w:pPr>
      <w:r>
        <w:rPr>
          <w:rFonts w:hint="eastAsia"/>
          <w:b/>
          <w:bCs/>
        </w:rPr>
        <w:t>选择</w:t>
      </w:r>
      <w:r>
        <w:rPr>
          <w:rFonts w:hint="eastAsia"/>
          <w:b/>
          <w:bCs/>
        </w:rPr>
        <w:t>DFT</w:t>
      </w:r>
      <w:r>
        <w:rPr>
          <w:rFonts w:hint="eastAsia"/>
          <w:b/>
          <w:bCs/>
        </w:rPr>
        <w:t>还是</w:t>
      </w:r>
      <w:r>
        <w:rPr>
          <w:rFonts w:hint="eastAsia"/>
          <w:b/>
          <w:bCs/>
        </w:rPr>
        <w:t>FFT</w:t>
      </w:r>
    </w:p>
    <w:p w14:paraId="35F7CFE8" w14:textId="484F8EAD" w:rsidR="005D4B3B" w:rsidRPr="005D4B3B" w:rsidRDefault="005D4B3B" w:rsidP="005D4B3B">
      <w:pPr>
        <w:pStyle w:val="a6"/>
        <w:ind w:firstLine="480"/>
      </w:pPr>
      <w:r>
        <w:rPr>
          <w:rFonts w:hint="eastAsia"/>
        </w:rPr>
        <w:t>由于对话框中可以选择是否采用快速傅里叶变换（</w:t>
      </w:r>
      <w:r>
        <w:rPr>
          <w:rFonts w:hint="eastAsia"/>
        </w:rPr>
        <w:t>FFT</w:t>
      </w:r>
      <w:r>
        <w:rPr>
          <w:rFonts w:hint="eastAsia"/>
        </w:rPr>
        <w:t>），所以在此处定义函数指针，选择是采用</w:t>
      </w:r>
      <w:r>
        <w:rPr>
          <w:rFonts w:hint="eastAsia"/>
        </w:rPr>
        <w:t>DFT</w:t>
      </w:r>
      <w:r>
        <w:rPr>
          <w:rFonts w:hint="eastAsia"/>
        </w:rPr>
        <w:t>还是</w:t>
      </w:r>
      <w:r>
        <w:rPr>
          <w:rFonts w:hint="eastAsia"/>
        </w:rPr>
        <w:t>FFT</w:t>
      </w:r>
      <w:r>
        <w:rPr>
          <w:rFonts w:hint="eastAsia"/>
        </w:rPr>
        <w:t>。</w:t>
      </w:r>
    </w:p>
    <w:p w14:paraId="442EF6FD" w14:textId="77777777" w:rsidR="005D4B3B" w:rsidRPr="005D4B3B" w:rsidRDefault="005D4B3B" w:rsidP="005D4B3B">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8000"/>
          <w:kern w:val="0"/>
          <w:sz w:val="19"/>
          <w:szCs w:val="19"/>
        </w:rPr>
        <w:t>//</w:t>
      </w:r>
      <w:r w:rsidRPr="005D4B3B">
        <w:rPr>
          <w:rFonts w:ascii="Consolas" w:eastAsia="新宋体" w:hAnsi="Consolas" w:cs="新宋体"/>
          <w:color w:val="008000"/>
          <w:kern w:val="0"/>
          <w:sz w:val="19"/>
          <w:szCs w:val="19"/>
        </w:rPr>
        <w:t>选择是否采用</w:t>
      </w:r>
      <w:r w:rsidRPr="005D4B3B">
        <w:rPr>
          <w:rFonts w:ascii="Consolas" w:eastAsia="新宋体" w:hAnsi="Consolas" w:cs="新宋体"/>
          <w:color w:val="008000"/>
          <w:kern w:val="0"/>
          <w:sz w:val="19"/>
          <w:szCs w:val="19"/>
        </w:rPr>
        <w:t>FFT</w:t>
      </w:r>
    </w:p>
    <w:p w14:paraId="58C631DC" w14:textId="77777777" w:rsidR="005D4B3B" w:rsidRPr="005D4B3B" w:rsidRDefault="005D4B3B" w:rsidP="005D4B3B">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lastRenderedPageBreak/>
        <w:tab/>
      </w:r>
      <w:r w:rsidRPr="005D4B3B">
        <w:rPr>
          <w:rFonts w:ascii="Consolas" w:eastAsia="新宋体" w:hAnsi="Consolas" w:cs="新宋体"/>
          <w:color w:val="0000FF"/>
          <w:kern w:val="0"/>
          <w:sz w:val="19"/>
          <w:szCs w:val="19"/>
        </w:rPr>
        <w:t>void</w:t>
      </w:r>
      <w:r w:rsidRPr="005D4B3B">
        <w:rPr>
          <w:rFonts w:ascii="Consolas" w:eastAsia="新宋体" w:hAnsi="Consolas" w:cs="新宋体"/>
          <w:color w:val="000000"/>
          <w:kern w:val="0"/>
          <w:sz w:val="19"/>
          <w:szCs w:val="19"/>
        </w:rPr>
        <w:t xml:space="preserve"> (*</w:t>
      </w:r>
      <w:proofErr w:type="spellStart"/>
      <w:r w:rsidRPr="005D4B3B">
        <w:rPr>
          <w:rFonts w:ascii="Consolas" w:eastAsia="新宋体" w:hAnsi="Consolas" w:cs="新宋体"/>
          <w:color w:val="000000"/>
          <w:kern w:val="0"/>
          <w:sz w:val="19"/>
          <w:szCs w:val="19"/>
        </w:rPr>
        <w:t>dft_</w:t>
      </w:r>
      <w:proofErr w:type="gramStart"/>
      <w:r w:rsidRPr="005D4B3B">
        <w:rPr>
          <w:rFonts w:ascii="Consolas" w:eastAsia="新宋体" w:hAnsi="Consolas" w:cs="新宋体"/>
          <w:color w:val="000000"/>
          <w:kern w:val="0"/>
          <w:sz w:val="19"/>
          <w:szCs w:val="19"/>
        </w:rPr>
        <w:t>fun</w:t>
      </w:r>
      <w:proofErr w:type="spellEnd"/>
      <w:r w:rsidRPr="005D4B3B">
        <w:rPr>
          <w:rFonts w:ascii="Consolas" w:eastAsia="新宋体" w:hAnsi="Consolas" w:cs="新宋体"/>
          <w:color w:val="000000"/>
          <w:kern w:val="0"/>
          <w:sz w:val="19"/>
          <w:szCs w:val="19"/>
        </w:rPr>
        <w:t>)(</w:t>
      </w:r>
      <w:proofErr w:type="gramEnd"/>
      <w:r w:rsidRPr="005D4B3B">
        <w:rPr>
          <w:rFonts w:ascii="Consolas" w:eastAsia="新宋体" w:hAnsi="Consolas" w:cs="新宋体"/>
          <w:color w:val="2B91AF"/>
          <w:kern w:val="0"/>
          <w:sz w:val="19"/>
          <w:szCs w:val="19"/>
        </w:rPr>
        <w:t>vector</w:t>
      </w:r>
      <w:r w:rsidRPr="005D4B3B">
        <w:rPr>
          <w:rFonts w:ascii="Consolas" w:eastAsia="新宋体" w:hAnsi="Consolas" w:cs="新宋体"/>
          <w:color w:val="000000"/>
          <w:kern w:val="0"/>
          <w:sz w:val="19"/>
          <w:szCs w:val="19"/>
        </w:rPr>
        <w:t>&lt;</w:t>
      </w:r>
      <w:r w:rsidRPr="005D4B3B">
        <w:rPr>
          <w:rFonts w:ascii="Consolas" w:eastAsia="新宋体" w:hAnsi="Consolas" w:cs="新宋体"/>
          <w:color w:val="2B91AF"/>
          <w:kern w:val="0"/>
          <w:sz w:val="19"/>
          <w:szCs w:val="19"/>
        </w:rPr>
        <w:t>complex</w:t>
      </w:r>
      <w:r w:rsidRPr="005D4B3B">
        <w:rPr>
          <w:rFonts w:ascii="Consolas" w:eastAsia="新宋体" w:hAnsi="Consolas" w:cs="新宋体"/>
          <w:color w:val="000000"/>
          <w:kern w:val="0"/>
          <w:sz w:val="19"/>
          <w:szCs w:val="19"/>
        </w:rPr>
        <w:t>&lt;</w:t>
      </w:r>
      <w:r w:rsidRPr="005D4B3B">
        <w:rPr>
          <w:rFonts w:ascii="Consolas" w:eastAsia="新宋体" w:hAnsi="Consolas" w:cs="新宋体"/>
          <w:color w:val="0000FF"/>
          <w:kern w:val="0"/>
          <w:sz w:val="19"/>
          <w:szCs w:val="19"/>
        </w:rPr>
        <w:t>double</w:t>
      </w:r>
      <w:r w:rsidRPr="005D4B3B">
        <w:rPr>
          <w:rFonts w:ascii="Consolas" w:eastAsia="新宋体" w:hAnsi="Consolas" w:cs="新宋体"/>
          <w:color w:val="000000"/>
          <w:kern w:val="0"/>
          <w:sz w:val="19"/>
          <w:szCs w:val="19"/>
        </w:rPr>
        <w:t xml:space="preserve">&gt;&gt;&amp;, </w:t>
      </w:r>
      <w:r w:rsidRPr="005D4B3B">
        <w:rPr>
          <w:rFonts w:ascii="Consolas" w:eastAsia="新宋体" w:hAnsi="Consolas" w:cs="新宋体"/>
          <w:color w:val="0000FF"/>
          <w:kern w:val="0"/>
          <w:sz w:val="19"/>
          <w:szCs w:val="19"/>
        </w:rPr>
        <w:t>bool</w:t>
      </w:r>
      <w:r w:rsidRPr="005D4B3B">
        <w:rPr>
          <w:rFonts w:ascii="Consolas" w:eastAsia="新宋体" w:hAnsi="Consolas" w:cs="新宋体"/>
          <w:color w:val="000000"/>
          <w:kern w:val="0"/>
          <w:sz w:val="19"/>
          <w:szCs w:val="19"/>
        </w:rPr>
        <w:t>);</w:t>
      </w:r>
    </w:p>
    <w:p w14:paraId="4673989E" w14:textId="77777777" w:rsidR="005D4B3B" w:rsidRPr="005D4B3B" w:rsidRDefault="005D4B3B" w:rsidP="005D4B3B">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FF"/>
          <w:kern w:val="0"/>
          <w:sz w:val="19"/>
          <w:szCs w:val="19"/>
        </w:rPr>
        <w:t>if</w:t>
      </w:r>
      <w:r w:rsidRPr="005D4B3B">
        <w:rPr>
          <w:rFonts w:ascii="Consolas" w:eastAsia="新宋体" w:hAnsi="Consolas" w:cs="新宋体"/>
          <w:color w:val="000000"/>
          <w:kern w:val="0"/>
          <w:sz w:val="19"/>
          <w:szCs w:val="19"/>
        </w:rPr>
        <w:t xml:space="preserve"> (</w:t>
      </w:r>
      <w:proofErr w:type="spellStart"/>
      <w:r w:rsidRPr="005D4B3B">
        <w:rPr>
          <w:rFonts w:ascii="Consolas" w:eastAsia="新宋体" w:hAnsi="Consolas" w:cs="新宋体"/>
          <w:color w:val="808080"/>
          <w:kern w:val="0"/>
          <w:sz w:val="19"/>
          <w:szCs w:val="19"/>
        </w:rPr>
        <w:t>isFFT</w:t>
      </w:r>
      <w:proofErr w:type="spellEnd"/>
      <w:r w:rsidRPr="005D4B3B">
        <w:rPr>
          <w:rFonts w:ascii="Consolas" w:eastAsia="新宋体" w:hAnsi="Consolas" w:cs="新宋体"/>
          <w:color w:val="000000"/>
          <w:kern w:val="0"/>
          <w:sz w:val="19"/>
          <w:szCs w:val="19"/>
        </w:rPr>
        <w:t>)</w:t>
      </w:r>
    </w:p>
    <w:p w14:paraId="5BB2BB1D" w14:textId="77777777" w:rsidR="005D4B3B" w:rsidRPr="005D4B3B" w:rsidRDefault="005D4B3B" w:rsidP="005D4B3B">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proofErr w:type="spellStart"/>
      <w:r w:rsidRPr="005D4B3B">
        <w:rPr>
          <w:rFonts w:ascii="Consolas" w:eastAsia="新宋体" w:hAnsi="Consolas" w:cs="新宋体"/>
          <w:color w:val="000000"/>
          <w:kern w:val="0"/>
          <w:sz w:val="19"/>
          <w:szCs w:val="19"/>
        </w:rPr>
        <w:t>dft_fun</w:t>
      </w:r>
      <w:proofErr w:type="spellEnd"/>
      <w:r w:rsidRPr="005D4B3B">
        <w:rPr>
          <w:rFonts w:ascii="Consolas" w:eastAsia="新宋体" w:hAnsi="Consolas" w:cs="新宋体"/>
          <w:color w:val="000000"/>
          <w:kern w:val="0"/>
          <w:sz w:val="19"/>
          <w:szCs w:val="19"/>
        </w:rPr>
        <w:t xml:space="preserve"> = </w:t>
      </w:r>
      <w:proofErr w:type="gramStart"/>
      <w:r w:rsidRPr="005D4B3B">
        <w:rPr>
          <w:rFonts w:ascii="Consolas" w:eastAsia="新宋体" w:hAnsi="Consolas" w:cs="新宋体"/>
          <w:color w:val="2B91AF"/>
          <w:kern w:val="0"/>
          <w:sz w:val="19"/>
          <w:szCs w:val="19"/>
        </w:rPr>
        <w:t>FFT</w:t>
      </w:r>
      <w:r w:rsidRPr="005D4B3B">
        <w:rPr>
          <w:rFonts w:ascii="Consolas" w:eastAsia="新宋体" w:hAnsi="Consolas" w:cs="新宋体"/>
          <w:color w:val="000000"/>
          <w:kern w:val="0"/>
          <w:sz w:val="19"/>
          <w:szCs w:val="19"/>
        </w:rPr>
        <w:t>::</w:t>
      </w:r>
      <w:proofErr w:type="spellStart"/>
      <w:proofErr w:type="gramEnd"/>
      <w:r w:rsidRPr="005D4B3B">
        <w:rPr>
          <w:rFonts w:ascii="Consolas" w:eastAsia="新宋体" w:hAnsi="Consolas" w:cs="新宋体"/>
          <w:color w:val="000000"/>
          <w:kern w:val="0"/>
          <w:sz w:val="19"/>
          <w:szCs w:val="19"/>
        </w:rPr>
        <w:t>fft</w:t>
      </w:r>
      <w:proofErr w:type="spellEnd"/>
      <w:r w:rsidRPr="005D4B3B">
        <w:rPr>
          <w:rFonts w:ascii="Consolas" w:eastAsia="新宋体" w:hAnsi="Consolas" w:cs="新宋体"/>
          <w:color w:val="000000"/>
          <w:kern w:val="0"/>
          <w:sz w:val="19"/>
          <w:szCs w:val="19"/>
        </w:rPr>
        <w:t>;</w:t>
      </w:r>
    </w:p>
    <w:p w14:paraId="72C13FF1" w14:textId="77777777" w:rsidR="005D4B3B" w:rsidRPr="005D4B3B" w:rsidRDefault="005D4B3B" w:rsidP="005D4B3B">
      <w:pPr>
        <w:autoSpaceDE w:val="0"/>
        <w:autoSpaceDN w:val="0"/>
        <w:adjustRightInd w:val="0"/>
        <w:jc w:val="left"/>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FF"/>
          <w:kern w:val="0"/>
          <w:sz w:val="19"/>
          <w:szCs w:val="19"/>
        </w:rPr>
        <w:t>else</w:t>
      </w:r>
    </w:p>
    <w:p w14:paraId="50CC08B8" w14:textId="2F214C5B" w:rsidR="005D4B3B" w:rsidRDefault="005D4B3B" w:rsidP="005D4B3B">
      <w:pPr>
        <w:pStyle w:val="a6"/>
        <w:ind w:firstLine="380"/>
        <w:rPr>
          <w:rFonts w:ascii="Consolas" w:eastAsia="新宋体" w:hAnsi="Consolas" w:cs="新宋体"/>
          <w:color w:val="000000"/>
          <w:kern w:val="0"/>
          <w:sz w:val="19"/>
          <w:szCs w:val="19"/>
        </w:rPr>
      </w:pPr>
      <w:r w:rsidRPr="005D4B3B">
        <w:rPr>
          <w:rFonts w:ascii="Consolas" w:eastAsia="新宋体" w:hAnsi="Consolas" w:cs="新宋体"/>
          <w:color w:val="000000"/>
          <w:kern w:val="0"/>
          <w:sz w:val="19"/>
          <w:szCs w:val="19"/>
        </w:rPr>
        <w:tab/>
      </w:r>
      <w:r w:rsidRPr="005D4B3B">
        <w:rPr>
          <w:rFonts w:ascii="Consolas" w:eastAsia="新宋体" w:hAnsi="Consolas" w:cs="新宋体"/>
          <w:color w:val="000000"/>
          <w:kern w:val="0"/>
          <w:sz w:val="19"/>
          <w:szCs w:val="19"/>
        </w:rPr>
        <w:tab/>
      </w:r>
      <w:proofErr w:type="spellStart"/>
      <w:r w:rsidRPr="005D4B3B">
        <w:rPr>
          <w:rFonts w:ascii="Consolas" w:eastAsia="新宋体" w:hAnsi="Consolas" w:cs="新宋体"/>
          <w:color w:val="000000"/>
          <w:kern w:val="0"/>
          <w:sz w:val="19"/>
          <w:szCs w:val="19"/>
        </w:rPr>
        <w:t>dft_fun</w:t>
      </w:r>
      <w:proofErr w:type="spellEnd"/>
      <w:r w:rsidRPr="005D4B3B">
        <w:rPr>
          <w:rFonts w:ascii="Consolas" w:eastAsia="新宋体" w:hAnsi="Consolas" w:cs="新宋体"/>
          <w:color w:val="000000"/>
          <w:kern w:val="0"/>
          <w:sz w:val="19"/>
          <w:szCs w:val="19"/>
        </w:rPr>
        <w:t xml:space="preserve"> = </w:t>
      </w:r>
      <w:proofErr w:type="spellStart"/>
      <w:proofErr w:type="gramStart"/>
      <w:r w:rsidRPr="005D4B3B">
        <w:rPr>
          <w:rFonts w:ascii="Consolas" w:eastAsia="新宋体" w:hAnsi="Consolas" w:cs="新宋体"/>
          <w:color w:val="2B91AF"/>
          <w:kern w:val="0"/>
          <w:sz w:val="19"/>
          <w:szCs w:val="19"/>
        </w:rPr>
        <w:t>MyDFT</w:t>
      </w:r>
      <w:proofErr w:type="spellEnd"/>
      <w:r w:rsidRPr="005D4B3B">
        <w:rPr>
          <w:rFonts w:ascii="Consolas" w:eastAsia="新宋体" w:hAnsi="Consolas" w:cs="新宋体"/>
          <w:color w:val="000000"/>
          <w:kern w:val="0"/>
          <w:sz w:val="19"/>
          <w:szCs w:val="19"/>
        </w:rPr>
        <w:t>::</w:t>
      </w:r>
      <w:proofErr w:type="spellStart"/>
      <w:proofErr w:type="gramEnd"/>
      <w:r w:rsidRPr="005D4B3B">
        <w:rPr>
          <w:rFonts w:ascii="Consolas" w:eastAsia="新宋体" w:hAnsi="Consolas" w:cs="新宋体"/>
          <w:color w:val="000000"/>
          <w:kern w:val="0"/>
          <w:sz w:val="19"/>
          <w:szCs w:val="19"/>
        </w:rPr>
        <w:t>dft</w:t>
      </w:r>
      <w:proofErr w:type="spellEnd"/>
      <w:r w:rsidRPr="005D4B3B">
        <w:rPr>
          <w:rFonts w:ascii="Consolas" w:eastAsia="新宋体" w:hAnsi="Consolas" w:cs="新宋体"/>
          <w:color w:val="000000"/>
          <w:kern w:val="0"/>
          <w:sz w:val="19"/>
          <w:szCs w:val="19"/>
        </w:rPr>
        <w:t>;</w:t>
      </w:r>
    </w:p>
    <w:p w14:paraId="2B7AF9CE" w14:textId="27CE16E6" w:rsidR="005D4B3B" w:rsidRDefault="005D4B3B" w:rsidP="005D4B3B">
      <w:pPr>
        <w:pStyle w:val="a6"/>
        <w:ind w:firstLine="380"/>
        <w:rPr>
          <w:rFonts w:ascii="Consolas" w:eastAsia="新宋体" w:hAnsi="Consolas" w:cs="新宋体"/>
          <w:color w:val="000000"/>
          <w:kern w:val="0"/>
          <w:sz w:val="19"/>
          <w:szCs w:val="19"/>
        </w:rPr>
      </w:pPr>
    </w:p>
    <w:p w14:paraId="28513ED6" w14:textId="69D354FD" w:rsidR="005D4B3B" w:rsidRPr="002C4A73" w:rsidRDefault="00EF6019" w:rsidP="002C4A73">
      <w:pPr>
        <w:pStyle w:val="a6"/>
        <w:ind w:firstLine="482"/>
        <w:rPr>
          <w:b/>
          <w:bCs/>
        </w:rPr>
      </w:pPr>
      <w:r>
        <w:rPr>
          <w:rFonts w:hint="eastAsia"/>
          <w:b/>
          <w:bCs/>
        </w:rPr>
        <w:t>一维</w:t>
      </w:r>
      <w:r>
        <w:rPr>
          <w:rFonts w:hint="eastAsia"/>
          <w:b/>
          <w:bCs/>
        </w:rPr>
        <w:t>DFT</w:t>
      </w:r>
    </w:p>
    <w:p w14:paraId="07DB0A58" w14:textId="3CC8CEB3" w:rsidR="005D4B3B" w:rsidRDefault="00905240" w:rsidP="005D4B3B">
      <w:pPr>
        <w:pStyle w:val="a6"/>
        <w:ind w:firstLine="480"/>
      </w:pPr>
      <w:r>
        <w:rPr>
          <w:rFonts w:hint="eastAsia"/>
        </w:rPr>
        <w:t>一维</w:t>
      </w:r>
      <w:r>
        <w:rPr>
          <w:rFonts w:hint="eastAsia"/>
        </w:rPr>
        <w:t>DFT</w:t>
      </w:r>
      <w:r>
        <w:rPr>
          <w:rFonts w:hint="eastAsia"/>
        </w:rPr>
        <w:t>函数由自己实现</w:t>
      </w:r>
      <w:r w:rsidR="002C4A73">
        <w:rPr>
          <w:rFonts w:hint="eastAsia"/>
        </w:rPr>
        <w:t>的</w:t>
      </w:r>
      <w:r>
        <w:rPr>
          <w:rFonts w:hint="eastAsia"/>
        </w:rPr>
        <w:t>，如下：</w:t>
      </w:r>
    </w:p>
    <w:p w14:paraId="6113F0B3"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FF"/>
          <w:kern w:val="0"/>
          <w:sz w:val="19"/>
          <w:szCs w:val="19"/>
        </w:rPr>
        <w:t>void</w:t>
      </w:r>
      <w:r w:rsidRPr="00905240">
        <w:rPr>
          <w:rFonts w:ascii="Consolas" w:eastAsia="新宋体" w:hAnsi="Consolas" w:cs="新宋体"/>
          <w:color w:val="000000"/>
          <w:kern w:val="0"/>
          <w:sz w:val="19"/>
          <w:szCs w:val="19"/>
        </w:rPr>
        <w:t xml:space="preserve"> </w:t>
      </w:r>
      <w:proofErr w:type="spellStart"/>
      <w:proofErr w:type="gramStart"/>
      <w:r w:rsidRPr="00905240">
        <w:rPr>
          <w:rFonts w:ascii="Consolas" w:eastAsia="新宋体" w:hAnsi="Consolas" w:cs="新宋体"/>
          <w:color w:val="2B91AF"/>
          <w:kern w:val="0"/>
          <w:sz w:val="19"/>
          <w:szCs w:val="19"/>
        </w:rPr>
        <w:t>MyDFT</w:t>
      </w:r>
      <w:proofErr w:type="spellEnd"/>
      <w:r w:rsidRPr="00905240">
        <w:rPr>
          <w:rFonts w:ascii="Consolas" w:eastAsia="新宋体" w:hAnsi="Consolas" w:cs="新宋体"/>
          <w:color w:val="000000"/>
          <w:kern w:val="0"/>
          <w:sz w:val="19"/>
          <w:szCs w:val="19"/>
        </w:rPr>
        <w:t>::</w:t>
      </w:r>
      <w:proofErr w:type="spellStart"/>
      <w:proofErr w:type="gramEnd"/>
      <w:r w:rsidRPr="00905240">
        <w:rPr>
          <w:rFonts w:ascii="Consolas" w:eastAsia="新宋体" w:hAnsi="Consolas" w:cs="新宋体"/>
          <w:color w:val="000000"/>
          <w:kern w:val="0"/>
          <w:sz w:val="19"/>
          <w:szCs w:val="19"/>
        </w:rPr>
        <w:t>dft</w:t>
      </w:r>
      <w:proofErr w:type="spellEnd"/>
      <w:r w:rsidRPr="00905240">
        <w:rPr>
          <w:rFonts w:ascii="Consolas" w:eastAsia="新宋体" w:hAnsi="Consolas" w:cs="新宋体"/>
          <w:color w:val="000000"/>
          <w:kern w:val="0"/>
          <w:sz w:val="19"/>
          <w:szCs w:val="19"/>
        </w:rPr>
        <w:t>(std::</w:t>
      </w:r>
      <w:r w:rsidRPr="00905240">
        <w:rPr>
          <w:rFonts w:ascii="Consolas" w:eastAsia="新宋体" w:hAnsi="Consolas" w:cs="新宋体"/>
          <w:color w:val="2B91AF"/>
          <w:kern w:val="0"/>
          <w:sz w:val="19"/>
          <w:szCs w:val="19"/>
        </w:rPr>
        <w:t>vector</w:t>
      </w:r>
      <w:r w:rsidRPr="00905240">
        <w:rPr>
          <w:rFonts w:ascii="Consolas" w:eastAsia="新宋体" w:hAnsi="Consolas" w:cs="新宋体"/>
          <w:color w:val="000000"/>
          <w:kern w:val="0"/>
          <w:sz w:val="19"/>
          <w:szCs w:val="19"/>
        </w:rPr>
        <w:t>&lt;std::</w:t>
      </w:r>
      <w:r w:rsidRPr="00905240">
        <w:rPr>
          <w:rFonts w:ascii="Consolas" w:eastAsia="新宋体" w:hAnsi="Consolas" w:cs="新宋体"/>
          <w:color w:val="2B91AF"/>
          <w:kern w:val="0"/>
          <w:sz w:val="19"/>
          <w:szCs w:val="19"/>
        </w:rPr>
        <w:t>complex</w:t>
      </w:r>
      <w:r w:rsidRPr="00905240">
        <w:rPr>
          <w:rFonts w:ascii="Consolas" w:eastAsia="新宋体" w:hAnsi="Consolas" w:cs="新宋体"/>
          <w:color w:val="000000"/>
          <w:kern w:val="0"/>
          <w:sz w:val="19"/>
          <w:szCs w:val="19"/>
        </w:rPr>
        <w:t>&lt;</w:t>
      </w:r>
      <w:r w:rsidRPr="00905240">
        <w:rPr>
          <w:rFonts w:ascii="Consolas" w:eastAsia="新宋体" w:hAnsi="Consolas" w:cs="新宋体"/>
          <w:color w:val="0000FF"/>
          <w:kern w:val="0"/>
          <w:sz w:val="19"/>
          <w:szCs w:val="19"/>
        </w:rPr>
        <w:t>double</w:t>
      </w:r>
      <w:r w:rsidRPr="00905240">
        <w:rPr>
          <w:rFonts w:ascii="Consolas" w:eastAsia="新宋体" w:hAnsi="Consolas" w:cs="新宋体"/>
          <w:color w:val="000000"/>
          <w:kern w:val="0"/>
          <w:sz w:val="19"/>
          <w:szCs w:val="19"/>
        </w:rPr>
        <w:t xml:space="preserve">&gt;&gt;&amp; </w:t>
      </w:r>
      <w:proofErr w:type="spellStart"/>
      <w:r w:rsidRPr="00905240">
        <w:rPr>
          <w:rFonts w:ascii="Consolas" w:eastAsia="新宋体" w:hAnsi="Consolas" w:cs="新宋体"/>
          <w:color w:val="808080"/>
          <w:kern w:val="0"/>
          <w:sz w:val="19"/>
          <w:szCs w:val="19"/>
        </w:rPr>
        <w:t>vec</w:t>
      </w:r>
      <w:proofErr w:type="spellEnd"/>
      <w:r w:rsidRPr="00905240">
        <w:rPr>
          <w:rFonts w:ascii="Consolas" w:eastAsia="新宋体" w:hAnsi="Consolas" w:cs="新宋体"/>
          <w:color w:val="000000"/>
          <w:kern w:val="0"/>
          <w:sz w:val="19"/>
          <w:szCs w:val="19"/>
        </w:rPr>
        <w:t xml:space="preserve">, </w:t>
      </w:r>
      <w:r w:rsidRPr="00905240">
        <w:rPr>
          <w:rFonts w:ascii="Consolas" w:eastAsia="新宋体" w:hAnsi="Consolas" w:cs="新宋体"/>
          <w:color w:val="0000FF"/>
          <w:kern w:val="0"/>
          <w:sz w:val="19"/>
          <w:szCs w:val="19"/>
        </w:rPr>
        <w:t>bool</w:t>
      </w:r>
      <w:r w:rsidRPr="00905240">
        <w:rPr>
          <w:rFonts w:ascii="Consolas" w:eastAsia="新宋体" w:hAnsi="Consolas" w:cs="新宋体"/>
          <w:color w:val="000000"/>
          <w:kern w:val="0"/>
          <w:sz w:val="19"/>
          <w:szCs w:val="19"/>
        </w:rPr>
        <w:t xml:space="preserve"> </w:t>
      </w:r>
      <w:r w:rsidRPr="00905240">
        <w:rPr>
          <w:rFonts w:ascii="Consolas" w:eastAsia="新宋体" w:hAnsi="Consolas" w:cs="新宋体"/>
          <w:color w:val="808080"/>
          <w:kern w:val="0"/>
          <w:sz w:val="19"/>
          <w:szCs w:val="19"/>
        </w:rPr>
        <w:t>inverse</w:t>
      </w:r>
      <w:r w:rsidRPr="00905240">
        <w:rPr>
          <w:rFonts w:ascii="Consolas" w:eastAsia="新宋体" w:hAnsi="Consolas" w:cs="新宋体"/>
          <w:color w:val="000000"/>
          <w:kern w:val="0"/>
          <w:sz w:val="19"/>
          <w:szCs w:val="19"/>
        </w:rPr>
        <w:t>)</w:t>
      </w:r>
    </w:p>
    <w:p w14:paraId="5505FFDB"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w:t>
      </w:r>
    </w:p>
    <w:p w14:paraId="623565EC"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proofErr w:type="spellStart"/>
      <w:r w:rsidRPr="00905240">
        <w:rPr>
          <w:rFonts w:ascii="Consolas" w:eastAsia="新宋体" w:hAnsi="Consolas" w:cs="新宋体"/>
          <w:color w:val="2B91AF"/>
          <w:kern w:val="0"/>
          <w:sz w:val="19"/>
          <w:szCs w:val="19"/>
        </w:rPr>
        <w:t>size_t</w:t>
      </w:r>
      <w:proofErr w:type="spellEnd"/>
      <w:r w:rsidRPr="00905240">
        <w:rPr>
          <w:rFonts w:ascii="Consolas" w:eastAsia="新宋体" w:hAnsi="Consolas" w:cs="新宋体"/>
          <w:color w:val="000000"/>
          <w:kern w:val="0"/>
          <w:sz w:val="19"/>
          <w:szCs w:val="19"/>
        </w:rPr>
        <w:t xml:space="preserve"> n = </w:t>
      </w:r>
      <w:proofErr w:type="spellStart"/>
      <w:proofErr w:type="gramStart"/>
      <w:r w:rsidRPr="00905240">
        <w:rPr>
          <w:rFonts w:ascii="Consolas" w:eastAsia="新宋体" w:hAnsi="Consolas" w:cs="新宋体"/>
          <w:color w:val="808080"/>
          <w:kern w:val="0"/>
          <w:sz w:val="19"/>
          <w:szCs w:val="19"/>
        </w:rPr>
        <w:t>vec</w:t>
      </w:r>
      <w:r w:rsidRPr="00905240">
        <w:rPr>
          <w:rFonts w:ascii="Consolas" w:eastAsia="新宋体" w:hAnsi="Consolas" w:cs="新宋体"/>
          <w:color w:val="000000"/>
          <w:kern w:val="0"/>
          <w:sz w:val="19"/>
          <w:szCs w:val="19"/>
        </w:rPr>
        <w:t>.size</w:t>
      </w:r>
      <w:proofErr w:type="spellEnd"/>
      <w:proofErr w:type="gramEnd"/>
      <w:r w:rsidRPr="00905240">
        <w:rPr>
          <w:rFonts w:ascii="Consolas" w:eastAsia="新宋体" w:hAnsi="Consolas" w:cs="新宋体"/>
          <w:color w:val="000000"/>
          <w:kern w:val="0"/>
          <w:sz w:val="19"/>
          <w:szCs w:val="19"/>
        </w:rPr>
        <w:t>();</w:t>
      </w:r>
    </w:p>
    <w:p w14:paraId="3594081F"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proofErr w:type="spellStart"/>
      <w:r w:rsidRPr="00905240">
        <w:rPr>
          <w:rFonts w:ascii="Consolas" w:eastAsia="新宋体" w:hAnsi="Consolas" w:cs="新宋体"/>
          <w:color w:val="000000"/>
          <w:kern w:val="0"/>
          <w:sz w:val="19"/>
          <w:szCs w:val="19"/>
        </w:rPr>
        <w:t>vec_</w:t>
      </w:r>
      <w:proofErr w:type="gramStart"/>
      <w:r w:rsidRPr="00905240">
        <w:rPr>
          <w:rFonts w:ascii="Consolas" w:eastAsia="新宋体" w:hAnsi="Consolas" w:cs="新宋体"/>
          <w:color w:val="000000"/>
          <w:kern w:val="0"/>
          <w:sz w:val="19"/>
          <w:szCs w:val="19"/>
        </w:rPr>
        <w:t>copy.assign</w:t>
      </w:r>
      <w:proofErr w:type="spellEnd"/>
      <w:proofErr w:type="gramEnd"/>
      <w:r w:rsidRPr="00905240">
        <w:rPr>
          <w:rFonts w:ascii="Consolas" w:eastAsia="新宋体" w:hAnsi="Consolas" w:cs="新宋体"/>
          <w:color w:val="000000"/>
          <w:kern w:val="0"/>
          <w:sz w:val="19"/>
          <w:szCs w:val="19"/>
        </w:rPr>
        <w:t>(</w:t>
      </w:r>
      <w:proofErr w:type="spellStart"/>
      <w:r w:rsidRPr="00905240">
        <w:rPr>
          <w:rFonts w:ascii="Consolas" w:eastAsia="新宋体" w:hAnsi="Consolas" w:cs="新宋体"/>
          <w:color w:val="808080"/>
          <w:kern w:val="0"/>
          <w:sz w:val="19"/>
          <w:szCs w:val="19"/>
        </w:rPr>
        <w:t>vec</w:t>
      </w:r>
      <w:r w:rsidRPr="00905240">
        <w:rPr>
          <w:rFonts w:ascii="Consolas" w:eastAsia="新宋体" w:hAnsi="Consolas" w:cs="新宋体"/>
          <w:color w:val="000000"/>
          <w:kern w:val="0"/>
          <w:sz w:val="19"/>
          <w:szCs w:val="19"/>
        </w:rPr>
        <w:t>.begin</w:t>
      </w:r>
      <w:proofErr w:type="spellEnd"/>
      <w:r w:rsidRPr="00905240">
        <w:rPr>
          <w:rFonts w:ascii="Consolas" w:eastAsia="新宋体" w:hAnsi="Consolas" w:cs="新宋体"/>
          <w:color w:val="000000"/>
          <w:kern w:val="0"/>
          <w:sz w:val="19"/>
          <w:szCs w:val="19"/>
        </w:rPr>
        <w:t xml:space="preserve">(), </w:t>
      </w:r>
      <w:proofErr w:type="spellStart"/>
      <w:r w:rsidRPr="00905240">
        <w:rPr>
          <w:rFonts w:ascii="Consolas" w:eastAsia="新宋体" w:hAnsi="Consolas" w:cs="新宋体"/>
          <w:color w:val="808080"/>
          <w:kern w:val="0"/>
          <w:sz w:val="19"/>
          <w:szCs w:val="19"/>
        </w:rPr>
        <w:t>vec</w:t>
      </w:r>
      <w:r w:rsidRPr="00905240">
        <w:rPr>
          <w:rFonts w:ascii="Consolas" w:eastAsia="新宋体" w:hAnsi="Consolas" w:cs="新宋体"/>
          <w:color w:val="000000"/>
          <w:kern w:val="0"/>
          <w:sz w:val="19"/>
          <w:szCs w:val="19"/>
        </w:rPr>
        <w:t>.end</w:t>
      </w:r>
      <w:proofErr w:type="spellEnd"/>
      <w:r w:rsidRPr="00905240">
        <w:rPr>
          <w:rFonts w:ascii="Consolas" w:eastAsia="新宋体" w:hAnsi="Consolas" w:cs="新宋体"/>
          <w:color w:val="000000"/>
          <w:kern w:val="0"/>
          <w:sz w:val="19"/>
          <w:szCs w:val="19"/>
        </w:rPr>
        <w:t>());</w:t>
      </w:r>
    </w:p>
    <w:p w14:paraId="0B084AA2"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p>
    <w:p w14:paraId="5823D343"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proofErr w:type="gramStart"/>
      <w:r w:rsidRPr="00905240">
        <w:rPr>
          <w:rFonts w:ascii="Consolas" w:eastAsia="新宋体" w:hAnsi="Consolas" w:cs="新宋体"/>
          <w:color w:val="000000"/>
          <w:kern w:val="0"/>
          <w:sz w:val="19"/>
          <w:szCs w:val="19"/>
        </w:rPr>
        <w:t>std::</w:t>
      </w:r>
      <w:proofErr w:type="gramEnd"/>
      <w:r w:rsidRPr="00905240">
        <w:rPr>
          <w:rFonts w:ascii="Consolas" w:eastAsia="新宋体" w:hAnsi="Consolas" w:cs="新宋体"/>
          <w:color w:val="2B91AF"/>
          <w:kern w:val="0"/>
          <w:sz w:val="19"/>
          <w:szCs w:val="19"/>
        </w:rPr>
        <w:t>complex</w:t>
      </w:r>
      <w:r w:rsidRPr="00905240">
        <w:rPr>
          <w:rFonts w:ascii="Consolas" w:eastAsia="新宋体" w:hAnsi="Consolas" w:cs="新宋体"/>
          <w:color w:val="000000"/>
          <w:kern w:val="0"/>
          <w:sz w:val="19"/>
          <w:szCs w:val="19"/>
        </w:rPr>
        <w:t>&lt;</w:t>
      </w:r>
      <w:r w:rsidRPr="00905240">
        <w:rPr>
          <w:rFonts w:ascii="Consolas" w:eastAsia="新宋体" w:hAnsi="Consolas" w:cs="新宋体"/>
          <w:color w:val="0000FF"/>
          <w:kern w:val="0"/>
          <w:sz w:val="19"/>
          <w:szCs w:val="19"/>
        </w:rPr>
        <w:t>double</w:t>
      </w:r>
      <w:r w:rsidRPr="00905240">
        <w:rPr>
          <w:rFonts w:ascii="Consolas" w:eastAsia="新宋体" w:hAnsi="Consolas" w:cs="新宋体"/>
          <w:color w:val="000000"/>
          <w:kern w:val="0"/>
          <w:sz w:val="19"/>
          <w:szCs w:val="19"/>
        </w:rPr>
        <w:t>&gt; temp;</w:t>
      </w:r>
    </w:p>
    <w:p w14:paraId="716C83D5"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FF"/>
          <w:kern w:val="0"/>
          <w:sz w:val="19"/>
          <w:szCs w:val="19"/>
        </w:rPr>
        <w:t>for</w:t>
      </w:r>
      <w:r w:rsidRPr="00905240">
        <w:rPr>
          <w:rFonts w:ascii="Consolas" w:eastAsia="新宋体" w:hAnsi="Consolas" w:cs="新宋体"/>
          <w:color w:val="000000"/>
          <w:kern w:val="0"/>
          <w:sz w:val="19"/>
          <w:szCs w:val="19"/>
        </w:rPr>
        <w:t xml:space="preserve"> (</w:t>
      </w:r>
      <w:proofErr w:type="spellStart"/>
      <w:r w:rsidRPr="00905240">
        <w:rPr>
          <w:rFonts w:ascii="Consolas" w:eastAsia="新宋体" w:hAnsi="Consolas" w:cs="新宋体"/>
          <w:color w:val="2B91AF"/>
          <w:kern w:val="0"/>
          <w:sz w:val="19"/>
          <w:szCs w:val="19"/>
        </w:rPr>
        <w:t>size_t</w:t>
      </w:r>
      <w:proofErr w:type="spellEnd"/>
      <w:r w:rsidRPr="00905240">
        <w:rPr>
          <w:rFonts w:ascii="Consolas" w:eastAsia="新宋体" w:hAnsi="Consolas" w:cs="新宋体"/>
          <w:color w:val="000000"/>
          <w:kern w:val="0"/>
          <w:sz w:val="19"/>
          <w:szCs w:val="19"/>
        </w:rPr>
        <w:t xml:space="preserve"> </w:t>
      </w:r>
      <w:proofErr w:type="spellStart"/>
      <w:r w:rsidRPr="00905240">
        <w:rPr>
          <w:rFonts w:ascii="Consolas" w:eastAsia="新宋体" w:hAnsi="Consolas" w:cs="新宋体"/>
          <w:color w:val="000000"/>
          <w:kern w:val="0"/>
          <w:sz w:val="19"/>
          <w:szCs w:val="19"/>
        </w:rPr>
        <w:t>i</w:t>
      </w:r>
      <w:proofErr w:type="spellEnd"/>
      <w:r w:rsidRPr="00905240">
        <w:rPr>
          <w:rFonts w:ascii="Consolas" w:eastAsia="新宋体" w:hAnsi="Consolas" w:cs="新宋体"/>
          <w:color w:val="000000"/>
          <w:kern w:val="0"/>
          <w:sz w:val="19"/>
          <w:szCs w:val="19"/>
        </w:rPr>
        <w:t xml:space="preserve"> = 0; </w:t>
      </w:r>
      <w:proofErr w:type="spellStart"/>
      <w:r w:rsidRPr="00905240">
        <w:rPr>
          <w:rFonts w:ascii="Consolas" w:eastAsia="新宋体" w:hAnsi="Consolas" w:cs="新宋体"/>
          <w:color w:val="000000"/>
          <w:kern w:val="0"/>
          <w:sz w:val="19"/>
          <w:szCs w:val="19"/>
        </w:rPr>
        <w:t>i</w:t>
      </w:r>
      <w:proofErr w:type="spellEnd"/>
      <w:r w:rsidRPr="00905240">
        <w:rPr>
          <w:rFonts w:ascii="Consolas" w:eastAsia="新宋体" w:hAnsi="Consolas" w:cs="新宋体"/>
          <w:color w:val="000000"/>
          <w:kern w:val="0"/>
          <w:sz w:val="19"/>
          <w:szCs w:val="19"/>
        </w:rPr>
        <w:t xml:space="preserve"> &lt; n; ++</w:t>
      </w:r>
      <w:proofErr w:type="spellStart"/>
      <w:r w:rsidRPr="00905240">
        <w:rPr>
          <w:rFonts w:ascii="Consolas" w:eastAsia="新宋体" w:hAnsi="Consolas" w:cs="新宋体"/>
          <w:color w:val="000000"/>
          <w:kern w:val="0"/>
          <w:sz w:val="19"/>
          <w:szCs w:val="19"/>
        </w:rPr>
        <w:t>i</w:t>
      </w:r>
      <w:proofErr w:type="spellEnd"/>
      <w:r w:rsidRPr="00905240">
        <w:rPr>
          <w:rFonts w:ascii="Consolas" w:eastAsia="新宋体" w:hAnsi="Consolas" w:cs="新宋体"/>
          <w:color w:val="000000"/>
          <w:kern w:val="0"/>
          <w:sz w:val="19"/>
          <w:szCs w:val="19"/>
        </w:rPr>
        <w:t>)</w:t>
      </w:r>
    </w:p>
    <w:p w14:paraId="6B0A820E"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t>{</w:t>
      </w:r>
    </w:p>
    <w:p w14:paraId="0D2C40B6"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t>temp</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0;</w:t>
      </w:r>
    </w:p>
    <w:p w14:paraId="75BB2FB3"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r>
      <w:r w:rsidRPr="00905240">
        <w:rPr>
          <w:rFonts w:ascii="Consolas" w:eastAsia="新宋体" w:hAnsi="Consolas" w:cs="新宋体"/>
          <w:color w:val="0000FF"/>
          <w:kern w:val="0"/>
          <w:sz w:val="19"/>
          <w:szCs w:val="19"/>
        </w:rPr>
        <w:t>for</w:t>
      </w:r>
      <w:r w:rsidRPr="00905240">
        <w:rPr>
          <w:rFonts w:ascii="Consolas" w:eastAsia="新宋体" w:hAnsi="Consolas" w:cs="新宋体"/>
          <w:color w:val="000000"/>
          <w:kern w:val="0"/>
          <w:sz w:val="19"/>
          <w:szCs w:val="19"/>
        </w:rPr>
        <w:t xml:space="preserve"> (</w:t>
      </w:r>
      <w:proofErr w:type="spellStart"/>
      <w:r w:rsidRPr="00905240">
        <w:rPr>
          <w:rFonts w:ascii="Consolas" w:eastAsia="新宋体" w:hAnsi="Consolas" w:cs="新宋体"/>
          <w:color w:val="2B91AF"/>
          <w:kern w:val="0"/>
          <w:sz w:val="19"/>
          <w:szCs w:val="19"/>
        </w:rPr>
        <w:t>size_t</w:t>
      </w:r>
      <w:proofErr w:type="spellEnd"/>
      <w:r w:rsidRPr="00905240">
        <w:rPr>
          <w:rFonts w:ascii="Consolas" w:eastAsia="新宋体" w:hAnsi="Consolas" w:cs="新宋体"/>
          <w:color w:val="000000"/>
          <w:kern w:val="0"/>
          <w:sz w:val="19"/>
          <w:szCs w:val="19"/>
        </w:rPr>
        <w:t xml:space="preserve"> j = 0; j &lt; n; ++j)</w:t>
      </w:r>
    </w:p>
    <w:p w14:paraId="2921DEF7"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t>{</w:t>
      </w:r>
    </w:p>
    <w:p w14:paraId="137363CE"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t xml:space="preserve">temp </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 xml:space="preserve"> </w:t>
      </w:r>
      <w:proofErr w:type="spellStart"/>
      <w:r w:rsidRPr="00905240">
        <w:rPr>
          <w:rFonts w:ascii="Consolas" w:eastAsia="新宋体" w:hAnsi="Consolas" w:cs="新宋体"/>
          <w:color w:val="000000"/>
          <w:kern w:val="0"/>
          <w:sz w:val="19"/>
          <w:szCs w:val="19"/>
        </w:rPr>
        <w:t>vec_copy</w:t>
      </w:r>
      <w:proofErr w:type="spellEnd"/>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j</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 xml:space="preserve"> </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 xml:space="preserve"> </w:t>
      </w:r>
      <w:proofErr w:type="gramStart"/>
      <w:r w:rsidRPr="00905240">
        <w:rPr>
          <w:rFonts w:ascii="Consolas" w:eastAsia="新宋体" w:hAnsi="Consolas" w:cs="新宋体"/>
          <w:color w:val="000000"/>
          <w:kern w:val="0"/>
          <w:sz w:val="19"/>
          <w:szCs w:val="19"/>
        </w:rPr>
        <w:t>std::</w:t>
      </w:r>
      <w:proofErr w:type="gramEnd"/>
      <w:r w:rsidRPr="00905240">
        <w:rPr>
          <w:rFonts w:ascii="Consolas" w:eastAsia="新宋体" w:hAnsi="Consolas" w:cs="新宋体"/>
          <w:color w:val="000000"/>
          <w:kern w:val="0"/>
          <w:sz w:val="19"/>
          <w:szCs w:val="19"/>
        </w:rPr>
        <w:t>polar(1.0,(</w:t>
      </w:r>
      <w:r w:rsidRPr="00905240">
        <w:rPr>
          <w:rFonts w:ascii="Consolas" w:eastAsia="新宋体" w:hAnsi="Consolas" w:cs="新宋体"/>
          <w:color w:val="808080"/>
          <w:kern w:val="0"/>
          <w:sz w:val="19"/>
          <w:szCs w:val="19"/>
        </w:rPr>
        <w:t>inverse</w:t>
      </w:r>
      <w:r w:rsidRPr="00905240">
        <w:rPr>
          <w:rFonts w:ascii="Consolas" w:eastAsia="新宋体" w:hAnsi="Consolas" w:cs="新宋体"/>
          <w:color w:val="000000"/>
          <w:kern w:val="0"/>
          <w:sz w:val="19"/>
          <w:szCs w:val="19"/>
        </w:rPr>
        <w:t>?1:-1)*2*</w:t>
      </w:r>
      <w:r w:rsidRPr="00905240">
        <w:rPr>
          <w:rFonts w:ascii="Consolas" w:eastAsia="新宋体" w:hAnsi="Consolas" w:cs="新宋体"/>
          <w:color w:val="6F008A"/>
          <w:kern w:val="0"/>
          <w:sz w:val="19"/>
          <w:szCs w:val="19"/>
        </w:rPr>
        <w:t>PI</w:t>
      </w:r>
      <w:r w:rsidRPr="00905240">
        <w:rPr>
          <w:rFonts w:ascii="Consolas" w:eastAsia="新宋体" w:hAnsi="Consolas" w:cs="新宋体"/>
          <w:color w:val="000000"/>
          <w:kern w:val="0"/>
          <w:sz w:val="19"/>
          <w:szCs w:val="19"/>
        </w:rPr>
        <w:t>*</w:t>
      </w:r>
      <w:proofErr w:type="spellStart"/>
      <w:r w:rsidRPr="00905240">
        <w:rPr>
          <w:rFonts w:ascii="Consolas" w:eastAsia="新宋体" w:hAnsi="Consolas" w:cs="新宋体"/>
          <w:color w:val="000000"/>
          <w:kern w:val="0"/>
          <w:sz w:val="19"/>
          <w:szCs w:val="19"/>
        </w:rPr>
        <w:t>i</w:t>
      </w:r>
      <w:proofErr w:type="spellEnd"/>
      <w:r w:rsidRPr="00905240">
        <w:rPr>
          <w:rFonts w:ascii="Consolas" w:eastAsia="新宋体" w:hAnsi="Consolas" w:cs="新宋体"/>
          <w:color w:val="000000"/>
          <w:kern w:val="0"/>
          <w:sz w:val="19"/>
          <w:szCs w:val="19"/>
        </w:rPr>
        <w:t>*j/n);</w:t>
      </w:r>
      <w:r w:rsidRPr="00905240">
        <w:rPr>
          <w:rFonts w:ascii="Consolas" w:eastAsia="新宋体" w:hAnsi="Consolas" w:cs="新宋体"/>
          <w:color w:val="008000"/>
          <w:kern w:val="0"/>
          <w:sz w:val="19"/>
          <w:szCs w:val="19"/>
        </w:rPr>
        <w:t>//</w:t>
      </w:r>
      <w:r w:rsidRPr="00905240">
        <w:rPr>
          <w:rFonts w:ascii="Consolas" w:eastAsia="新宋体" w:hAnsi="Consolas" w:cs="新宋体"/>
          <w:color w:val="008000"/>
          <w:kern w:val="0"/>
          <w:sz w:val="19"/>
          <w:szCs w:val="19"/>
        </w:rPr>
        <w:t>由欧拉公式</w:t>
      </w:r>
    </w:p>
    <w:p w14:paraId="4CC8808B"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t>}</w:t>
      </w:r>
    </w:p>
    <w:p w14:paraId="42F842DE"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r>
      <w:r w:rsidRPr="00905240">
        <w:rPr>
          <w:rFonts w:ascii="Consolas" w:eastAsia="新宋体" w:hAnsi="Consolas" w:cs="新宋体"/>
          <w:color w:val="000000"/>
          <w:kern w:val="0"/>
          <w:sz w:val="19"/>
          <w:szCs w:val="19"/>
        </w:rPr>
        <w:tab/>
      </w:r>
      <w:proofErr w:type="spellStart"/>
      <w:r w:rsidRPr="00905240">
        <w:rPr>
          <w:rFonts w:ascii="Consolas" w:eastAsia="新宋体" w:hAnsi="Consolas" w:cs="新宋体"/>
          <w:color w:val="808080"/>
          <w:kern w:val="0"/>
          <w:sz w:val="19"/>
          <w:szCs w:val="19"/>
        </w:rPr>
        <w:t>vec</w:t>
      </w:r>
      <w:proofErr w:type="spellEnd"/>
      <w:r w:rsidRPr="00905240">
        <w:rPr>
          <w:rFonts w:ascii="Consolas" w:eastAsia="新宋体" w:hAnsi="Consolas" w:cs="新宋体"/>
          <w:color w:val="008080"/>
          <w:kern w:val="0"/>
          <w:sz w:val="19"/>
          <w:szCs w:val="19"/>
        </w:rPr>
        <w:t>[</w:t>
      </w:r>
      <w:proofErr w:type="spellStart"/>
      <w:r w:rsidRPr="00905240">
        <w:rPr>
          <w:rFonts w:ascii="Consolas" w:eastAsia="新宋体" w:hAnsi="Consolas" w:cs="新宋体"/>
          <w:color w:val="000000"/>
          <w:kern w:val="0"/>
          <w:sz w:val="19"/>
          <w:szCs w:val="19"/>
        </w:rPr>
        <w:t>i</w:t>
      </w:r>
      <w:proofErr w:type="spellEnd"/>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 xml:space="preserve"> </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 xml:space="preserve"> (</w:t>
      </w:r>
      <w:proofErr w:type="gramStart"/>
      <w:r w:rsidRPr="00905240">
        <w:rPr>
          <w:rFonts w:ascii="Consolas" w:eastAsia="新宋体" w:hAnsi="Consolas" w:cs="新宋体"/>
          <w:color w:val="808080"/>
          <w:kern w:val="0"/>
          <w:sz w:val="19"/>
          <w:szCs w:val="19"/>
        </w:rPr>
        <w:t>inverse</w:t>
      </w:r>
      <w:r w:rsidRPr="00905240">
        <w:rPr>
          <w:rFonts w:ascii="Consolas" w:eastAsia="新宋体" w:hAnsi="Consolas" w:cs="新宋体"/>
          <w:color w:val="000000"/>
          <w:kern w:val="0"/>
          <w:sz w:val="19"/>
          <w:szCs w:val="19"/>
        </w:rPr>
        <w:t xml:space="preserve"> ?</w:t>
      </w:r>
      <w:proofErr w:type="gramEnd"/>
      <w:r w:rsidRPr="00905240">
        <w:rPr>
          <w:rFonts w:ascii="Consolas" w:eastAsia="新宋体" w:hAnsi="Consolas" w:cs="新宋体"/>
          <w:color w:val="000000"/>
          <w:kern w:val="0"/>
          <w:sz w:val="19"/>
          <w:szCs w:val="19"/>
        </w:rPr>
        <w:t xml:space="preserve"> temp</w:t>
      </w:r>
      <w:r w:rsidRPr="00905240">
        <w:rPr>
          <w:rFonts w:ascii="Consolas" w:eastAsia="新宋体" w:hAnsi="Consolas" w:cs="新宋体"/>
          <w:color w:val="008080"/>
          <w:kern w:val="0"/>
          <w:sz w:val="19"/>
          <w:szCs w:val="19"/>
        </w:rPr>
        <w:t>/</w:t>
      </w:r>
      <w:r w:rsidRPr="00905240">
        <w:rPr>
          <w:rFonts w:ascii="Consolas" w:eastAsia="新宋体" w:hAnsi="Consolas" w:cs="新宋体"/>
          <w:color w:val="000000"/>
          <w:kern w:val="0"/>
          <w:sz w:val="19"/>
          <w:szCs w:val="19"/>
        </w:rPr>
        <w:t>(</w:t>
      </w:r>
      <w:r w:rsidRPr="00905240">
        <w:rPr>
          <w:rFonts w:ascii="Consolas" w:eastAsia="新宋体" w:hAnsi="Consolas" w:cs="新宋体"/>
          <w:color w:val="0000FF"/>
          <w:kern w:val="0"/>
          <w:sz w:val="19"/>
          <w:szCs w:val="19"/>
        </w:rPr>
        <w:t>double</w:t>
      </w:r>
      <w:r w:rsidRPr="00905240">
        <w:rPr>
          <w:rFonts w:ascii="Consolas" w:eastAsia="新宋体" w:hAnsi="Consolas" w:cs="新宋体"/>
          <w:color w:val="000000"/>
          <w:kern w:val="0"/>
          <w:sz w:val="19"/>
          <w:szCs w:val="19"/>
        </w:rPr>
        <w:t>)n : temp);</w:t>
      </w:r>
    </w:p>
    <w:p w14:paraId="492A077A" w14:textId="77777777" w:rsidR="00905240" w:rsidRPr="00905240" w:rsidRDefault="00905240" w:rsidP="00905240">
      <w:pPr>
        <w:autoSpaceDE w:val="0"/>
        <w:autoSpaceDN w:val="0"/>
        <w:adjustRightInd w:val="0"/>
        <w:jc w:val="left"/>
        <w:rPr>
          <w:rFonts w:ascii="Consolas" w:eastAsia="新宋体" w:hAnsi="Consolas" w:cs="新宋体"/>
          <w:color w:val="000000"/>
          <w:kern w:val="0"/>
          <w:sz w:val="19"/>
          <w:szCs w:val="19"/>
        </w:rPr>
      </w:pPr>
      <w:r w:rsidRPr="00905240">
        <w:rPr>
          <w:rFonts w:ascii="Consolas" w:eastAsia="新宋体" w:hAnsi="Consolas" w:cs="新宋体"/>
          <w:color w:val="000000"/>
          <w:kern w:val="0"/>
          <w:sz w:val="19"/>
          <w:szCs w:val="19"/>
        </w:rPr>
        <w:tab/>
        <w:t>}</w:t>
      </w:r>
    </w:p>
    <w:p w14:paraId="1D1B1AFF" w14:textId="6C6DC270" w:rsidR="00905240" w:rsidRPr="00905240" w:rsidRDefault="00905240" w:rsidP="00905240">
      <w:pPr>
        <w:pStyle w:val="a6"/>
        <w:ind w:firstLine="380"/>
        <w:rPr>
          <w:rFonts w:ascii="Consolas" w:hAnsi="Consolas"/>
        </w:rPr>
      </w:pPr>
      <w:r w:rsidRPr="00905240">
        <w:rPr>
          <w:rFonts w:ascii="Consolas" w:eastAsia="新宋体" w:hAnsi="Consolas" w:cs="新宋体"/>
          <w:color w:val="000000"/>
          <w:kern w:val="0"/>
          <w:sz w:val="19"/>
          <w:szCs w:val="19"/>
        </w:rPr>
        <w:t>}</w:t>
      </w:r>
    </w:p>
    <w:p w14:paraId="7B2FB0B2" w14:textId="6FCA7971" w:rsidR="00905240" w:rsidRDefault="00905240" w:rsidP="00905240">
      <w:pPr>
        <w:pStyle w:val="a6"/>
        <w:ind w:firstLine="480"/>
      </w:pPr>
      <w:r>
        <w:rPr>
          <w:rFonts w:hint="eastAsia"/>
        </w:rPr>
        <w:t>函数参数</w:t>
      </w:r>
      <w:r>
        <w:rPr>
          <w:rFonts w:hint="eastAsia"/>
        </w:rPr>
        <w:t>bool</w:t>
      </w:r>
      <w:r>
        <w:t xml:space="preserve"> </w:t>
      </w:r>
      <w:r>
        <w:rPr>
          <w:rFonts w:hint="eastAsia"/>
        </w:rPr>
        <w:t>inverse</w:t>
      </w:r>
      <w:r>
        <w:rPr>
          <w:rFonts w:hint="eastAsia"/>
        </w:rPr>
        <w:t>控制是否为反变换，这样一个</w:t>
      </w:r>
      <w:r>
        <w:rPr>
          <w:rFonts w:hint="eastAsia"/>
        </w:rPr>
        <w:t>DFT</w:t>
      </w:r>
      <w:r>
        <w:rPr>
          <w:rFonts w:hint="eastAsia"/>
        </w:rPr>
        <w:t>函数可同时</w:t>
      </w:r>
      <w:proofErr w:type="gramStart"/>
      <w:r>
        <w:rPr>
          <w:rFonts w:hint="eastAsia"/>
        </w:rPr>
        <w:t>处理正变换</w:t>
      </w:r>
      <w:proofErr w:type="gramEnd"/>
      <w:r>
        <w:rPr>
          <w:rFonts w:hint="eastAsia"/>
        </w:rPr>
        <w:t>和反变换，提高了代码重用率。</w:t>
      </w:r>
    </w:p>
    <w:p w14:paraId="45A1E8D3" w14:textId="5CC3D329" w:rsidR="00905240" w:rsidRDefault="00905240" w:rsidP="00905240">
      <w:pPr>
        <w:rPr>
          <w:rStyle w:val="a7"/>
        </w:rPr>
      </w:pPr>
      <w:r w:rsidRPr="00905240">
        <w:rPr>
          <w:rStyle w:val="a7"/>
          <w:rFonts w:hint="eastAsia"/>
        </w:rPr>
        <w:t>由欧拉公式可得：</w:t>
      </w:r>
      <m:oMath>
        <m:sSup>
          <m:sSupPr>
            <m:ctrlPr>
              <w:rPr>
                <w:rStyle w:val="a7"/>
                <w:rFonts w:ascii="Cambria Math" w:hAnsi="Cambria Math"/>
                <w:i/>
              </w:rPr>
            </m:ctrlPr>
          </m:sSupPr>
          <m:e>
            <m:r>
              <w:rPr>
                <w:rStyle w:val="a7"/>
                <w:rFonts w:ascii="Cambria Math" w:hAnsi="Cambria Math"/>
              </w:rPr>
              <m:t>e</m:t>
            </m:r>
          </m:e>
          <m:sup>
            <m:r>
              <w:rPr>
                <w:rStyle w:val="a7"/>
                <w:rFonts w:ascii="Cambria Math" w:hAnsi="Cambria Math"/>
              </w:rPr>
              <m:t>iθ</m:t>
            </m:r>
          </m:sup>
        </m:sSup>
        <m:r>
          <w:rPr>
            <w:rStyle w:val="a7"/>
            <w:rFonts w:ascii="Cambria Math" w:hAnsi="Cambria Math"/>
          </w:rPr>
          <m:t>=</m:t>
        </m:r>
        <m:func>
          <m:funcPr>
            <m:ctrlPr>
              <w:rPr>
                <w:rStyle w:val="a7"/>
                <w:rFonts w:ascii="Cambria Math" w:hAnsi="Cambria Math"/>
                <w:i/>
              </w:rPr>
            </m:ctrlPr>
          </m:funcPr>
          <m:fName>
            <m:r>
              <m:rPr>
                <m:sty m:val="p"/>
              </m:rPr>
              <w:rPr>
                <w:rStyle w:val="a7"/>
                <w:rFonts w:ascii="Cambria Math" w:hAnsi="Cambria Math"/>
              </w:rPr>
              <m:t>cos</m:t>
            </m:r>
          </m:fName>
          <m:e>
            <m:r>
              <w:rPr>
                <w:rStyle w:val="a7"/>
                <w:rFonts w:ascii="Cambria Math" w:hAnsi="Cambria Math"/>
              </w:rPr>
              <m:t>θ</m:t>
            </m:r>
          </m:e>
        </m:func>
        <m:func>
          <m:funcPr>
            <m:ctrlPr>
              <w:rPr>
                <w:rStyle w:val="a7"/>
                <w:rFonts w:ascii="Cambria Math" w:hAnsi="Cambria Math"/>
                <w:i/>
              </w:rPr>
            </m:ctrlPr>
          </m:funcPr>
          <m:fName>
            <m:r>
              <m:rPr>
                <m:sty m:val="p"/>
              </m:rPr>
              <w:rPr>
                <w:rStyle w:val="a7"/>
                <w:rFonts w:ascii="Cambria Math" w:hAnsi="Cambria Math"/>
              </w:rPr>
              <m:t>+i×sin</m:t>
            </m:r>
          </m:fName>
          <m:e>
            <m:r>
              <w:rPr>
                <w:rStyle w:val="a7"/>
                <w:rFonts w:ascii="Cambria Math" w:hAnsi="Cambria Math"/>
              </w:rPr>
              <m:t>θ</m:t>
            </m:r>
          </m:e>
        </m:func>
      </m:oMath>
    </w:p>
    <w:p w14:paraId="5F88C2F4" w14:textId="05E1E2DD" w:rsidR="003D1B2A" w:rsidRDefault="003D1B2A" w:rsidP="00905240">
      <w:pPr>
        <w:rPr>
          <w:rStyle w:val="a7"/>
        </w:rPr>
      </w:pPr>
      <w:r>
        <w:rPr>
          <w:rStyle w:val="a7"/>
          <w:rFonts w:hint="eastAsia"/>
        </w:rPr>
        <w:t>在傅里叶变换中将</w:t>
      </w:r>
      <m:oMath>
        <m:r>
          <w:rPr>
            <w:rStyle w:val="a7"/>
            <w:rFonts w:ascii="Cambria Math" w:hAnsi="Cambria Math"/>
          </w:rPr>
          <m:t>θ</m:t>
        </m:r>
        <m:r>
          <w:rPr>
            <w:rStyle w:val="a7"/>
            <w:rFonts w:ascii="Cambria Math" w:hAnsi="Cambria Math" w:hint="eastAsia"/>
          </w:rPr>
          <m:t>=</m:t>
        </m:r>
        <m:r>
          <w:rPr>
            <w:rStyle w:val="a7"/>
            <w:rFonts w:ascii="Cambria Math" w:hAnsi="Cambria Math"/>
          </w:rPr>
          <m:t>-2π</m:t>
        </m:r>
        <m:r>
          <w:rPr>
            <w:rStyle w:val="a7"/>
            <w:rFonts w:ascii="Cambria Math" w:hAnsi="Cambria Math" w:hint="eastAsia"/>
          </w:rPr>
          <m:t>x</m:t>
        </m:r>
        <m:r>
          <w:rPr>
            <w:rStyle w:val="a7"/>
            <w:rFonts w:ascii="Cambria Math" w:hAnsi="Cambria Math"/>
          </w:rPr>
          <m:t>y/N</m:t>
        </m:r>
      </m:oMath>
      <w:r w:rsidR="002C4A73">
        <w:rPr>
          <w:rStyle w:val="a7"/>
          <w:rFonts w:hint="eastAsia"/>
        </w:rPr>
        <w:t>代入上面欧拉公式，即有上面注释一行的形式。</w:t>
      </w:r>
    </w:p>
    <w:p w14:paraId="45C8E937" w14:textId="47A7BC48" w:rsidR="00582FB4" w:rsidRDefault="00582FB4">
      <w:pPr>
        <w:widowControl/>
        <w:jc w:val="left"/>
        <w:rPr>
          <w:rStyle w:val="a7"/>
        </w:rPr>
      </w:pPr>
      <w:r>
        <w:rPr>
          <w:rStyle w:val="a7"/>
        </w:rPr>
        <w:br w:type="page"/>
      </w:r>
    </w:p>
    <w:p w14:paraId="1B042850" w14:textId="10950E16" w:rsidR="002C4A73" w:rsidRDefault="002C4A73" w:rsidP="002C4A73">
      <w:pPr>
        <w:pStyle w:val="a1"/>
        <w:spacing w:before="312" w:after="312"/>
      </w:pPr>
      <w:bookmarkStart w:id="28" w:name="_Toc61004948"/>
      <w:r>
        <w:rPr>
          <w:rFonts w:hint="eastAsia"/>
        </w:rPr>
        <w:lastRenderedPageBreak/>
        <w:t>处理结果</w:t>
      </w:r>
      <w:bookmarkEnd w:id="28"/>
    </w:p>
    <w:p w14:paraId="414A2CB2" w14:textId="08EB69CE" w:rsidR="00582FB4" w:rsidRDefault="00582FB4" w:rsidP="00582FB4">
      <w:pPr>
        <w:jc w:val="center"/>
      </w:pPr>
      <w:r w:rsidRPr="00582FB4">
        <w:rPr>
          <w:noProof/>
        </w:rPr>
        <w:drawing>
          <wp:inline distT="0" distB="0" distL="0" distR="0" wp14:anchorId="7EF8AA16" wp14:editId="0D004F38">
            <wp:extent cx="3227624" cy="3427013"/>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49601" cy="3450347"/>
                    </a:xfrm>
                    <a:prstGeom prst="rect">
                      <a:avLst/>
                    </a:prstGeom>
                  </pic:spPr>
                </pic:pic>
              </a:graphicData>
            </a:graphic>
          </wp:inline>
        </w:drawing>
      </w:r>
    </w:p>
    <w:p w14:paraId="4A46ADDF" w14:textId="3C467336" w:rsidR="00582FB4" w:rsidRDefault="00582FB4" w:rsidP="00582FB4">
      <w:pPr>
        <w:jc w:val="center"/>
      </w:pPr>
      <w:r>
        <w:rPr>
          <w:rFonts w:hint="eastAsia"/>
        </w:rPr>
        <w:t>频谱线性拉伸</w:t>
      </w:r>
    </w:p>
    <w:p w14:paraId="557D7BDB" w14:textId="77777777" w:rsidR="00582FB4" w:rsidRPr="00582FB4" w:rsidRDefault="00582FB4" w:rsidP="00582FB4">
      <w:pPr>
        <w:jc w:val="center"/>
      </w:pPr>
    </w:p>
    <w:p w14:paraId="05CCB6D6" w14:textId="5104009C" w:rsidR="002C4A73" w:rsidRDefault="00582FB4" w:rsidP="00582FB4">
      <w:pPr>
        <w:jc w:val="center"/>
      </w:pPr>
      <w:r w:rsidRPr="00582FB4">
        <w:rPr>
          <w:noProof/>
        </w:rPr>
        <w:drawing>
          <wp:inline distT="0" distB="0" distL="0" distR="0" wp14:anchorId="42D99C40" wp14:editId="3BB42490">
            <wp:extent cx="3212645" cy="3411109"/>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6798" cy="3436754"/>
                    </a:xfrm>
                    <a:prstGeom prst="rect">
                      <a:avLst/>
                    </a:prstGeom>
                  </pic:spPr>
                </pic:pic>
              </a:graphicData>
            </a:graphic>
          </wp:inline>
        </w:drawing>
      </w:r>
    </w:p>
    <w:p w14:paraId="21984993" w14:textId="503F5B8A" w:rsidR="00582FB4" w:rsidRDefault="00582FB4" w:rsidP="00582FB4">
      <w:pPr>
        <w:jc w:val="center"/>
      </w:pPr>
      <w:r>
        <w:rPr>
          <w:rFonts w:hint="eastAsia"/>
        </w:rPr>
        <w:t>频谱对数变换结果</w:t>
      </w:r>
    </w:p>
    <w:p w14:paraId="29A7A775" w14:textId="169AD28D" w:rsidR="00582FB4" w:rsidRDefault="008A5452" w:rsidP="004F5132">
      <w:pPr>
        <w:pStyle w:val="a6"/>
        <w:ind w:firstLine="480"/>
      </w:pPr>
      <w:r>
        <w:rPr>
          <w:rFonts w:hint="eastAsia"/>
        </w:rPr>
        <w:lastRenderedPageBreak/>
        <w:t>FFT</w:t>
      </w:r>
      <w:proofErr w:type="gramStart"/>
      <w:r w:rsidR="004F5132">
        <w:rPr>
          <w:rFonts w:hint="eastAsia"/>
        </w:rPr>
        <w:t>傅里叶反变换</w:t>
      </w:r>
      <w:proofErr w:type="gramEnd"/>
      <w:r w:rsidR="004F5132">
        <w:rPr>
          <w:rFonts w:hint="eastAsia"/>
        </w:rPr>
        <w:t>结果与原图做差，结果</w:t>
      </w:r>
      <w:r>
        <w:rPr>
          <w:rFonts w:hint="eastAsia"/>
        </w:rPr>
        <w:t>不全为</w:t>
      </w:r>
      <w:r>
        <w:rPr>
          <w:rFonts w:hint="eastAsia"/>
        </w:rPr>
        <w:t>0</w:t>
      </w:r>
      <w:r>
        <w:rPr>
          <w:rFonts w:hint="eastAsia"/>
        </w:rPr>
        <w:t>，但是很小。在</w:t>
      </w:r>
      <w:r>
        <w:rPr>
          <w:rFonts w:hint="eastAsia"/>
        </w:rPr>
        <w:t>ENVI</w:t>
      </w:r>
      <w:r>
        <w:rPr>
          <w:rFonts w:hint="eastAsia"/>
        </w:rPr>
        <w:t>中显示误差图如下所示：</w:t>
      </w:r>
    </w:p>
    <w:p w14:paraId="4C8C1E53" w14:textId="1A1604A9" w:rsidR="008A5452" w:rsidRDefault="008A5452" w:rsidP="008A5452">
      <w:pPr>
        <w:jc w:val="center"/>
      </w:pPr>
      <w:r w:rsidRPr="008A5452">
        <w:rPr>
          <w:noProof/>
        </w:rPr>
        <w:drawing>
          <wp:inline distT="0" distB="0" distL="0" distR="0" wp14:anchorId="3F539409" wp14:editId="243B82CF">
            <wp:extent cx="2695493" cy="2699614"/>
            <wp:effectExtent l="0" t="0" r="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8540" cy="2712681"/>
                    </a:xfrm>
                    <a:prstGeom prst="rect">
                      <a:avLst/>
                    </a:prstGeom>
                  </pic:spPr>
                </pic:pic>
              </a:graphicData>
            </a:graphic>
          </wp:inline>
        </w:drawing>
      </w:r>
    </w:p>
    <w:p w14:paraId="59BD897B" w14:textId="1DE5C390" w:rsidR="008A5452" w:rsidRDefault="008A5452" w:rsidP="008A5452">
      <w:pPr>
        <w:jc w:val="center"/>
      </w:pPr>
      <w:r>
        <w:t>FFT</w:t>
      </w:r>
      <w:r>
        <w:rPr>
          <w:rFonts w:hint="eastAsia"/>
        </w:rPr>
        <w:t>误差图</w:t>
      </w:r>
    </w:p>
    <w:p w14:paraId="60797035" w14:textId="77777777" w:rsidR="008A5452" w:rsidRDefault="008A5452" w:rsidP="008A5452">
      <w:pPr>
        <w:jc w:val="center"/>
      </w:pPr>
    </w:p>
    <w:p w14:paraId="37781AD9" w14:textId="152C8094" w:rsidR="008A5452" w:rsidRDefault="008A5452" w:rsidP="008A5452">
      <w:pPr>
        <w:jc w:val="center"/>
      </w:pPr>
      <w:r w:rsidRPr="008A5452">
        <w:rPr>
          <w:noProof/>
        </w:rPr>
        <w:drawing>
          <wp:inline distT="0" distB="0" distL="0" distR="0" wp14:anchorId="2A1C5F1F" wp14:editId="1D79F8D0">
            <wp:extent cx="4772691" cy="381053"/>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72691" cy="381053"/>
                    </a:xfrm>
                    <a:prstGeom prst="rect">
                      <a:avLst/>
                    </a:prstGeom>
                  </pic:spPr>
                </pic:pic>
              </a:graphicData>
            </a:graphic>
          </wp:inline>
        </w:drawing>
      </w:r>
    </w:p>
    <w:p w14:paraId="64C1EC32" w14:textId="04509F56" w:rsidR="004F5132" w:rsidRDefault="008A5452" w:rsidP="004F5132">
      <w:pPr>
        <w:jc w:val="center"/>
      </w:pPr>
      <w:r>
        <w:rPr>
          <w:rFonts w:hint="eastAsia"/>
        </w:rPr>
        <w:t>FFT误差统计表</w:t>
      </w:r>
    </w:p>
    <w:p w14:paraId="7AFA89D9" w14:textId="128C2097" w:rsidR="00AC5363" w:rsidRDefault="008A5452" w:rsidP="004F5132">
      <w:pPr>
        <w:jc w:val="center"/>
      </w:pPr>
      <w:r w:rsidRPr="008A5452">
        <w:rPr>
          <w:noProof/>
        </w:rPr>
        <w:lastRenderedPageBreak/>
        <w:drawing>
          <wp:inline distT="0" distB="0" distL="0" distR="0" wp14:anchorId="70BDDFB7" wp14:editId="137DA2D0">
            <wp:extent cx="5400040" cy="53917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5391785"/>
                    </a:xfrm>
                    <a:prstGeom prst="rect">
                      <a:avLst/>
                    </a:prstGeom>
                  </pic:spPr>
                </pic:pic>
              </a:graphicData>
            </a:graphic>
          </wp:inline>
        </w:drawing>
      </w:r>
    </w:p>
    <w:p w14:paraId="24CAF9F4" w14:textId="556A2DD4" w:rsidR="008A5452" w:rsidRDefault="008A5452" w:rsidP="004F5132">
      <w:pPr>
        <w:jc w:val="center"/>
      </w:pPr>
      <w:r>
        <w:rPr>
          <w:rFonts w:hint="eastAsia"/>
        </w:rPr>
        <w:t>D</w:t>
      </w:r>
      <w:r>
        <w:t>FT</w:t>
      </w:r>
      <w:r>
        <w:rPr>
          <w:rFonts w:hint="eastAsia"/>
        </w:rPr>
        <w:t>误差图</w:t>
      </w:r>
    </w:p>
    <w:p w14:paraId="66D97C45" w14:textId="656CFFF2" w:rsidR="008A5452" w:rsidRDefault="008A5452" w:rsidP="004F5132">
      <w:pPr>
        <w:jc w:val="center"/>
      </w:pPr>
      <w:r w:rsidRPr="008A5452">
        <w:rPr>
          <w:noProof/>
        </w:rPr>
        <w:drawing>
          <wp:inline distT="0" distB="0" distL="0" distR="0" wp14:anchorId="51976B0E" wp14:editId="38F2D90B">
            <wp:extent cx="4829849" cy="419158"/>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29849" cy="419158"/>
                    </a:xfrm>
                    <a:prstGeom prst="rect">
                      <a:avLst/>
                    </a:prstGeom>
                  </pic:spPr>
                </pic:pic>
              </a:graphicData>
            </a:graphic>
          </wp:inline>
        </w:drawing>
      </w:r>
    </w:p>
    <w:p w14:paraId="21A3D044" w14:textId="23FD4F9B" w:rsidR="008A5452" w:rsidRDefault="008A5452" w:rsidP="004F5132">
      <w:pPr>
        <w:jc w:val="center"/>
      </w:pPr>
      <w:r>
        <w:rPr>
          <w:rFonts w:hint="eastAsia"/>
        </w:rPr>
        <w:t>DFT误差统计表</w:t>
      </w:r>
    </w:p>
    <w:p w14:paraId="47E3AAF9" w14:textId="0B9E5FE9" w:rsidR="008A5452" w:rsidRDefault="00FA5A1B" w:rsidP="008A5452">
      <w:pPr>
        <w:pStyle w:val="a6"/>
        <w:ind w:firstLine="480"/>
      </w:pPr>
      <w:r>
        <w:rPr>
          <w:rFonts w:hint="eastAsia"/>
        </w:rPr>
        <w:t>由统计表可见，自己编写的</w:t>
      </w:r>
      <w:r>
        <w:rPr>
          <w:rFonts w:hint="eastAsia"/>
        </w:rPr>
        <w:t>DFT</w:t>
      </w:r>
      <w:r>
        <w:rPr>
          <w:rFonts w:hint="eastAsia"/>
        </w:rPr>
        <w:t>比</w:t>
      </w:r>
      <w:proofErr w:type="spellStart"/>
      <w:r>
        <w:t>n</w:t>
      </w:r>
      <w:r>
        <w:rPr>
          <w:rFonts w:hint="eastAsia"/>
        </w:rPr>
        <w:t>ayuki</w:t>
      </w:r>
      <w:proofErr w:type="spellEnd"/>
      <w:r>
        <w:rPr>
          <w:rFonts w:hint="eastAsia"/>
        </w:rPr>
        <w:t>开源项目中的</w:t>
      </w:r>
      <w:r>
        <w:rPr>
          <w:rFonts w:hint="eastAsia"/>
        </w:rPr>
        <w:t>FFT</w:t>
      </w:r>
      <w:r>
        <w:rPr>
          <w:rFonts w:hint="eastAsia"/>
        </w:rPr>
        <w:t>误差大几个数量级。</w:t>
      </w:r>
    </w:p>
    <w:p w14:paraId="55D2156E" w14:textId="77777777" w:rsidR="00FA5A1B" w:rsidRDefault="00FA5A1B" w:rsidP="008A5452">
      <w:pPr>
        <w:pStyle w:val="a6"/>
        <w:ind w:firstLine="480"/>
      </w:pPr>
    </w:p>
    <w:p w14:paraId="0C398A59" w14:textId="591DEEE2" w:rsidR="004F5132" w:rsidRDefault="008A5452" w:rsidP="004F5132">
      <w:pPr>
        <w:pStyle w:val="a6"/>
        <w:ind w:firstLine="480"/>
      </w:pPr>
      <w:r>
        <w:rPr>
          <w:rFonts w:hint="eastAsia"/>
        </w:rPr>
        <w:t>再</w:t>
      </w:r>
      <w:r w:rsidR="004F5132">
        <w:rPr>
          <w:rFonts w:hint="eastAsia"/>
        </w:rPr>
        <w:t>取</w:t>
      </w:r>
      <w:r w:rsidR="004F5132">
        <w:rPr>
          <w:rFonts w:hint="eastAsia"/>
        </w:rPr>
        <w:t>5</w:t>
      </w:r>
      <w:r w:rsidR="004F5132">
        <w:t>12*512</w:t>
      </w:r>
      <w:r w:rsidR="004F5132">
        <w:rPr>
          <w:rFonts w:hint="eastAsia"/>
        </w:rPr>
        <w:t>的</w:t>
      </w:r>
      <w:proofErr w:type="spellStart"/>
      <w:r w:rsidR="004F5132">
        <w:rPr>
          <w:rFonts w:hint="eastAsia"/>
        </w:rPr>
        <w:t>l</w:t>
      </w:r>
      <w:r w:rsidR="004F5132">
        <w:t>ena</w:t>
      </w:r>
      <w:proofErr w:type="spellEnd"/>
      <w:r w:rsidR="004F5132">
        <w:rPr>
          <w:rFonts w:hint="eastAsia"/>
        </w:rPr>
        <w:t>图像正反变换后与原图做差，误差</w:t>
      </w:r>
      <w:r w:rsidR="00AC5363">
        <w:rPr>
          <w:rFonts w:hint="eastAsia"/>
        </w:rPr>
        <w:t>图在</w:t>
      </w:r>
      <w:proofErr w:type="spellStart"/>
      <w:r w:rsidR="00AC5363">
        <w:rPr>
          <w:rFonts w:hint="eastAsia"/>
        </w:rPr>
        <w:t>rs</w:t>
      </w:r>
      <w:r w:rsidR="00AC5363">
        <w:t>diplib</w:t>
      </w:r>
      <w:proofErr w:type="spellEnd"/>
      <w:r w:rsidR="00AC5363">
        <w:rPr>
          <w:rFonts w:hint="eastAsia"/>
        </w:rPr>
        <w:t>的显示模块显示出来是全黑，因此放入</w:t>
      </w:r>
      <w:r w:rsidR="00AC5363">
        <w:rPr>
          <w:rFonts w:hint="eastAsia"/>
        </w:rPr>
        <w:t>ENVI</w:t>
      </w:r>
      <w:r w:rsidR="00AC5363">
        <w:rPr>
          <w:rFonts w:hint="eastAsia"/>
        </w:rPr>
        <w:t>中</w:t>
      </w:r>
      <w:r w:rsidR="004F5132">
        <w:rPr>
          <w:rFonts w:hint="eastAsia"/>
        </w:rPr>
        <w:t>显示</w:t>
      </w:r>
      <w:r w:rsidR="00AC5363">
        <w:rPr>
          <w:rFonts w:hint="eastAsia"/>
        </w:rPr>
        <w:t>，</w:t>
      </w:r>
      <w:r w:rsidR="004F5132">
        <w:rPr>
          <w:rFonts w:hint="eastAsia"/>
        </w:rPr>
        <w:t>如下：</w:t>
      </w:r>
    </w:p>
    <w:p w14:paraId="178ADB90" w14:textId="3A888AC1" w:rsidR="004F5132" w:rsidRDefault="00AC5363" w:rsidP="00AC5363">
      <w:pPr>
        <w:jc w:val="center"/>
      </w:pPr>
      <w:r w:rsidRPr="00AC5363">
        <w:rPr>
          <w:noProof/>
        </w:rPr>
        <w:lastRenderedPageBreak/>
        <w:drawing>
          <wp:inline distT="0" distB="0" distL="0" distR="0" wp14:anchorId="06E7E86B" wp14:editId="7C5BEBED">
            <wp:extent cx="2832577" cy="2846567"/>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70423" cy="2884600"/>
                    </a:xfrm>
                    <a:prstGeom prst="rect">
                      <a:avLst/>
                    </a:prstGeom>
                  </pic:spPr>
                </pic:pic>
              </a:graphicData>
            </a:graphic>
          </wp:inline>
        </w:drawing>
      </w:r>
    </w:p>
    <w:p w14:paraId="233FD6B9" w14:textId="4B5FEC32" w:rsidR="00AC5363" w:rsidRDefault="00AC5363" w:rsidP="00AC5363">
      <w:pPr>
        <w:jc w:val="center"/>
      </w:pPr>
      <w:r>
        <w:rPr>
          <w:rFonts w:hint="eastAsia"/>
        </w:rPr>
        <w:t>使用DFT进行正反变换，反变换结果与原图误差（ENVI中显示）</w:t>
      </w:r>
    </w:p>
    <w:p w14:paraId="39F5161A" w14:textId="77777777" w:rsidR="008A5452" w:rsidRDefault="008A5452" w:rsidP="00AC5363">
      <w:pPr>
        <w:jc w:val="center"/>
      </w:pPr>
    </w:p>
    <w:p w14:paraId="427A639C" w14:textId="604F88BE" w:rsidR="00AC5363" w:rsidRDefault="008A5452" w:rsidP="00AC5363">
      <w:pPr>
        <w:jc w:val="center"/>
      </w:pPr>
      <w:r w:rsidRPr="008A5452">
        <w:rPr>
          <w:noProof/>
        </w:rPr>
        <w:drawing>
          <wp:inline distT="0" distB="0" distL="0" distR="0" wp14:anchorId="663DC547" wp14:editId="6AC60FFA">
            <wp:extent cx="4820323" cy="38105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20323" cy="381053"/>
                    </a:xfrm>
                    <a:prstGeom prst="rect">
                      <a:avLst/>
                    </a:prstGeom>
                  </pic:spPr>
                </pic:pic>
              </a:graphicData>
            </a:graphic>
          </wp:inline>
        </w:drawing>
      </w:r>
    </w:p>
    <w:p w14:paraId="1599C86C" w14:textId="54C32D4C" w:rsidR="00AC5363" w:rsidRDefault="008A5452" w:rsidP="00AC5363">
      <w:pPr>
        <w:jc w:val="center"/>
      </w:pPr>
      <w:r>
        <w:rPr>
          <w:rFonts w:hint="eastAsia"/>
        </w:rPr>
        <w:t>误差统计表</w:t>
      </w:r>
    </w:p>
    <w:p w14:paraId="5676C63B" w14:textId="6C4C3C39" w:rsidR="00AC5363" w:rsidRDefault="00AC5363" w:rsidP="00AC5363">
      <w:pPr>
        <w:jc w:val="center"/>
      </w:pPr>
      <w:r w:rsidRPr="00AC5363">
        <w:rPr>
          <w:noProof/>
        </w:rPr>
        <w:drawing>
          <wp:inline distT="0" distB="0" distL="0" distR="0" wp14:anchorId="5BF088D3" wp14:editId="4A1456DC">
            <wp:extent cx="2798859" cy="2798859"/>
            <wp:effectExtent l="0" t="0" r="1905"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15151" cy="2815151"/>
                    </a:xfrm>
                    <a:prstGeom prst="rect">
                      <a:avLst/>
                    </a:prstGeom>
                  </pic:spPr>
                </pic:pic>
              </a:graphicData>
            </a:graphic>
          </wp:inline>
        </w:drawing>
      </w:r>
    </w:p>
    <w:p w14:paraId="43AF4DC5" w14:textId="77777777" w:rsidR="00AC5363" w:rsidRDefault="00AC5363" w:rsidP="00AC5363">
      <w:pPr>
        <w:jc w:val="center"/>
      </w:pPr>
    </w:p>
    <w:p w14:paraId="37BB079F" w14:textId="52404A61" w:rsidR="00AC5363" w:rsidRDefault="00AC5363" w:rsidP="00AC5363">
      <w:pPr>
        <w:jc w:val="center"/>
      </w:pPr>
      <w:r>
        <w:rPr>
          <w:rFonts w:hint="eastAsia"/>
        </w:rPr>
        <w:t>使用FFT进行正反变换，反变换结果与原图误差（ENVI中显示）</w:t>
      </w:r>
      <w:r w:rsidR="008A5452">
        <w:rPr>
          <w:rFonts w:hint="eastAsia"/>
        </w:rPr>
        <w:t>可见误差非常小。</w:t>
      </w:r>
    </w:p>
    <w:p w14:paraId="31814DED" w14:textId="6B3751AB" w:rsidR="00AC5363" w:rsidRDefault="008A5452" w:rsidP="00AC5363">
      <w:pPr>
        <w:jc w:val="center"/>
      </w:pPr>
      <w:r w:rsidRPr="008A5452">
        <w:rPr>
          <w:noProof/>
        </w:rPr>
        <w:drawing>
          <wp:inline distT="0" distB="0" distL="0" distR="0" wp14:anchorId="4444F57F" wp14:editId="248AE407">
            <wp:extent cx="4782217" cy="3620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2217" cy="362001"/>
                    </a:xfrm>
                    <a:prstGeom prst="rect">
                      <a:avLst/>
                    </a:prstGeom>
                  </pic:spPr>
                </pic:pic>
              </a:graphicData>
            </a:graphic>
          </wp:inline>
        </w:drawing>
      </w:r>
    </w:p>
    <w:p w14:paraId="3C41132F" w14:textId="778D081B" w:rsidR="00AC5363" w:rsidRDefault="00AC5363" w:rsidP="00AC5363">
      <w:pPr>
        <w:jc w:val="center"/>
      </w:pPr>
      <w:r>
        <w:rPr>
          <w:rFonts w:hint="eastAsia"/>
        </w:rPr>
        <w:t>统计表</w:t>
      </w:r>
    </w:p>
    <w:p w14:paraId="787CEA44" w14:textId="6B3439A6" w:rsidR="00FA5A1B" w:rsidRDefault="00FA5A1B" w:rsidP="00AC5363">
      <w:pPr>
        <w:jc w:val="center"/>
      </w:pPr>
    </w:p>
    <w:p w14:paraId="4D947463" w14:textId="77777777" w:rsidR="00FA5A1B" w:rsidRDefault="00FA5A1B" w:rsidP="00AC5363">
      <w:pPr>
        <w:jc w:val="center"/>
      </w:pPr>
    </w:p>
    <w:p w14:paraId="2296DC7B" w14:textId="30189E8D" w:rsidR="00582FB4" w:rsidRDefault="00582FB4" w:rsidP="00582FB4">
      <w:pPr>
        <w:pStyle w:val="a1"/>
        <w:spacing w:before="312" w:after="312"/>
      </w:pPr>
      <w:bookmarkStart w:id="29" w:name="_Toc61004949"/>
      <w:r>
        <w:rPr>
          <w:rFonts w:hint="eastAsia"/>
        </w:rPr>
        <w:lastRenderedPageBreak/>
        <w:t>结果讨论</w:t>
      </w:r>
      <w:bookmarkEnd w:id="29"/>
    </w:p>
    <w:p w14:paraId="3B874A6F" w14:textId="50F20E91" w:rsidR="00582FB4" w:rsidRDefault="00582FB4" w:rsidP="00582FB4">
      <w:pPr>
        <w:pStyle w:val="a6"/>
        <w:ind w:firstLine="482"/>
        <w:rPr>
          <w:b/>
          <w:bCs/>
        </w:rPr>
      </w:pPr>
      <w:r w:rsidRPr="00582FB4">
        <w:rPr>
          <w:b/>
          <w:bCs/>
        </w:rPr>
        <w:t>解释：</w:t>
      </w:r>
      <w:r w:rsidRPr="00582FB4">
        <w:rPr>
          <w:rFonts w:ascii="宋体" w:hAnsi="宋体" w:cs="宋体" w:hint="eastAsia"/>
          <w:b/>
          <w:bCs/>
        </w:rPr>
        <w:t>①</w:t>
      </w:r>
      <w:r w:rsidRPr="00582FB4">
        <w:rPr>
          <w:b/>
          <w:bCs/>
        </w:rPr>
        <w:t>对数变换能使频谱显示效果更好的原因；</w:t>
      </w:r>
      <w:r w:rsidRPr="00582FB4">
        <w:rPr>
          <w:rFonts w:ascii="宋体" w:hAnsi="宋体" w:cs="宋体" w:hint="eastAsia"/>
          <w:b/>
          <w:bCs/>
        </w:rPr>
        <w:t>②</w:t>
      </w:r>
      <w:r w:rsidRPr="00582FB4">
        <w:rPr>
          <w:b/>
          <w:bCs/>
        </w:rPr>
        <w:t>空域图像与频谱图的对应关系。</w:t>
      </w:r>
    </w:p>
    <w:p w14:paraId="5A5E8913" w14:textId="77777777" w:rsidR="003B2CB0" w:rsidRDefault="003B2CB0" w:rsidP="003B2CB0">
      <w:pPr>
        <w:pStyle w:val="a6"/>
        <w:numPr>
          <w:ilvl w:val="0"/>
          <w:numId w:val="9"/>
        </w:numPr>
        <w:ind w:firstLineChars="0"/>
      </w:pPr>
      <w:r w:rsidRPr="003B2CB0">
        <w:t>傅里叶变换的</w:t>
      </w:r>
      <w:proofErr w:type="gramStart"/>
      <w:r w:rsidRPr="003B2CB0">
        <w:t>频谱值</w:t>
      </w:r>
      <w:proofErr w:type="gramEnd"/>
      <w:r w:rsidRPr="003B2CB0">
        <w:t>的范围通常为</w:t>
      </w:r>
      <w:r w:rsidRPr="003B2CB0">
        <w:t>[0,10</w:t>
      </w:r>
      <w:r w:rsidRPr="003B2CB0">
        <w:rPr>
          <w:vertAlign w:val="superscript"/>
        </w:rPr>
        <w:t>6</w:t>
      </w:r>
      <w:r w:rsidRPr="003B2CB0">
        <w:t>]</w:t>
      </w:r>
      <w:r w:rsidRPr="003B2CB0">
        <w:t>，</w:t>
      </w:r>
      <w:r>
        <w:rPr>
          <w:rFonts w:hint="eastAsia"/>
        </w:rPr>
        <w:t>相比于线性拉伸，对数变换能够将更多较小的灰度值映射到较大的亮度显示。</w:t>
      </w:r>
    </w:p>
    <w:p w14:paraId="24A1C65C" w14:textId="7E497D20" w:rsidR="003B2CB0" w:rsidRDefault="003B2CB0" w:rsidP="003B2CB0">
      <w:pPr>
        <w:pStyle w:val="a6"/>
        <w:numPr>
          <w:ilvl w:val="0"/>
          <w:numId w:val="9"/>
        </w:numPr>
        <w:ind w:firstLineChars="0"/>
      </w:pPr>
      <w:r>
        <w:rPr>
          <w:rFonts w:hint="eastAsia"/>
        </w:rPr>
        <w:t>频率域</w:t>
      </w:r>
      <w:r w:rsidRPr="003B2CB0">
        <w:rPr>
          <w:shd w:val="clear" w:color="auto" w:fill="FFFFFF"/>
        </w:rPr>
        <w:t>的方向性体现为与空域中灰度变化的方向垂直</w:t>
      </w:r>
      <w:r>
        <w:rPr>
          <w:rFonts w:hint="eastAsia"/>
          <w:shd w:val="clear" w:color="auto" w:fill="FFFFFF"/>
        </w:rPr>
        <w:t>。</w:t>
      </w:r>
      <w:r w:rsidRPr="003B2CB0">
        <w:t>空域图中空域边缘部分</w:t>
      </w:r>
      <w:r>
        <w:rPr>
          <w:rFonts w:hint="eastAsia"/>
        </w:rPr>
        <w:t>和</w:t>
      </w:r>
      <w:r w:rsidRPr="003B2CB0">
        <w:t>细节对应</w:t>
      </w:r>
      <w:proofErr w:type="gramStart"/>
      <w:r w:rsidRPr="003B2CB0">
        <w:t>频</w:t>
      </w:r>
      <w:proofErr w:type="gramEnd"/>
      <w:r w:rsidRPr="003B2CB0">
        <w:t>域</w:t>
      </w:r>
      <w:r w:rsidR="00EF6019">
        <w:rPr>
          <w:rFonts w:hint="eastAsia"/>
        </w:rPr>
        <w:t>的</w:t>
      </w:r>
      <w:r w:rsidRPr="003B2CB0">
        <w:t>高</w:t>
      </w:r>
      <w:proofErr w:type="gramStart"/>
      <w:r w:rsidRPr="003B2CB0">
        <w:t>频</w:t>
      </w:r>
      <w:proofErr w:type="gramEnd"/>
      <w:r w:rsidRPr="003B2CB0">
        <w:t>分量</w:t>
      </w:r>
      <w:r w:rsidR="00EF6019">
        <w:rPr>
          <w:rFonts w:hint="eastAsia"/>
        </w:rPr>
        <w:t>。</w:t>
      </w:r>
    </w:p>
    <w:p w14:paraId="6452289D" w14:textId="0BFB8A37" w:rsidR="00EF6019" w:rsidRDefault="00674FCA" w:rsidP="00EF6019">
      <w:pPr>
        <w:pStyle w:val="a0"/>
        <w:spacing w:before="312" w:after="312"/>
      </w:pPr>
      <w:bookmarkStart w:id="30" w:name="_Toc61004950"/>
      <w:proofErr w:type="gramStart"/>
      <w:r>
        <w:rPr>
          <w:rFonts w:hint="eastAsia"/>
        </w:rPr>
        <w:t>频率域高通滤波</w:t>
      </w:r>
      <w:bookmarkEnd w:id="30"/>
      <w:proofErr w:type="gramEnd"/>
    </w:p>
    <w:p w14:paraId="4BF22870" w14:textId="11211221" w:rsidR="00674FCA" w:rsidRDefault="00674FCA" w:rsidP="00674FCA">
      <w:pPr>
        <w:pStyle w:val="a1"/>
        <w:spacing w:before="312" w:after="312"/>
      </w:pPr>
      <w:bookmarkStart w:id="31" w:name="_Toc61004951"/>
      <w:r>
        <w:rPr>
          <w:rFonts w:hint="eastAsia"/>
        </w:rPr>
        <w:t>算法设计</w:t>
      </w:r>
      <w:bookmarkEnd w:id="31"/>
    </w:p>
    <w:p w14:paraId="3CC129EB" w14:textId="5D361F60" w:rsidR="00674FCA" w:rsidRDefault="00674FCA" w:rsidP="00674FCA">
      <w:pPr>
        <w:pStyle w:val="a6"/>
        <w:ind w:firstLine="480"/>
      </w:pPr>
      <w:r>
        <w:rPr>
          <w:rFonts w:hint="eastAsia"/>
        </w:rPr>
        <w:t>编写了底层的傅里叶变换函数，在</w:t>
      </w:r>
      <w:proofErr w:type="gramStart"/>
      <w:r>
        <w:rPr>
          <w:rFonts w:hint="eastAsia"/>
        </w:rPr>
        <w:t>频率域高通滤波</w:t>
      </w:r>
      <w:proofErr w:type="gramEnd"/>
      <w:r>
        <w:rPr>
          <w:rFonts w:hint="eastAsia"/>
        </w:rPr>
        <w:t>函数即可直接调用傅里叶变换和傅里叶反变换。使用函数指针的方式调用三种滤波器，耦合性低，可扩充性强，代码如下：</w:t>
      </w:r>
    </w:p>
    <w:p w14:paraId="665D044E"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8000"/>
          <w:kern w:val="0"/>
          <w:sz w:val="19"/>
          <w:szCs w:val="19"/>
        </w:rPr>
        <w:t>//</w:t>
      </w:r>
      <w:proofErr w:type="gramStart"/>
      <w:r w:rsidRPr="00674FCA">
        <w:rPr>
          <w:rFonts w:ascii="Consolas" w:eastAsia="新宋体" w:hAnsi="Consolas" w:cs="新宋体"/>
          <w:color w:val="008000"/>
          <w:kern w:val="0"/>
          <w:sz w:val="19"/>
          <w:szCs w:val="19"/>
        </w:rPr>
        <w:t>高通滤波</w:t>
      </w:r>
      <w:proofErr w:type="gramEnd"/>
    </w:p>
    <w:p w14:paraId="197B016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2B91AF"/>
          <w:kern w:val="0"/>
          <w:sz w:val="19"/>
          <w:szCs w:val="19"/>
        </w:rPr>
        <w:t>BOOL</w:t>
      </w:r>
      <w:r w:rsidRPr="00674FCA">
        <w:rPr>
          <w:rFonts w:ascii="Consolas" w:eastAsia="新宋体" w:hAnsi="Consolas" w:cs="新宋体"/>
          <w:color w:val="000000"/>
          <w:kern w:val="0"/>
          <w:sz w:val="19"/>
          <w:szCs w:val="19"/>
        </w:rPr>
        <w:t xml:space="preserve"> </w:t>
      </w:r>
      <w:proofErr w:type="spellStart"/>
      <w:proofErr w:type="gramStart"/>
      <w:r w:rsidRPr="00674FCA">
        <w:rPr>
          <w:rFonts w:ascii="Consolas" w:eastAsia="新宋体" w:hAnsi="Consolas" w:cs="新宋体"/>
          <w:color w:val="2B91AF"/>
          <w:kern w:val="0"/>
          <w:sz w:val="19"/>
          <w:szCs w:val="19"/>
        </w:rPr>
        <w:t>CImageProcessingEx</w:t>
      </w:r>
      <w:proofErr w:type="spellEnd"/>
      <w:r w:rsidRPr="00674FCA">
        <w:rPr>
          <w:rFonts w:ascii="Consolas" w:eastAsia="新宋体" w:hAnsi="Consolas" w:cs="新宋体"/>
          <w:color w:val="000000"/>
          <w:kern w:val="0"/>
          <w:sz w:val="19"/>
          <w:szCs w:val="19"/>
        </w:rPr>
        <w:t>::</w:t>
      </w:r>
      <w:proofErr w:type="spellStart"/>
      <w:proofErr w:type="gramEnd"/>
      <w:r w:rsidRPr="00674FCA">
        <w:rPr>
          <w:rFonts w:ascii="Consolas" w:eastAsia="新宋体" w:hAnsi="Consolas" w:cs="新宋体"/>
          <w:color w:val="000000"/>
          <w:kern w:val="0"/>
          <w:sz w:val="19"/>
          <w:szCs w:val="19"/>
        </w:rPr>
        <w:t>HighpassFilter</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2B91AF"/>
          <w:kern w:val="0"/>
          <w:sz w:val="19"/>
          <w:szCs w:val="19"/>
        </w:rPr>
        <w:t>CImageDataset</w:t>
      </w:r>
      <w:proofErr w:type="spellEnd"/>
      <w:r w:rsidRPr="00674FCA">
        <w:rPr>
          <w:rFonts w:ascii="Consolas" w:eastAsia="新宋体" w:hAnsi="Consolas" w:cs="新宋体"/>
          <w:color w:val="000000"/>
          <w:kern w:val="0"/>
          <w:sz w:val="19"/>
          <w:szCs w:val="19"/>
        </w:rPr>
        <w:t xml:space="preserve"> &amp;</w:t>
      </w:r>
      <w:proofErr w:type="spellStart"/>
      <w:r w:rsidRPr="00674FCA">
        <w:rPr>
          <w:rFonts w:ascii="Consolas" w:eastAsia="新宋体" w:hAnsi="Consolas" w:cs="新宋体"/>
          <w:color w:val="808080"/>
          <w:kern w:val="0"/>
          <w:sz w:val="19"/>
          <w:szCs w:val="19"/>
        </w:rPr>
        <w:t>imgIn</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2B91AF"/>
          <w:kern w:val="0"/>
          <w:sz w:val="19"/>
          <w:szCs w:val="19"/>
        </w:rPr>
        <w:t>CImageDataset</w:t>
      </w:r>
      <w:proofErr w:type="spellEnd"/>
      <w:r w:rsidRPr="00674FCA">
        <w:rPr>
          <w:rFonts w:ascii="Consolas" w:eastAsia="新宋体" w:hAnsi="Consolas" w:cs="新宋体"/>
          <w:color w:val="000000"/>
          <w:kern w:val="0"/>
          <w:sz w:val="19"/>
          <w:szCs w:val="19"/>
        </w:rPr>
        <w:t xml:space="preserve"> &amp;</w:t>
      </w:r>
      <w:proofErr w:type="spellStart"/>
      <w:r w:rsidRPr="00674FCA">
        <w:rPr>
          <w:rFonts w:ascii="Consolas" w:eastAsia="新宋体" w:hAnsi="Consolas" w:cs="新宋体"/>
          <w:color w:val="808080"/>
          <w:kern w:val="0"/>
          <w:sz w:val="19"/>
          <w:szCs w:val="19"/>
        </w:rPr>
        <w:t>imgOut</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int</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filterType</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double</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1EF1707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w:t>
      </w:r>
    </w:p>
    <w:p w14:paraId="2F742081"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 xml:space="preserve">/* </w:t>
      </w:r>
      <w:r w:rsidRPr="00674FCA">
        <w:rPr>
          <w:rFonts w:ascii="Consolas" w:eastAsia="新宋体" w:hAnsi="Consolas" w:cs="新宋体"/>
          <w:color w:val="008000"/>
          <w:kern w:val="0"/>
          <w:sz w:val="19"/>
          <w:szCs w:val="19"/>
        </w:rPr>
        <w:t>确保输入图像不为空</w:t>
      </w:r>
      <w:r w:rsidRPr="00674FCA">
        <w:rPr>
          <w:rFonts w:ascii="Consolas" w:eastAsia="新宋体" w:hAnsi="Consolas" w:cs="新宋体"/>
          <w:color w:val="008000"/>
          <w:kern w:val="0"/>
          <w:sz w:val="19"/>
          <w:szCs w:val="19"/>
        </w:rPr>
        <w:t xml:space="preserve"> */</w:t>
      </w:r>
      <w:r w:rsidRPr="00674FCA">
        <w:rPr>
          <w:rFonts w:ascii="Consolas" w:eastAsia="新宋体" w:hAnsi="Consolas" w:cs="新宋体"/>
          <w:color w:val="000000"/>
          <w:kern w:val="0"/>
          <w:sz w:val="19"/>
          <w:szCs w:val="19"/>
        </w:rPr>
        <w:t xml:space="preserve"> </w:t>
      </w:r>
    </w:p>
    <w:p w14:paraId="150FD333"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gramStart"/>
      <w:r w:rsidRPr="00674FCA">
        <w:rPr>
          <w:rFonts w:ascii="Consolas" w:eastAsia="新宋体" w:hAnsi="Consolas" w:cs="新宋体"/>
          <w:color w:val="0000FF"/>
          <w:kern w:val="0"/>
          <w:sz w:val="19"/>
          <w:szCs w:val="19"/>
        </w:rPr>
        <w:t>if</w:t>
      </w:r>
      <w:r w:rsidRPr="00674FCA">
        <w:rPr>
          <w:rFonts w:ascii="Consolas" w:eastAsia="新宋体" w:hAnsi="Consolas" w:cs="新宋体"/>
          <w:color w:val="000000"/>
          <w:kern w:val="0"/>
          <w:sz w:val="19"/>
          <w:szCs w:val="19"/>
        </w:rPr>
        <w:t>(</w:t>
      </w:r>
      <w:proofErr w:type="spellStart"/>
      <w:proofErr w:type="gramEnd"/>
      <w:r w:rsidRPr="00674FCA">
        <w:rPr>
          <w:rFonts w:ascii="Consolas" w:eastAsia="新宋体" w:hAnsi="Consolas" w:cs="新宋体"/>
          <w:color w:val="808080"/>
          <w:kern w:val="0"/>
          <w:sz w:val="19"/>
          <w:szCs w:val="19"/>
        </w:rPr>
        <w:t>imgIn</w:t>
      </w:r>
      <w:r w:rsidRPr="00674FCA">
        <w:rPr>
          <w:rFonts w:ascii="Consolas" w:eastAsia="新宋体" w:hAnsi="Consolas" w:cs="新宋体"/>
          <w:color w:val="000000"/>
          <w:kern w:val="0"/>
          <w:sz w:val="19"/>
          <w:szCs w:val="19"/>
        </w:rPr>
        <w:t>.empty</w:t>
      </w:r>
      <w:proofErr w:type="spellEnd"/>
      <w:r w:rsidRPr="00674FCA">
        <w:rPr>
          <w:rFonts w:ascii="Consolas" w:eastAsia="新宋体" w:hAnsi="Consolas" w:cs="新宋体"/>
          <w:color w:val="000000"/>
          <w:kern w:val="0"/>
          <w:sz w:val="19"/>
          <w:szCs w:val="19"/>
        </w:rPr>
        <w:t xml:space="preserve">()) </w:t>
      </w:r>
    </w:p>
    <w:p w14:paraId="1B26194E"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 xml:space="preserve">{ </w:t>
      </w:r>
    </w:p>
    <w:p w14:paraId="1FA58DA5"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 xml:space="preserve">; </w:t>
      </w:r>
    </w:p>
    <w:p w14:paraId="2D37B14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 xml:space="preserve">} </w:t>
      </w:r>
    </w:p>
    <w:p w14:paraId="4C98F5CA"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231A300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记录输入图像的尺寸</w:t>
      </w:r>
    </w:p>
    <w:p w14:paraId="3EB18117"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spellStart"/>
      <w:r w:rsidRPr="00674FCA">
        <w:rPr>
          <w:rFonts w:ascii="Consolas" w:eastAsia="新宋体" w:hAnsi="Consolas" w:cs="新宋体"/>
          <w:color w:val="000000"/>
          <w:kern w:val="0"/>
          <w:sz w:val="19"/>
          <w:szCs w:val="19"/>
        </w:rPr>
        <w:t>init</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808080"/>
          <w:kern w:val="0"/>
          <w:sz w:val="19"/>
          <w:szCs w:val="19"/>
        </w:rPr>
        <w:t>imgIn</w:t>
      </w:r>
      <w:proofErr w:type="spellEnd"/>
      <w:r w:rsidRPr="00674FCA">
        <w:rPr>
          <w:rFonts w:ascii="Consolas" w:eastAsia="新宋体" w:hAnsi="Consolas" w:cs="新宋体"/>
          <w:color w:val="000000"/>
          <w:kern w:val="0"/>
          <w:sz w:val="19"/>
          <w:szCs w:val="19"/>
        </w:rPr>
        <w:t>);</w:t>
      </w:r>
    </w:p>
    <w:p w14:paraId="3AB2358F"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61BD7F7F"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 xml:space="preserve">/* </w:t>
      </w:r>
      <w:r w:rsidRPr="00674FCA">
        <w:rPr>
          <w:rFonts w:ascii="Consolas" w:eastAsia="新宋体" w:hAnsi="Consolas" w:cs="新宋体"/>
          <w:color w:val="008000"/>
          <w:kern w:val="0"/>
          <w:sz w:val="19"/>
          <w:szCs w:val="19"/>
        </w:rPr>
        <w:t>创建输出图像</w:t>
      </w:r>
      <w:r w:rsidRPr="00674FCA">
        <w:rPr>
          <w:rFonts w:ascii="Consolas" w:eastAsia="新宋体" w:hAnsi="Consolas" w:cs="新宋体"/>
          <w:color w:val="008000"/>
          <w:kern w:val="0"/>
          <w:sz w:val="19"/>
          <w:szCs w:val="19"/>
        </w:rPr>
        <w:t xml:space="preserve"> */</w:t>
      </w:r>
      <w:r w:rsidRPr="00674FCA">
        <w:rPr>
          <w:rFonts w:ascii="Consolas" w:eastAsia="新宋体" w:hAnsi="Consolas" w:cs="新宋体"/>
          <w:color w:val="000000"/>
          <w:kern w:val="0"/>
          <w:sz w:val="19"/>
          <w:szCs w:val="19"/>
        </w:rPr>
        <w:t xml:space="preserve"> </w:t>
      </w:r>
    </w:p>
    <w:p w14:paraId="3DD10F17"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gramStart"/>
      <w:r w:rsidRPr="00674FCA">
        <w:rPr>
          <w:rFonts w:ascii="Consolas" w:eastAsia="新宋体" w:hAnsi="Consolas" w:cs="新宋体"/>
          <w:color w:val="0000FF"/>
          <w:kern w:val="0"/>
          <w:sz w:val="19"/>
          <w:szCs w:val="19"/>
        </w:rPr>
        <w:t>if</w:t>
      </w:r>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 xml:space="preserve"> == </w:t>
      </w:r>
      <w:proofErr w:type="spellStart"/>
      <w:r w:rsidRPr="00674FCA">
        <w:rPr>
          <w:rFonts w:ascii="Consolas" w:eastAsia="新宋体" w:hAnsi="Consolas" w:cs="新宋体"/>
          <w:color w:val="808080"/>
          <w:kern w:val="0"/>
          <w:sz w:val="19"/>
          <w:szCs w:val="19"/>
        </w:rPr>
        <w:t>imgOut</w:t>
      </w:r>
      <w:r w:rsidRPr="00674FCA">
        <w:rPr>
          <w:rFonts w:ascii="Consolas" w:eastAsia="新宋体" w:hAnsi="Consolas" w:cs="新宋体"/>
          <w:color w:val="000000"/>
          <w:kern w:val="0"/>
          <w:sz w:val="19"/>
          <w:szCs w:val="19"/>
        </w:rPr>
        <w:t>.create</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000000"/>
          <w:kern w:val="0"/>
          <w:sz w:val="19"/>
          <w:szCs w:val="19"/>
        </w:rPr>
        <w:t>n_col,n_row,n_band</w:t>
      </w:r>
      <w:proofErr w:type="spellEnd"/>
      <w:r w:rsidRPr="00674FCA">
        <w:rPr>
          <w:rFonts w:ascii="Consolas" w:eastAsia="新宋体" w:hAnsi="Consolas" w:cs="新宋体"/>
          <w:color w:val="000000"/>
          <w:kern w:val="0"/>
          <w:sz w:val="19"/>
          <w:szCs w:val="19"/>
        </w:rPr>
        <w:t>))</w:t>
      </w:r>
    </w:p>
    <w:p w14:paraId="183CCB0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 xml:space="preserve">{ </w:t>
      </w:r>
    </w:p>
    <w:p w14:paraId="6F45DE6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 xml:space="preserve">; </w:t>
      </w:r>
    </w:p>
    <w:p w14:paraId="6671EFD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 xml:space="preserve">} </w:t>
      </w:r>
    </w:p>
    <w:p w14:paraId="3C0B87B0"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216150B1"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创建频谱</w:t>
      </w:r>
    </w:p>
    <w:p w14:paraId="2D616367"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2B91AF"/>
          <w:kern w:val="0"/>
          <w:sz w:val="19"/>
          <w:szCs w:val="19"/>
        </w:rPr>
        <w:t>complex</w:t>
      </w:r>
      <w:r w:rsidRPr="00674FCA">
        <w:rPr>
          <w:rFonts w:ascii="Consolas" w:eastAsia="新宋体" w:hAnsi="Consolas" w:cs="新宋体"/>
          <w:color w:val="000000"/>
          <w:kern w:val="0"/>
          <w:sz w:val="19"/>
          <w:szCs w:val="19"/>
        </w:rPr>
        <w:t>&lt;</w:t>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gt; *</w:t>
      </w:r>
      <w:proofErr w:type="spellStart"/>
      <w:r w:rsidRPr="00674FCA">
        <w:rPr>
          <w:rFonts w:ascii="Consolas" w:eastAsia="新宋体" w:hAnsi="Consolas" w:cs="新宋体"/>
          <w:color w:val="000000"/>
          <w:kern w:val="0"/>
          <w:sz w:val="19"/>
          <w:szCs w:val="19"/>
        </w:rPr>
        <w:t>complex_data</w:t>
      </w:r>
      <w:proofErr w:type="spellEnd"/>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new</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2B91AF"/>
          <w:kern w:val="0"/>
          <w:sz w:val="19"/>
          <w:szCs w:val="19"/>
        </w:rPr>
        <w:t>complex</w:t>
      </w:r>
      <w:r w:rsidRPr="00674FCA">
        <w:rPr>
          <w:rFonts w:ascii="Consolas" w:eastAsia="新宋体" w:hAnsi="Consolas" w:cs="新宋体"/>
          <w:color w:val="000000"/>
          <w:kern w:val="0"/>
          <w:sz w:val="19"/>
          <w:szCs w:val="19"/>
        </w:rPr>
        <w:t>&lt;</w:t>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gt;[</w:t>
      </w:r>
      <w:proofErr w:type="spellStart"/>
      <w:r w:rsidRPr="00674FCA">
        <w:rPr>
          <w:rFonts w:ascii="Consolas" w:eastAsia="新宋体" w:hAnsi="Consolas" w:cs="新宋体"/>
          <w:color w:val="000000"/>
          <w:kern w:val="0"/>
          <w:sz w:val="19"/>
          <w:szCs w:val="19"/>
        </w:rPr>
        <w:t>n_pixel</w:t>
      </w:r>
      <w:proofErr w:type="spellEnd"/>
      <w:r w:rsidRPr="00674FCA">
        <w:rPr>
          <w:rFonts w:ascii="Consolas" w:eastAsia="新宋体" w:hAnsi="Consolas" w:cs="新宋体"/>
          <w:color w:val="000000"/>
          <w:kern w:val="0"/>
          <w:sz w:val="19"/>
          <w:szCs w:val="19"/>
        </w:rPr>
        <w:t>];</w:t>
      </w:r>
    </w:p>
    <w:p w14:paraId="0C2F3CB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
    <w:p w14:paraId="0B39DBB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傅里叶变换得到频谱</w:t>
      </w:r>
    </w:p>
    <w:p w14:paraId="45AF49D5"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lastRenderedPageBreak/>
        <w:tab/>
      </w:r>
      <w:proofErr w:type="gramStart"/>
      <w:r w:rsidRPr="00674FCA">
        <w:rPr>
          <w:rFonts w:ascii="Consolas" w:eastAsia="新宋体" w:hAnsi="Consolas" w:cs="新宋体"/>
          <w:color w:val="0000FF"/>
          <w:kern w:val="0"/>
          <w:sz w:val="19"/>
          <w:szCs w:val="19"/>
        </w:rPr>
        <w:t>if</w:t>
      </w:r>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DFT(</w:t>
      </w:r>
      <w:proofErr w:type="spellStart"/>
      <w:r w:rsidRPr="00674FCA">
        <w:rPr>
          <w:rFonts w:ascii="Consolas" w:eastAsia="新宋体" w:hAnsi="Consolas" w:cs="新宋体"/>
          <w:color w:val="808080"/>
          <w:kern w:val="0"/>
          <w:sz w:val="19"/>
          <w:szCs w:val="19"/>
        </w:rPr>
        <w:t>imgIn</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complex_data,</w:t>
      </w:r>
      <w:r w:rsidRPr="00674FCA">
        <w:rPr>
          <w:rFonts w:ascii="Consolas" w:eastAsia="新宋体" w:hAnsi="Consolas" w:cs="新宋体"/>
          <w:color w:val="6F008A"/>
          <w:kern w:val="0"/>
          <w:sz w:val="19"/>
          <w:szCs w:val="19"/>
        </w:rPr>
        <w:t>TRUE</w:t>
      </w:r>
      <w:proofErr w:type="spellEnd"/>
      <w:r w:rsidRPr="00674FCA">
        <w:rPr>
          <w:rFonts w:ascii="Consolas" w:eastAsia="新宋体" w:hAnsi="Consolas" w:cs="新宋体"/>
          <w:color w:val="000000"/>
          <w:kern w:val="0"/>
          <w:sz w:val="19"/>
          <w:szCs w:val="19"/>
        </w:rPr>
        <w:t>))</w:t>
      </w:r>
    </w:p>
    <w:p w14:paraId="70B0535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377AC83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 xml:space="preserve">; </w:t>
      </w:r>
    </w:p>
    <w:p w14:paraId="7C60A180"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2220A76F"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59C41195" w14:textId="77777777" w:rsidR="00674FCA" w:rsidRPr="00674FCA" w:rsidRDefault="00674FCA" w:rsidP="00674FCA">
      <w:pPr>
        <w:autoSpaceDE w:val="0"/>
        <w:autoSpaceDN w:val="0"/>
        <w:adjustRightInd w:val="0"/>
        <w:jc w:val="left"/>
        <w:rPr>
          <w:rFonts w:ascii="Consolas" w:eastAsia="新宋体" w:hAnsi="Consolas" w:cs="新宋体"/>
          <w:b/>
          <w:bCs/>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b/>
          <w:bCs/>
          <w:color w:val="008000"/>
          <w:kern w:val="0"/>
          <w:sz w:val="19"/>
          <w:szCs w:val="19"/>
        </w:rPr>
        <w:t>//</w:t>
      </w:r>
      <w:r w:rsidRPr="00674FCA">
        <w:rPr>
          <w:rFonts w:ascii="Consolas" w:eastAsia="新宋体" w:hAnsi="Consolas" w:cs="新宋体"/>
          <w:b/>
          <w:bCs/>
          <w:color w:val="008000"/>
          <w:kern w:val="0"/>
          <w:sz w:val="19"/>
          <w:szCs w:val="19"/>
        </w:rPr>
        <w:t>根据传进来的参数选择滤波器</w:t>
      </w:r>
    </w:p>
    <w:p w14:paraId="51E36D2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spellStart"/>
      <w:r w:rsidRPr="00674FCA">
        <w:rPr>
          <w:rFonts w:ascii="Consolas" w:eastAsia="新宋体" w:hAnsi="Consolas" w:cs="新宋体"/>
          <w:color w:val="0000FF"/>
          <w:kern w:val="0"/>
          <w:sz w:val="19"/>
          <w:szCs w:val="19"/>
        </w:rPr>
        <w:t>enum</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2B91AF"/>
          <w:kern w:val="0"/>
          <w:sz w:val="19"/>
          <w:szCs w:val="19"/>
        </w:rPr>
        <w:t>filter_</w:t>
      </w:r>
      <w:proofErr w:type="gramStart"/>
      <w:r w:rsidRPr="00674FCA">
        <w:rPr>
          <w:rFonts w:ascii="Consolas" w:eastAsia="新宋体" w:hAnsi="Consolas" w:cs="新宋体"/>
          <w:color w:val="2B91AF"/>
          <w:kern w:val="0"/>
          <w:sz w:val="19"/>
          <w:szCs w:val="19"/>
        </w:rPr>
        <w:t>type</w:t>
      </w:r>
      <w:proofErr w:type="spellEnd"/>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2F4F4F"/>
          <w:kern w:val="0"/>
          <w:sz w:val="19"/>
          <w:szCs w:val="19"/>
        </w:rPr>
        <w:t>IDEAL</w:t>
      </w:r>
      <w:r w:rsidRPr="00674FCA">
        <w:rPr>
          <w:rFonts w:ascii="Consolas" w:eastAsia="新宋体" w:hAnsi="Consolas" w:cs="新宋体"/>
          <w:color w:val="000000"/>
          <w:kern w:val="0"/>
          <w:sz w:val="19"/>
          <w:szCs w:val="19"/>
        </w:rPr>
        <w:t>=0,</w:t>
      </w:r>
      <w:r w:rsidRPr="00674FCA">
        <w:rPr>
          <w:rFonts w:ascii="Consolas" w:eastAsia="新宋体" w:hAnsi="Consolas" w:cs="新宋体"/>
          <w:color w:val="2F4F4F"/>
          <w:kern w:val="0"/>
          <w:sz w:val="19"/>
          <w:szCs w:val="19"/>
        </w:rPr>
        <w:t>BUTTERWORTH</w:t>
      </w:r>
      <w:r w:rsidRPr="00674FCA">
        <w:rPr>
          <w:rFonts w:ascii="Consolas" w:eastAsia="新宋体" w:hAnsi="Consolas" w:cs="新宋体"/>
          <w:color w:val="000000"/>
          <w:kern w:val="0"/>
          <w:sz w:val="19"/>
          <w:szCs w:val="19"/>
        </w:rPr>
        <w:t>=1,</w:t>
      </w:r>
      <w:r w:rsidRPr="00674FCA">
        <w:rPr>
          <w:rFonts w:ascii="Consolas" w:eastAsia="新宋体" w:hAnsi="Consolas" w:cs="新宋体"/>
          <w:color w:val="2F4F4F"/>
          <w:kern w:val="0"/>
          <w:sz w:val="19"/>
          <w:szCs w:val="19"/>
        </w:rPr>
        <w:t>GUASSIAN</w:t>
      </w:r>
      <w:r w:rsidRPr="00674FCA">
        <w:rPr>
          <w:rFonts w:ascii="Consolas" w:eastAsia="新宋体" w:hAnsi="Consolas" w:cs="新宋体"/>
          <w:color w:val="000000"/>
          <w:kern w:val="0"/>
          <w:sz w:val="19"/>
          <w:szCs w:val="19"/>
        </w:rPr>
        <w:t>=2};</w:t>
      </w:r>
    </w:p>
    <w:p w14:paraId="1CE02E58"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 xml:space="preserve"> (*</w:t>
      </w:r>
      <w:proofErr w:type="gramStart"/>
      <w:r w:rsidRPr="00674FCA">
        <w:rPr>
          <w:rFonts w:ascii="Consolas" w:eastAsia="新宋体" w:hAnsi="Consolas" w:cs="新宋体"/>
          <w:color w:val="000000"/>
          <w:kern w:val="0"/>
          <w:sz w:val="19"/>
          <w:szCs w:val="19"/>
        </w:rPr>
        <w:t>filter)(</w:t>
      </w:r>
      <w:proofErr w:type="gramEnd"/>
      <w:r w:rsidRPr="00674FCA">
        <w:rPr>
          <w:rFonts w:ascii="Consolas" w:eastAsia="新宋体" w:hAnsi="Consolas" w:cs="新宋体"/>
          <w:color w:val="0000FF"/>
          <w:kern w:val="0"/>
          <w:sz w:val="19"/>
          <w:szCs w:val="19"/>
        </w:rPr>
        <w:t>in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row,</w:t>
      </w:r>
      <w:r w:rsidRPr="00674FCA">
        <w:rPr>
          <w:rFonts w:ascii="Consolas" w:eastAsia="新宋体" w:hAnsi="Consolas" w:cs="新宋体"/>
          <w:color w:val="0000FF"/>
          <w:kern w:val="0"/>
          <w:sz w:val="19"/>
          <w:szCs w:val="19"/>
        </w:rPr>
        <w:t>int</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col,</w:t>
      </w:r>
      <w:r w:rsidRPr="00674FCA">
        <w:rPr>
          <w:rFonts w:ascii="Consolas" w:eastAsia="新宋体" w:hAnsi="Consolas" w:cs="新宋体"/>
          <w:color w:val="0000FF"/>
          <w:kern w:val="0"/>
          <w:sz w:val="19"/>
          <w:szCs w:val="19"/>
        </w:rPr>
        <w:t>double</w:t>
      </w:r>
      <w:proofErr w:type="spellEnd"/>
      <w:r w:rsidRPr="00674FCA">
        <w:rPr>
          <w:rFonts w:ascii="Consolas" w:eastAsia="新宋体" w:hAnsi="Consolas" w:cs="新宋体"/>
          <w:color w:val="000000"/>
          <w:kern w:val="0"/>
          <w:sz w:val="19"/>
          <w:szCs w:val="19"/>
        </w:rPr>
        <w:t xml:space="preserve"> cut);</w:t>
      </w:r>
    </w:p>
    <w:p w14:paraId="5F5E950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switch</w:t>
      </w:r>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808080"/>
          <w:kern w:val="0"/>
          <w:sz w:val="19"/>
          <w:szCs w:val="19"/>
        </w:rPr>
        <w:t>filterType</w:t>
      </w:r>
      <w:proofErr w:type="spellEnd"/>
      <w:r w:rsidRPr="00674FCA">
        <w:rPr>
          <w:rFonts w:ascii="Consolas" w:eastAsia="新宋体" w:hAnsi="Consolas" w:cs="新宋体"/>
          <w:color w:val="000000"/>
          <w:kern w:val="0"/>
          <w:sz w:val="19"/>
          <w:szCs w:val="19"/>
        </w:rPr>
        <w:t>)</w:t>
      </w:r>
    </w:p>
    <w:p w14:paraId="4A87E3B7"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5A37C9D5"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cas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2F4F4F"/>
          <w:kern w:val="0"/>
          <w:sz w:val="19"/>
          <w:szCs w:val="19"/>
        </w:rPr>
        <w:t>IDEAL</w:t>
      </w:r>
      <w:r w:rsidRPr="00674FCA">
        <w:rPr>
          <w:rFonts w:ascii="Consolas" w:eastAsia="新宋体" w:hAnsi="Consolas" w:cs="新宋体"/>
          <w:color w:val="000000"/>
          <w:kern w:val="0"/>
          <w:sz w:val="19"/>
          <w:szCs w:val="19"/>
        </w:rPr>
        <w:t>:</w:t>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理想高通滤波器</w:t>
      </w:r>
    </w:p>
    <w:p w14:paraId="2946CED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t>filter=</w:t>
      </w:r>
      <w:proofErr w:type="spellStart"/>
      <w:r w:rsidRPr="00674FCA">
        <w:rPr>
          <w:rFonts w:ascii="Consolas" w:eastAsia="新宋体" w:hAnsi="Consolas" w:cs="新宋体"/>
          <w:color w:val="000000"/>
          <w:kern w:val="0"/>
          <w:sz w:val="19"/>
          <w:szCs w:val="19"/>
        </w:rPr>
        <w:t>ideal_highpass</w:t>
      </w:r>
      <w:proofErr w:type="spellEnd"/>
      <w:r w:rsidRPr="00674FCA">
        <w:rPr>
          <w:rFonts w:ascii="Consolas" w:eastAsia="新宋体" w:hAnsi="Consolas" w:cs="新宋体"/>
          <w:color w:val="000000"/>
          <w:kern w:val="0"/>
          <w:sz w:val="19"/>
          <w:szCs w:val="19"/>
        </w:rPr>
        <w:t>;</w:t>
      </w:r>
    </w:p>
    <w:p w14:paraId="1C7AD000"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break</w:t>
      </w:r>
      <w:r w:rsidRPr="00674FCA">
        <w:rPr>
          <w:rFonts w:ascii="Consolas" w:eastAsia="新宋体" w:hAnsi="Consolas" w:cs="新宋体"/>
          <w:color w:val="000000"/>
          <w:kern w:val="0"/>
          <w:sz w:val="19"/>
          <w:szCs w:val="19"/>
        </w:rPr>
        <w:t>;</w:t>
      </w:r>
    </w:p>
    <w:p w14:paraId="2E8A5011"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cas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2F4F4F"/>
          <w:kern w:val="0"/>
          <w:sz w:val="19"/>
          <w:szCs w:val="19"/>
        </w:rPr>
        <w:t>BUTTERWORTH</w:t>
      </w:r>
      <w:r w:rsidRPr="00674FCA">
        <w:rPr>
          <w:rFonts w:ascii="Consolas" w:eastAsia="新宋体" w:hAnsi="Consolas" w:cs="新宋体"/>
          <w:color w:val="000000"/>
          <w:kern w:val="0"/>
          <w:sz w:val="19"/>
          <w:szCs w:val="19"/>
        </w:rPr>
        <w:t>:</w:t>
      </w:r>
      <w:r w:rsidRPr="00674FCA">
        <w:rPr>
          <w:rFonts w:ascii="Consolas" w:eastAsia="新宋体" w:hAnsi="Consolas" w:cs="新宋体"/>
          <w:color w:val="008000"/>
          <w:kern w:val="0"/>
          <w:sz w:val="19"/>
          <w:szCs w:val="19"/>
        </w:rPr>
        <w:t>//butterworth</w:t>
      </w:r>
    </w:p>
    <w:p w14:paraId="0B2E5B45"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t>filter=</w:t>
      </w:r>
      <w:proofErr w:type="spellStart"/>
      <w:r w:rsidRPr="00674FCA">
        <w:rPr>
          <w:rFonts w:ascii="Consolas" w:eastAsia="新宋体" w:hAnsi="Consolas" w:cs="新宋体"/>
          <w:color w:val="000000"/>
          <w:kern w:val="0"/>
          <w:sz w:val="19"/>
          <w:szCs w:val="19"/>
        </w:rPr>
        <w:t>butterworth</w:t>
      </w:r>
      <w:proofErr w:type="spellEnd"/>
      <w:r w:rsidRPr="00674FCA">
        <w:rPr>
          <w:rFonts w:ascii="Consolas" w:eastAsia="新宋体" w:hAnsi="Consolas" w:cs="新宋体"/>
          <w:color w:val="000000"/>
          <w:kern w:val="0"/>
          <w:sz w:val="19"/>
          <w:szCs w:val="19"/>
        </w:rPr>
        <w:t>;</w:t>
      </w:r>
    </w:p>
    <w:p w14:paraId="0C70174C"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break</w:t>
      </w:r>
      <w:r w:rsidRPr="00674FCA">
        <w:rPr>
          <w:rFonts w:ascii="Consolas" w:eastAsia="新宋体" w:hAnsi="Consolas" w:cs="新宋体"/>
          <w:color w:val="000000"/>
          <w:kern w:val="0"/>
          <w:sz w:val="19"/>
          <w:szCs w:val="19"/>
        </w:rPr>
        <w:t>;</w:t>
      </w:r>
    </w:p>
    <w:p w14:paraId="433A7F0C"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cas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2F4F4F"/>
          <w:kern w:val="0"/>
          <w:sz w:val="19"/>
          <w:szCs w:val="19"/>
        </w:rPr>
        <w:t>GUASSIAN</w:t>
      </w:r>
      <w:r w:rsidRPr="00674FCA">
        <w:rPr>
          <w:rFonts w:ascii="Consolas" w:eastAsia="新宋体" w:hAnsi="Consolas" w:cs="新宋体"/>
          <w:color w:val="000000"/>
          <w:kern w:val="0"/>
          <w:sz w:val="19"/>
          <w:szCs w:val="19"/>
        </w:rPr>
        <w:t>:</w:t>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高斯</w:t>
      </w:r>
    </w:p>
    <w:p w14:paraId="3628D14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t>filter=</w:t>
      </w:r>
      <w:proofErr w:type="spellStart"/>
      <w:r w:rsidRPr="00674FCA">
        <w:rPr>
          <w:rFonts w:ascii="Consolas" w:eastAsia="新宋体" w:hAnsi="Consolas" w:cs="新宋体"/>
          <w:color w:val="000000"/>
          <w:kern w:val="0"/>
          <w:sz w:val="19"/>
          <w:szCs w:val="19"/>
        </w:rPr>
        <w:t>Guassian_highpass</w:t>
      </w:r>
      <w:proofErr w:type="spellEnd"/>
      <w:r w:rsidRPr="00674FCA">
        <w:rPr>
          <w:rFonts w:ascii="Consolas" w:eastAsia="新宋体" w:hAnsi="Consolas" w:cs="新宋体"/>
          <w:color w:val="000000"/>
          <w:kern w:val="0"/>
          <w:sz w:val="19"/>
          <w:szCs w:val="19"/>
        </w:rPr>
        <w:t>;</w:t>
      </w:r>
    </w:p>
    <w:p w14:paraId="56F1ED3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break</w:t>
      </w:r>
      <w:r w:rsidRPr="00674FCA">
        <w:rPr>
          <w:rFonts w:ascii="Consolas" w:eastAsia="新宋体" w:hAnsi="Consolas" w:cs="新宋体"/>
          <w:color w:val="000000"/>
          <w:kern w:val="0"/>
          <w:sz w:val="19"/>
          <w:szCs w:val="19"/>
        </w:rPr>
        <w:t>;</w:t>
      </w:r>
    </w:p>
    <w:p w14:paraId="1A26D91C"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5F63D77E"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144EF230"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in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band,row,col,i</w:t>
      </w:r>
      <w:proofErr w:type="spellEnd"/>
      <w:r w:rsidRPr="00674FCA">
        <w:rPr>
          <w:rFonts w:ascii="Consolas" w:eastAsia="新宋体" w:hAnsi="Consolas" w:cs="新宋体"/>
          <w:color w:val="000000"/>
          <w:kern w:val="0"/>
          <w:sz w:val="19"/>
          <w:szCs w:val="19"/>
        </w:rPr>
        <w:t>;</w:t>
      </w: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用于遍历</w:t>
      </w:r>
    </w:p>
    <w:p w14:paraId="33ADE71E"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做点乘</w:t>
      </w:r>
    </w:p>
    <w:p w14:paraId="31882EE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for</w:t>
      </w:r>
      <w:r w:rsidRPr="00674FCA">
        <w:rPr>
          <w:rFonts w:ascii="Consolas" w:eastAsia="新宋体" w:hAnsi="Consolas" w:cs="新宋体"/>
          <w:color w:val="000000"/>
          <w:kern w:val="0"/>
          <w:sz w:val="19"/>
          <w:szCs w:val="19"/>
        </w:rPr>
        <w:t xml:space="preserve"> (band = 0; band &lt; </w:t>
      </w:r>
      <w:proofErr w:type="spellStart"/>
      <w:r w:rsidRPr="00674FCA">
        <w:rPr>
          <w:rFonts w:ascii="Consolas" w:eastAsia="新宋体" w:hAnsi="Consolas" w:cs="新宋体"/>
          <w:color w:val="000000"/>
          <w:kern w:val="0"/>
          <w:sz w:val="19"/>
          <w:szCs w:val="19"/>
        </w:rPr>
        <w:t>n_band</w:t>
      </w:r>
      <w:proofErr w:type="spellEnd"/>
      <w:r w:rsidRPr="00674FCA">
        <w:rPr>
          <w:rFonts w:ascii="Consolas" w:eastAsia="新宋体" w:hAnsi="Consolas" w:cs="新宋体"/>
          <w:color w:val="000000"/>
          <w:kern w:val="0"/>
          <w:sz w:val="19"/>
          <w:szCs w:val="19"/>
        </w:rPr>
        <w:t>; band++) {</w:t>
      </w:r>
    </w:p>
    <w:p w14:paraId="507C5F4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for</w:t>
      </w:r>
      <w:r w:rsidRPr="00674FCA">
        <w:rPr>
          <w:rFonts w:ascii="Consolas" w:eastAsia="新宋体" w:hAnsi="Consolas" w:cs="新宋体"/>
          <w:color w:val="000000"/>
          <w:kern w:val="0"/>
          <w:sz w:val="19"/>
          <w:szCs w:val="19"/>
        </w:rPr>
        <w:t xml:space="preserve"> (row = 0; row &lt; </w:t>
      </w:r>
      <w:proofErr w:type="spellStart"/>
      <w:r w:rsidRPr="00674FCA">
        <w:rPr>
          <w:rFonts w:ascii="Consolas" w:eastAsia="新宋体" w:hAnsi="Consolas" w:cs="新宋体"/>
          <w:color w:val="000000"/>
          <w:kern w:val="0"/>
          <w:sz w:val="19"/>
          <w:szCs w:val="19"/>
        </w:rPr>
        <w:t>n_row</w:t>
      </w:r>
      <w:proofErr w:type="spellEnd"/>
      <w:r w:rsidRPr="00674FCA">
        <w:rPr>
          <w:rFonts w:ascii="Consolas" w:eastAsia="新宋体" w:hAnsi="Consolas" w:cs="新宋体"/>
          <w:color w:val="000000"/>
          <w:kern w:val="0"/>
          <w:sz w:val="19"/>
          <w:szCs w:val="19"/>
        </w:rPr>
        <w:t>; ++row) {</w:t>
      </w:r>
    </w:p>
    <w:p w14:paraId="4E6047AA"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for</w:t>
      </w:r>
      <w:r w:rsidRPr="00674FCA">
        <w:rPr>
          <w:rFonts w:ascii="Consolas" w:eastAsia="新宋体" w:hAnsi="Consolas" w:cs="新宋体"/>
          <w:color w:val="000000"/>
          <w:kern w:val="0"/>
          <w:sz w:val="19"/>
          <w:szCs w:val="19"/>
        </w:rPr>
        <w:t xml:space="preserve"> (col = 0; col &lt; </w:t>
      </w:r>
      <w:proofErr w:type="spellStart"/>
      <w:r w:rsidRPr="00674FCA">
        <w:rPr>
          <w:rFonts w:ascii="Consolas" w:eastAsia="新宋体" w:hAnsi="Consolas" w:cs="新宋体"/>
          <w:color w:val="000000"/>
          <w:kern w:val="0"/>
          <w:sz w:val="19"/>
          <w:szCs w:val="19"/>
        </w:rPr>
        <w:t>n_col</w:t>
      </w:r>
      <w:proofErr w:type="spellEnd"/>
      <w:r w:rsidRPr="00674FCA">
        <w:rPr>
          <w:rFonts w:ascii="Consolas" w:eastAsia="新宋体" w:hAnsi="Consolas" w:cs="新宋体"/>
          <w:color w:val="000000"/>
          <w:kern w:val="0"/>
          <w:sz w:val="19"/>
          <w:szCs w:val="19"/>
        </w:rPr>
        <w:t>; ++col) {</w:t>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遍历全图</w:t>
      </w:r>
    </w:p>
    <w:p w14:paraId="5EAA1DEC"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proofErr w:type="spellStart"/>
      <w:r w:rsidRPr="00674FCA">
        <w:rPr>
          <w:rFonts w:ascii="Consolas" w:eastAsia="新宋体" w:hAnsi="Consolas" w:cs="新宋体"/>
          <w:color w:val="000000"/>
          <w:kern w:val="0"/>
          <w:sz w:val="19"/>
          <w:szCs w:val="19"/>
        </w:rPr>
        <w:t>i</w:t>
      </w:r>
      <w:proofErr w:type="spellEnd"/>
      <w:r w:rsidRPr="00674FCA">
        <w:rPr>
          <w:rFonts w:ascii="Consolas" w:eastAsia="新宋体" w:hAnsi="Consolas" w:cs="新宋体"/>
          <w:color w:val="000000"/>
          <w:kern w:val="0"/>
          <w:sz w:val="19"/>
          <w:szCs w:val="19"/>
        </w:rPr>
        <w:t xml:space="preserve"> = coo2</w:t>
      </w:r>
      <w:proofErr w:type="gramStart"/>
      <w:r w:rsidRPr="00674FCA">
        <w:rPr>
          <w:rFonts w:ascii="Consolas" w:eastAsia="新宋体" w:hAnsi="Consolas" w:cs="新宋体"/>
          <w:color w:val="000000"/>
          <w:kern w:val="0"/>
          <w:sz w:val="19"/>
          <w:szCs w:val="19"/>
        </w:rPr>
        <w:t>ind(</w:t>
      </w:r>
      <w:proofErr w:type="spellStart"/>
      <w:proofErr w:type="gramEnd"/>
      <w:r w:rsidRPr="00674FCA">
        <w:rPr>
          <w:rFonts w:ascii="Consolas" w:eastAsia="新宋体" w:hAnsi="Consolas" w:cs="新宋体"/>
          <w:color w:val="000000"/>
          <w:kern w:val="0"/>
          <w:sz w:val="19"/>
          <w:szCs w:val="19"/>
        </w:rPr>
        <w:t>band,row</w:t>
      </w:r>
      <w:proofErr w:type="spellEnd"/>
      <w:r w:rsidRPr="00674FCA">
        <w:rPr>
          <w:rFonts w:ascii="Consolas" w:eastAsia="新宋体" w:hAnsi="Consolas" w:cs="新宋体"/>
          <w:color w:val="000000"/>
          <w:kern w:val="0"/>
          <w:sz w:val="19"/>
          <w:szCs w:val="19"/>
        </w:rPr>
        <w:t>, col);</w:t>
      </w:r>
    </w:p>
    <w:p w14:paraId="3F4AC66B"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proofErr w:type="spellStart"/>
      <w:r w:rsidRPr="00674FCA">
        <w:rPr>
          <w:rFonts w:ascii="Consolas" w:eastAsia="新宋体" w:hAnsi="Consolas" w:cs="新宋体"/>
          <w:color w:val="000000"/>
          <w:kern w:val="0"/>
          <w:sz w:val="19"/>
          <w:szCs w:val="19"/>
        </w:rPr>
        <w:t>complex_data</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000000"/>
          <w:kern w:val="0"/>
          <w:sz w:val="19"/>
          <w:szCs w:val="19"/>
        </w:rPr>
        <w:t>i</w:t>
      </w:r>
      <w:proofErr w:type="spellEnd"/>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8080"/>
          <w:kern w:val="0"/>
          <w:sz w:val="19"/>
          <w:szCs w:val="19"/>
        </w:rPr>
        <w: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complex_data</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000000"/>
          <w:kern w:val="0"/>
          <w:sz w:val="19"/>
          <w:szCs w:val="19"/>
        </w:rPr>
        <w:t>i</w:t>
      </w:r>
      <w:proofErr w:type="spellEnd"/>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8080"/>
          <w:kern w:val="0"/>
          <w:sz w:val="19"/>
          <w:szCs w:val="19"/>
        </w:rPr>
        <w:t>*</w:t>
      </w:r>
      <w:r w:rsidRPr="00674FCA">
        <w:rPr>
          <w:rFonts w:ascii="Consolas" w:eastAsia="新宋体" w:hAnsi="Consolas" w:cs="新宋体"/>
          <w:color w:val="000000"/>
          <w:kern w:val="0"/>
          <w:sz w:val="19"/>
          <w:szCs w:val="19"/>
        </w:rPr>
        <w:t xml:space="preserve"> </w:t>
      </w:r>
      <w:proofErr w:type="gramStart"/>
      <w:r w:rsidRPr="00674FCA">
        <w:rPr>
          <w:rFonts w:ascii="Consolas" w:eastAsia="新宋体" w:hAnsi="Consolas" w:cs="新宋体"/>
          <w:color w:val="000000"/>
          <w:kern w:val="0"/>
          <w:sz w:val="19"/>
          <w:szCs w:val="19"/>
        </w:rPr>
        <w:t>filter(</w:t>
      </w:r>
      <w:proofErr w:type="gramEnd"/>
      <w:r w:rsidRPr="00674FCA">
        <w:rPr>
          <w:rFonts w:ascii="Consolas" w:eastAsia="新宋体" w:hAnsi="Consolas" w:cs="新宋体"/>
          <w:color w:val="000000"/>
          <w:kern w:val="0"/>
          <w:sz w:val="19"/>
          <w:szCs w:val="19"/>
        </w:rPr>
        <w:t xml:space="preserve">row, col, </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32AACEF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t>}</w:t>
      </w:r>
    </w:p>
    <w:p w14:paraId="5DD38AC3"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t>}</w:t>
      </w:r>
    </w:p>
    <w:p w14:paraId="177F464A"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08B84A7F"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210E93C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傅里叶反变换</w:t>
      </w:r>
    </w:p>
    <w:p w14:paraId="4748D2A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gramStart"/>
      <w:r w:rsidRPr="00674FCA">
        <w:rPr>
          <w:rFonts w:ascii="Consolas" w:eastAsia="新宋体" w:hAnsi="Consolas" w:cs="新宋体"/>
          <w:color w:val="0000FF"/>
          <w:kern w:val="0"/>
          <w:sz w:val="19"/>
          <w:szCs w:val="19"/>
        </w:rPr>
        <w:t>if</w:t>
      </w:r>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IDFT(</w:t>
      </w:r>
      <w:proofErr w:type="spellStart"/>
      <w:r w:rsidRPr="00674FCA">
        <w:rPr>
          <w:rFonts w:ascii="Consolas" w:eastAsia="新宋体" w:hAnsi="Consolas" w:cs="新宋体"/>
          <w:color w:val="000000"/>
          <w:kern w:val="0"/>
          <w:sz w:val="19"/>
          <w:szCs w:val="19"/>
        </w:rPr>
        <w:t>complex_data,</w:t>
      </w:r>
      <w:r w:rsidRPr="00674FCA">
        <w:rPr>
          <w:rFonts w:ascii="Consolas" w:eastAsia="新宋体" w:hAnsi="Consolas" w:cs="新宋体"/>
          <w:color w:val="808080"/>
          <w:kern w:val="0"/>
          <w:sz w:val="19"/>
          <w:szCs w:val="19"/>
        </w:rPr>
        <w:t>imgOut</w:t>
      </w:r>
      <w:r w:rsidRPr="00674FCA">
        <w:rPr>
          <w:rFonts w:ascii="Consolas" w:eastAsia="新宋体" w:hAnsi="Consolas" w:cs="新宋体"/>
          <w:color w:val="000000"/>
          <w:kern w:val="0"/>
          <w:sz w:val="19"/>
          <w:szCs w:val="19"/>
        </w:rPr>
        <w:t>,</w:t>
      </w:r>
      <w:r w:rsidRPr="00674FCA">
        <w:rPr>
          <w:rFonts w:ascii="Consolas" w:eastAsia="新宋体" w:hAnsi="Consolas" w:cs="新宋体"/>
          <w:color w:val="6F008A"/>
          <w:kern w:val="0"/>
          <w:sz w:val="19"/>
          <w:szCs w:val="19"/>
        </w:rPr>
        <w:t>TRUE</w:t>
      </w:r>
      <w:proofErr w:type="spellEnd"/>
      <w:r w:rsidRPr="00674FCA">
        <w:rPr>
          <w:rFonts w:ascii="Consolas" w:eastAsia="新宋体" w:hAnsi="Consolas" w:cs="新宋体"/>
          <w:color w:val="000000"/>
          <w:kern w:val="0"/>
          <w:sz w:val="19"/>
          <w:szCs w:val="19"/>
        </w:rPr>
        <w:t>))</w:t>
      </w:r>
    </w:p>
    <w:p w14:paraId="4FC60677"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7AF2ED1A"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6F008A"/>
          <w:kern w:val="0"/>
          <w:sz w:val="19"/>
          <w:szCs w:val="19"/>
        </w:rPr>
        <w:t>FALSE</w:t>
      </w:r>
      <w:r w:rsidRPr="00674FCA">
        <w:rPr>
          <w:rFonts w:ascii="Consolas" w:eastAsia="新宋体" w:hAnsi="Consolas" w:cs="新宋体"/>
          <w:color w:val="000000"/>
          <w:kern w:val="0"/>
          <w:sz w:val="19"/>
          <w:szCs w:val="19"/>
        </w:rPr>
        <w:t>;</w:t>
      </w:r>
    </w:p>
    <w:p w14:paraId="2504EE9C" w14:textId="20E776DA"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4942A858"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 xml:space="preserve">delete </w:t>
      </w:r>
      <w:proofErr w:type="gramStart"/>
      <w:r w:rsidRPr="00674FCA">
        <w:rPr>
          <w:rFonts w:ascii="Consolas" w:eastAsia="新宋体" w:hAnsi="Consolas" w:cs="新宋体"/>
          <w:color w:val="0000FF"/>
          <w:kern w:val="0"/>
          <w:sz w:val="19"/>
          <w:szCs w:val="19"/>
        </w:rPr>
        <w:t>[]</w:t>
      </w:r>
      <w:proofErr w:type="spellStart"/>
      <w:r w:rsidRPr="00674FCA">
        <w:rPr>
          <w:rFonts w:ascii="Consolas" w:eastAsia="新宋体" w:hAnsi="Consolas" w:cs="新宋体"/>
          <w:color w:val="000000"/>
          <w:kern w:val="0"/>
          <w:sz w:val="19"/>
          <w:szCs w:val="19"/>
        </w:rPr>
        <w:t>complex</w:t>
      </w:r>
      <w:proofErr w:type="gramEnd"/>
      <w:r w:rsidRPr="00674FCA">
        <w:rPr>
          <w:rFonts w:ascii="Consolas" w:eastAsia="新宋体" w:hAnsi="Consolas" w:cs="新宋体"/>
          <w:color w:val="000000"/>
          <w:kern w:val="0"/>
          <w:sz w:val="19"/>
          <w:szCs w:val="19"/>
        </w:rPr>
        <w:t>_data</w:t>
      </w:r>
      <w:proofErr w:type="spellEnd"/>
      <w:r w:rsidRPr="00674FCA">
        <w:rPr>
          <w:rFonts w:ascii="Consolas" w:eastAsia="新宋体" w:hAnsi="Consolas" w:cs="新宋体"/>
          <w:color w:val="000000"/>
          <w:kern w:val="0"/>
          <w:sz w:val="19"/>
          <w:szCs w:val="19"/>
        </w:rPr>
        <w:t>;</w:t>
      </w:r>
    </w:p>
    <w:p w14:paraId="1D41115C"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proofErr w:type="spellStart"/>
      <w:r w:rsidRPr="00674FCA">
        <w:rPr>
          <w:rFonts w:ascii="Consolas" w:eastAsia="新宋体" w:hAnsi="Consolas" w:cs="新宋体"/>
          <w:color w:val="000000"/>
          <w:kern w:val="0"/>
          <w:sz w:val="19"/>
          <w:szCs w:val="19"/>
        </w:rPr>
        <w:t>complex_data</w:t>
      </w:r>
      <w:proofErr w:type="spellEnd"/>
      <w:r w:rsidRPr="00674FCA">
        <w:rPr>
          <w:rFonts w:ascii="Consolas" w:eastAsia="新宋体" w:hAnsi="Consolas" w:cs="新宋体"/>
          <w:color w:val="000000"/>
          <w:kern w:val="0"/>
          <w:sz w:val="19"/>
          <w:szCs w:val="19"/>
        </w:rPr>
        <w:t>=</w:t>
      </w:r>
      <w:r w:rsidRPr="00674FCA">
        <w:rPr>
          <w:rFonts w:ascii="Consolas" w:eastAsia="新宋体" w:hAnsi="Consolas" w:cs="新宋体"/>
          <w:color w:val="6F008A"/>
          <w:kern w:val="0"/>
          <w:sz w:val="19"/>
          <w:szCs w:val="19"/>
        </w:rPr>
        <w:t>NULL</w:t>
      </w:r>
      <w:r w:rsidRPr="00674FCA">
        <w:rPr>
          <w:rFonts w:ascii="Consolas" w:eastAsia="新宋体" w:hAnsi="Consolas" w:cs="新宋体"/>
          <w:color w:val="000000"/>
          <w:kern w:val="0"/>
          <w:sz w:val="19"/>
          <w:szCs w:val="19"/>
        </w:rPr>
        <w:t>;</w:t>
      </w:r>
    </w:p>
    <w:p w14:paraId="6443C4A5"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p>
    <w:p w14:paraId="0C2F6B6E" w14:textId="6AC73CD2"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6F008A"/>
          <w:kern w:val="0"/>
          <w:sz w:val="19"/>
          <w:szCs w:val="19"/>
        </w:rPr>
        <w:t>TRUE</w:t>
      </w:r>
      <w:r w:rsidRPr="00674FCA">
        <w:rPr>
          <w:rFonts w:ascii="Consolas" w:eastAsia="新宋体" w:hAnsi="Consolas" w:cs="新宋体"/>
          <w:color w:val="000000"/>
          <w:kern w:val="0"/>
          <w:sz w:val="19"/>
          <w:szCs w:val="19"/>
        </w:rPr>
        <w:t>;</w:t>
      </w:r>
    </w:p>
    <w:p w14:paraId="005E99CB" w14:textId="2BD46B71" w:rsidR="00674FCA" w:rsidRDefault="00674FCA" w:rsidP="00674FCA">
      <w:pPr>
        <w:pStyle w:val="a6"/>
        <w:ind w:firstLine="380"/>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w:t>
      </w:r>
    </w:p>
    <w:p w14:paraId="0F2A99BB" w14:textId="5A880C74" w:rsidR="00674FCA" w:rsidRDefault="00674FCA" w:rsidP="00674FCA">
      <w:pPr>
        <w:pStyle w:val="a6"/>
        <w:ind w:firstLine="480"/>
      </w:pPr>
      <w:r>
        <w:rPr>
          <w:rFonts w:hint="eastAsia"/>
        </w:rPr>
        <w:lastRenderedPageBreak/>
        <w:t>三种滤波器以</w:t>
      </w:r>
      <w:r>
        <w:rPr>
          <w:rFonts w:hint="eastAsia"/>
        </w:rPr>
        <w:t>inline</w:t>
      </w:r>
      <w:r>
        <w:rPr>
          <w:rFonts w:hint="eastAsia"/>
        </w:rPr>
        <w:t>函数定义，代码如下：</w:t>
      </w:r>
    </w:p>
    <w:p w14:paraId="65BBF5D0" w14:textId="3052B098" w:rsidR="00674FCA" w:rsidRDefault="00674FCA" w:rsidP="00674FCA">
      <w:pPr>
        <w:autoSpaceDE w:val="0"/>
        <w:autoSpaceDN w:val="0"/>
        <w:adjustRightInd w:val="0"/>
        <w:jc w:val="left"/>
        <w:rPr>
          <w:rFonts w:ascii="新宋体" w:eastAsia="新宋体" w:cs="新宋体"/>
          <w:color w:val="008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频率域滤波器</w:t>
      </w:r>
    </w:p>
    <w:p w14:paraId="6F4D8F55" w14:textId="4800913F" w:rsidR="00674FCA" w:rsidRDefault="00674FCA" w:rsidP="00674FCA">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8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理想高通滤波器</w:t>
      </w:r>
    </w:p>
    <w:p w14:paraId="0265588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Pr>
          <w:rFonts w:ascii="新宋体" w:eastAsia="新宋体" w:cs="新宋体"/>
          <w:color w:val="000000"/>
          <w:kern w:val="0"/>
          <w:sz w:val="19"/>
          <w:szCs w:val="19"/>
        </w:rPr>
        <w:tab/>
      </w:r>
      <w:r w:rsidRPr="00674FCA">
        <w:rPr>
          <w:rFonts w:ascii="Consolas" w:eastAsia="新宋体" w:hAnsi="Consolas" w:cs="新宋体"/>
          <w:color w:val="0000FF"/>
          <w:kern w:val="0"/>
          <w:sz w:val="19"/>
          <w:szCs w:val="19"/>
        </w:rPr>
        <w:t>static</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inlin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ideal_</w:t>
      </w:r>
      <w:proofErr w:type="gramStart"/>
      <w:r w:rsidRPr="00674FCA">
        <w:rPr>
          <w:rFonts w:ascii="Consolas" w:eastAsia="新宋体" w:hAnsi="Consolas" w:cs="新宋体"/>
          <w:color w:val="000000"/>
          <w:kern w:val="0"/>
          <w:sz w:val="19"/>
          <w:szCs w:val="19"/>
        </w:rPr>
        <w:t>highpass</w:t>
      </w:r>
      <w:proofErr w:type="spellEnd"/>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0000FF"/>
          <w:kern w:val="0"/>
          <w:sz w:val="19"/>
          <w:szCs w:val="19"/>
        </w:rPr>
        <w:t>in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int</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ol</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double</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76D20EF1" w14:textId="128E9135"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dist</w:t>
      </w:r>
      <w:proofErr w:type="spellEnd"/>
      <w:r w:rsidRPr="00674FCA">
        <w:rPr>
          <w:rFonts w:ascii="Consolas" w:eastAsia="新宋体" w:hAnsi="Consolas" w:cs="新宋体"/>
          <w:color w:val="000000"/>
          <w:kern w:val="0"/>
          <w:sz w:val="19"/>
          <w:szCs w:val="19"/>
        </w:rPr>
        <w:t>(</w:t>
      </w:r>
      <w:proofErr w:type="spellStart"/>
      <w:proofErr w:type="gram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808080"/>
          <w:kern w:val="0"/>
          <w:sz w:val="19"/>
          <w:szCs w:val="19"/>
        </w:rPr>
        <w:t>col</w:t>
      </w:r>
      <w:proofErr w:type="spellEnd"/>
      <w:proofErr w:type="gramEnd"/>
      <w:r w:rsidRPr="00674FCA">
        <w:rPr>
          <w:rFonts w:ascii="Consolas" w:eastAsia="新宋体" w:hAnsi="Consolas" w:cs="新宋体"/>
          <w:color w:val="000000"/>
          <w:kern w:val="0"/>
          <w:sz w:val="19"/>
          <w:szCs w:val="19"/>
        </w:rPr>
        <w:t>)&gt;</w:t>
      </w:r>
      <w:r w:rsidRPr="00674FCA">
        <w:rPr>
          <w:rFonts w:ascii="Consolas" w:eastAsia="新宋体" w:hAnsi="Consolas" w:cs="新宋体"/>
          <w:color w:val="808080"/>
          <w:kern w:val="0"/>
          <w:sz w:val="19"/>
          <w:szCs w:val="19"/>
        </w:rPr>
        <w:t>cut_off</w:t>
      </w:r>
      <w:r w:rsidRPr="00674FCA">
        <w:rPr>
          <w:rFonts w:ascii="Consolas" w:eastAsia="新宋体" w:hAnsi="Consolas" w:cs="新宋体"/>
          <w:color w:val="000000"/>
          <w:kern w:val="0"/>
          <w:sz w:val="19"/>
          <w:szCs w:val="19"/>
        </w:rPr>
        <w:t>?0:1;}</w:t>
      </w:r>
    </w:p>
    <w:p w14:paraId="22F0FFB5" w14:textId="6A2AC1A9" w:rsidR="00674FCA" w:rsidRDefault="00674FCA" w:rsidP="00674FCA">
      <w:pPr>
        <w:autoSpaceDE w:val="0"/>
        <w:autoSpaceDN w:val="0"/>
        <w:adjustRightInd w:val="0"/>
        <w:jc w:val="left"/>
        <w:rPr>
          <w:rFonts w:ascii="Consolas" w:eastAsia="新宋体" w:hAnsi="Consolas" w:cs="新宋体"/>
          <w:color w:val="000000"/>
          <w:kern w:val="0"/>
          <w:sz w:val="19"/>
          <w:szCs w:val="19"/>
        </w:rPr>
      </w:pPr>
    </w:p>
    <w:p w14:paraId="05545EFE" w14:textId="158C16E6" w:rsidR="00674FCA" w:rsidRPr="00674FCA" w:rsidRDefault="00674FCA" w:rsidP="00674FCA">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8000"/>
          <w:kern w:val="0"/>
          <w:sz w:val="19"/>
          <w:szCs w:val="19"/>
        </w:rPr>
        <w:t>/</w:t>
      </w:r>
      <w:r>
        <w:rPr>
          <w:rFonts w:ascii="新宋体" w:eastAsia="新宋体" w:cs="新宋体"/>
          <w:color w:val="008000"/>
          <w:kern w:val="0"/>
          <w:sz w:val="19"/>
          <w:szCs w:val="19"/>
        </w:rPr>
        <w:t>/</w:t>
      </w:r>
      <w:proofErr w:type="spellStart"/>
      <w:r>
        <w:rPr>
          <w:rFonts w:ascii="新宋体" w:eastAsia="新宋体" w:cs="新宋体" w:hint="eastAsia"/>
          <w:color w:val="008000"/>
          <w:kern w:val="0"/>
          <w:sz w:val="19"/>
          <w:szCs w:val="19"/>
        </w:rPr>
        <w:t>butterworth</w:t>
      </w:r>
      <w:proofErr w:type="spellEnd"/>
      <w:r>
        <w:rPr>
          <w:rFonts w:ascii="新宋体" w:eastAsia="新宋体" w:cs="新宋体" w:hint="eastAsia"/>
          <w:color w:val="008000"/>
          <w:kern w:val="0"/>
          <w:sz w:val="19"/>
          <w:szCs w:val="19"/>
        </w:rPr>
        <w:t>滤波器</w:t>
      </w:r>
    </w:p>
    <w:p w14:paraId="59456BC0"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static</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inlin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 xml:space="preserve"> </w:t>
      </w:r>
      <w:proofErr w:type="spellStart"/>
      <w:proofErr w:type="gramStart"/>
      <w:r w:rsidRPr="00674FCA">
        <w:rPr>
          <w:rFonts w:ascii="Consolas" w:eastAsia="新宋体" w:hAnsi="Consolas" w:cs="新宋体"/>
          <w:color w:val="000000"/>
          <w:kern w:val="0"/>
          <w:sz w:val="19"/>
          <w:szCs w:val="19"/>
        </w:rPr>
        <w:t>butterworth</w:t>
      </w:r>
      <w:proofErr w:type="spellEnd"/>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0000FF"/>
          <w:kern w:val="0"/>
          <w:sz w:val="19"/>
          <w:szCs w:val="19"/>
        </w:rPr>
        <w:t>in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int</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ol</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double</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73942058" w14:textId="574385B2" w:rsidR="00674FCA" w:rsidRPr="00674FCA" w:rsidRDefault="00674FCA" w:rsidP="00674FCA">
      <w:pPr>
        <w:autoSpaceDE w:val="0"/>
        <w:autoSpaceDN w:val="0"/>
        <w:adjustRightInd w:val="0"/>
        <w:jc w:val="left"/>
        <w:rPr>
          <w:rFonts w:ascii="Consolas" w:eastAsia="新宋体" w:hAnsi="Consolas" w:cs="新宋体"/>
          <w:color w:val="008000"/>
          <w:kern w:val="0"/>
          <w:sz w:val="19"/>
          <w:szCs w:val="19"/>
        </w:rPr>
      </w:pP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1/(1+pow(</w:t>
      </w:r>
      <w:proofErr w:type="spellStart"/>
      <w:r w:rsidRPr="00674FCA">
        <w:rPr>
          <w:rFonts w:ascii="Consolas" w:eastAsia="新宋体" w:hAnsi="Consolas" w:cs="新宋体"/>
          <w:color w:val="000000"/>
          <w:kern w:val="0"/>
          <w:sz w:val="19"/>
          <w:szCs w:val="19"/>
        </w:rPr>
        <w:t>dist</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808080"/>
          <w:kern w:val="0"/>
          <w:sz w:val="19"/>
          <w:szCs w:val="19"/>
        </w:rPr>
        <w:t>col</w:t>
      </w:r>
      <w:proofErr w:type="spellEnd"/>
      <w:r w:rsidRPr="00674FCA">
        <w:rPr>
          <w:rFonts w:ascii="Consolas" w:eastAsia="新宋体" w:hAnsi="Consolas" w:cs="新宋体"/>
          <w:color w:val="000000"/>
          <w:kern w:val="0"/>
          <w:sz w:val="19"/>
          <w:szCs w:val="19"/>
        </w:rPr>
        <w:t>)/</w:t>
      </w:r>
      <w:r w:rsidRPr="00674FCA">
        <w:rPr>
          <w:rFonts w:ascii="Consolas" w:eastAsia="新宋体" w:hAnsi="Consolas" w:cs="新宋体"/>
          <w:color w:val="808080"/>
          <w:kern w:val="0"/>
          <w:sz w:val="19"/>
          <w:szCs w:val="19"/>
        </w:rPr>
        <w:t>cut_off</w:t>
      </w:r>
      <w:r w:rsidRPr="00674FCA">
        <w:rPr>
          <w:rFonts w:ascii="Consolas" w:eastAsia="新宋体" w:hAnsi="Consolas" w:cs="新宋体"/>
          <w:color w:val="000000"/>
          <w:kern w:val="0"/>
          <w:sz w:val="19"/>
          <w:szCs w:val="19"/>
        </w:rPr>
        <w:t>,4));}</w:t>
      </w:r>
      <w:r w:rsidRPr="00674FCA">
        <w:rPr>
          <w:rFonts w:ascii="Consolas" w:eastAsia="新宋体" w:hAnsi="Consolas" w:cs="新宋体"/>
          <w:color w:val="008000"/>
          <w:kern w:val="0"/>
          <w:sz w:val="19"/>
          <w:szCs w:val="19"/>
        </w:rPr>
        <w:t>//</w:t>
      </w:r>
      <w:r w:rsidRPr="00674FCA">
        <w:rPr>
          <w:rFonts w:ascii="Consolas" w:eastAsia="新宋体" w:hAnsi="Consolas" w:cs="新宋体"/>
          <w:color w:val="008000"/>
          <w:kern w:val="0"/>
          <w:sz w:val="19"/>
          <w:szCs w:val="19"/>
        </w:rPr>
        <w:t>默认</w:t>
      </w:r>
      <w:r w:rsidRPr="00674FCA">
        <w:rPr>
          <w:rFonts w:ascii="Consolas" w:eastAsia="新宋体" w:hAnsi="Consolas" w:cs="新宋体"/>
          <w:color w:val="008000"/>
          <w:kern w:val="0"/>
          <w:sz w:val="19"/>
          <w:szCs w:val="19"/>
        </w:rPr>
        <w:t>2</w:t>
      </w:r>
      <w:r w:rsidRPr="00674FCA">
        <w:rPr>
          <w:rFonts w:ascii="Consolas" w:eastAsia="新宋体" w:hAnsi="Consolas" w:cs="新宋体"/>
          <w:color w:val="008000"/>
          <w:kern w:val="0"/>
          <w:sz w:val="19"/>
          <w:szCs w:val="19"/>
        </w:rPr>
        <w:t>阶，</w:t>
      </w:r>
      <w:proofErr w:type="gramStart"/>
      <w:r w:rsidRPr="00674FCA">
        <w:rPr>
          <w:rFonts w:ascii="Consolas" w:eastAsia="新宋体" w:hAnsi="Consolas" w:cs="新宋体"/>
          <w:color w:val="008000"/>
          <w:kern w:val="0"/>
          <w:sz w:val="19"/>
          <w:szCs w:val="19"/>
        </w:rPr>
        <w:t>暂不可</w:t>
      </w:r>
      <w:proofErr w:type="gramEnd"/>
      <w:r w:rsidRPr="00674FCA">
        <w:rPr>
          <w:rFonts w:ascii="Consolas" w:eastAsia="新宋体" w:hAnsi="Consolas" w:cs="新宋体"/>
          <w:color w:val="008000"/>
          <w:kern w:val="0"/>
          <w:sz w:val="19"/>
          <w:szCs w:val="19"/>
        </w:rPr>
        <w:t>更改</w:t>
      </w:r>
    </w:p>
    <w:p w14:paraId="546CF03A" w14:textId="3A5723A3" w:rsidR="00674FCA" w:rsidRDefault="00674FCA" w:rsidP="00674FCA">
      <w:pPr>
        <w:autoSpaceDE w:val="0"/>
        <w:autoSpaceDN w:val="0"/>
        <w:adjustRightInd w:val="0"/>
        <w:jc w:val="left"/>
        <w:rPr>
          <w:rFonts w:ascii="Consolas" w:eastAsia="新宋体" w:hAnsi="Consolas" w:cs="新宋体"/>
          <w:color w:val="000000"/>
          <w:kern w:val="0"/>
          <w:sz w:val="19"/>
          <w:szCs w:val="19"/>
        </w:rPr>
      </w:pPr>
    </w:p>
    <w:p w14:paraId="3BFEF2E4" w14:textId="17F0FEE2" w:rsidR="00674FCA" w:rsidRPr="00674FCA" w:rsidRDefault="00674FCA" w:rsidP="00674FCA">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8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高斯高通滤波器</w:t>
      </w:r>
    </w:p>
    <w:p w14:paraId="14A9C64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static</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inline</w:t>
      </w:r>
      <w:r w:rsidRPr="00674FCA">
        <w:rPr>
          <w:rFonts w:ascii="Consolas" w:eastAsia="新宋体" w:hAnsi="Consolas" w:cs="新宋体"/>
          <w:color w:val="000000"/>
          <w:kern w:val="0"/>
          <w:sz w:val="19"/>
          <w:szCs w:val="19"/>
        </w:rPr>
        <w:t xml:space="preserve"> </w:t>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000000"/>
          <w:kern w:val="0"/>
          <w:sz w:val="19"/>
          <w:szCs w:val="19"/>
        </w:rPr>
        <w:t>Guassian_</w:t>
      </w:r>
      <w:proofErr w:type="gramStart"/>
      <w:r w:rsidRPr="00674FCA">
        <w:rPr>
          <w:rFonts w:ascii="Consolas" w:eastAsia="新宋体" w:hAnsi="Consolas" w:cs="新宋体"/>
          <w:color w:val="000000"/>
          <w:kern w:val="0"/>
          <w:sz w:val="19"/>
          <w:szCs w:val="19"/>
        </w:rPr>
        <w:t>highpass</w:t>
      </w:r>
      <w:proofErr w:type="spellEnd"/>
      <w:r w:rsidRPr="00674FCA">
        <w:rPr>
          <w:rFonts w:ascii="Consolas" w:eastAsia="新宋体" w:hAnsi="Consolas" w:cs="新宋体"/>
          <w:color w:val="000000"/>
          <w:kern w:val="0"/>
          <w:sz w:val="19"/>
          <w:szCs w:val="19"/>
        </w:rPr>
        <w:t>(</w:t>
      </w:r>
      <w:proofErr w:type="gramEnd"/>
      <w:r w:rsidRPr="00674FCA">
        <w:rPr>
          <w:rFonts w:ascii="Consolas" w:eastAsia="新宋体" w:hAnsi="Consolas" w:cs="新宋体"/>
          <w:color w:val="0000FF"/>
          <w:kern w:val="0"/>
          <w:sz w:val="19"/>
          <w:szCs w:val="19"/>
        </w:rPr>
        <w:t>int</w:t>
      </w:r>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int</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ol</w:t>
      </w:r>
      <w:r w:rsidRPr="00674FCA">
        <w:rPr>
          <w:rFonts w:ascii="Consolas" w:eastAsia="新宋体" w:hAnsi="Consolas" w:cs="新宋体"/>
          <w:color w:val="000000"/>
          <w:kern w:val="0"/>
          <w:sz w:val="19"/>
          <w:szCs w:val="19"/>
        </w:rPr>
        <w:t>,</w:t>
      </w:r>
      <w:r w:rsidRPr="00674FCA">
        <w:rPr>
          <w:rFonts w:ascii="Consolas" w:eastAsia="新宋体" w:hAnsi="Consolas" w:cs="新宋体"/>
          <w:color w:val="0000FF"/>
          <w:kern w:val="0"/>
          <w:sz w:val="19"/>
          <w:szCs w:val="19"/>
        </w:rPr>
        <w:t>double</w:t>
      </w:r>
      <w:proofErr w:type="spellEnd"/>
      <w:r w:rsidRPr="00674FCA">
        <w:rPr>
          <w:rFonts w:ascii="Consolas" w:eastAsia="新宋体" w:hAnsi="Consolas" w:cs="新宋体"/>
          <w:color w:val="000000"/>
          <w:kern w:val="0"/>
          <w:sz w:val="19"/>
          <w:szCs w:val="19"/>
        </w:rPr>
        <w:t xml:space="preserve"> </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50288ACD"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3E61C1B9"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double</w:t>
      </w:r>
      <w:r w:rsidRPr="00674FCA">
        <w:rPr>
          <w:rFonts w:ascii="Consolas" w:eastAsia="新宋体" w:hAnsi="Consolas" w:cs="新宋体"/>
          <w:color w:val="000000"/>
          <w:kern w:val="0"/>
          <w:sz w:val="19"/>
          <w:szCs w:val="19"/>
        </w:rPr>
        <w:t xml:space="preserve"> d=</w:t>
      </w:r>
      <w:proofErr w:type="spellStart"/>
      <w:r w:rsidRPr="00674FCA">
        <w:rPr>
          <w:rFonts w:ascii="Consolas" w:eastAsia="新宋体" w:hAnsi="Consolas" w:cs="新宋体"/>
          <w:color w:val="000000"/>
          <w:kern w:val="0"/>
          <w:sz w:val="19"/>
          <w:szCs w:val="19"/>
        </w:rPr>
        <w:t>dist</w:t>
      </w:r>
      <w:proofErr w:type="spellEnd"/>
      <w:r w:rsidRPr="00674FCA">
        <w:rPr>
          <w:rFonts w:ascii="Consolas" w:eastAsia="新宋体" w:hAnsi="Consolas" w:cs="新宋体"/>
          <w:color w:val="000000"/>
          <w:kern w:val="0"/>
          <w:sz w:val="19"/>
          <w:szCs w:val="19"/>
        </w:rPr>
        <w:t>(</w:t>
      </w:r>
      <w:proofErr w:type="spellStart"/>
      <w:proofErr w:type="gramStart"/>
      <w:r w:rsidRPr="00674FCA">
        <w:rPr>
          <w:rFonts w:ascii="Consolas" w:eastAsia="新宋体" w:hAnsi="Consolas" w:cs="新宋体"/>
          <w:color w:val="808080"/>
          <w:kern w:val="0"/>
          <w:sz w:val="19"/>
          <w:szCs w:val="19"/>
        </w:rPr>
        <w:t>row</w:t>
      </w:r>
      <w:r w:rsidRPr="00674FCA">
        <w:rPr>
          <w:rFonts w:ascii="Consolas" w:eastAsia="新宋体" w:hAnsi="Consolas" w:cs="新宋体"/>
          <w:color w:val="000000"/>
          <w:kern w:val="0"/>
          <w:sz w:val="19"/>
          <w:szCs w:val="19"/>
        </w:rPr>
        <w:t>,</w:t>
      </w:r>
      <w:r w:rsidRPr="00674FCA">
        <w:rPr>
          <w:rFonts w:ascii="Consolas" w:eastAsia="新宋体" w:hAnsi="Consolas" w:cs="新宋体"/>
          <w:color w:val="808080"/>
          <w:kern w:val="0"/>
          <w:sz w:val="19"/>
          <w:szCs w:val="19"/>
        </w:rPr>
        <w:t>col</w:t>
      </w:r>
      <w:proofErr w:type="spellEnd"/>
      <w:proofErr w:type="gramEnd"/>
      <w:r w:rsidRPr="00674FCA">
        <w:rPr>
          <w:rFonts w:ascii="Consolas" w:eastAsia="新宋体" w:hAnsi="Consolas" w:cs="新宋体"/>
          <w:color w:val="000000"/>
          <w:kern w:val="0"/>
          <w:sz w:val="19"/>
          <w:szCs w:val="19"/>
        </w:rPr>
        <w:t>);</w:t>
      </w:r>
    </w:p>
    <w:p w14:paraId="4751BB96" w14:textId="77777777" w:rsidR="00674FCA" w:rsidRPr="00674FCA" w:rsidRDefault="00674FCA" w:rsidP="00674FCA">
      <w:pPr>
        <w:autoSpaceDE w:val="0"/>
        <w:autoSpaceDN w:val="0"/>
        <w:adjustRightInd w:val="0"/>
        <w:jc w:val="left"/>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r>
      <w:r w:rsidRPr="00674FCA">
        <w:rPr>
          <w:rFonts w:ascii="Consolas" w:eastAsia="新宋体" w:hAnsi="Consolas" w:cs="新宋体"/>
          <w:color w:val="000000"/>
          <w:kern w:val="0"/>
          <w:sz w:val="19"/>
          <w:szCs w:val="19"/>
        </w:rPr>
        <w:tab/>
      </w:r>
      <w:r w:rsidRPr="00674FCA">
        <w:rPr>
          <w:rFonts w:ascii="Consolas" w:eastAsia="新宋体" w:hAnsi="Consolas" w:cs="新宋体"/>
          <w:color w:val="0000FF"/>
          <w:kern w:val="0"/>
          <w:sz w:val="19"/>
          <w:szCs w:val="19"/>
        </w:rPr>
        <w:t>return</w:t>
      </w:r>
      <w:r w:rsidRPr="00674FCA">
        <w:rPr>
          <w:rFonts w:ascii="Consolas" w:eastAsia="新宋体" w:hAnsi="Consolas" w:cs="新宋体"/>
          <w:color w:val="000000"/>
          <w:kern w:val="0"/>
          <w:sz w:val="19"/>
          <w:szCs w:val="19"/>
        </w:rPr>
        <w:t xml:space="preserve"> 1-exp(-d*d/(2*</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roofErr w:type="spellStart"/>
      <w:r w:rsidRPr="00674FCA">
        <w:rPr>
          <w:rFonts w:ascii="Consolas" w:eastAsia="新宋体" w:hAnsi="Consolas" w:cs="新宋体"/>
          <w:color w:val="808080"/>
          <w:kern w:val="0"/>
          <w:sz w:val="19"/>
          <w:szCs w:val="19"/>
        </w:rPr>
        <w:t>cut_off</w:t>
      </w:r>
      <w:proofErr w:type="spellEnd"/>
      <w:r w:rsidRPr="00674FCA">
        <w:rPr>
          <w:rFonts w:ascii="Consolas" w:eastAsia="新宋体" w:hAnsi="Consolas" w:cs="新宋体"/>
          <w:color w:val="000000"/>
          <w:kern w:val="0"/>
          <w:sz w:val="19"/>
          <w:szCs w:val="19"/>
        </w:rPr>
        <w:t>));</w:t>
      </w:r>
    </w:p>
    <w:p w14:paraId="5627B926" w14:textId="48909938" w:rsidR="00674FCA" w:rsidRDefault="00674FCA" w:rsidP="00674FCA">
      <w:pPr>
        <w:pStyle w:val="a6"/>
        <w:ind w:firstLine="380"/>
        <w:rPr>
          <w:rFonts w:ascii="Consolas" w:eastAsia="新宋体" w:hAnsi="Consolas" w:cs="新宋体"/>
          <w:color w:val="000000"/>
          <w:kern w:val="0"/>
          <w:sz w:val="19"/>
          <w:szCs w:val="19"/>
        </w:rPr>
      </w:pPr>
      <w:r w:rsidRPr="00674FCA">
        <w:rPr>
          <w:rFonts w:ascii="Consolas" w:eastAsia="新宋体" w:hAnsi="Consolas" w:cs="新宋体"/>
          <w:color w:val="000000"/>
          <w:kern w:val="0"/>
          <w:sz w:val="19"/>
          <w:szCs w:val="19"/>
        </w:rPr>
        <w:tab/>
        <w:t>}</w:t>
      </w:r>
    </w:p>
    <w:p w14:paraId="6E52E204" w14:textId="397024E2" w:rsidR="00674FCA" w:rsidRDefault="00674FCA" w:rsidP="00674FCA">
      <w:pPr>
        <w:pStyle w:val="a1"/>
        <w:spacing w:before="312" w:after="312"/>
      </w:pPr>
      <w:bookmarkStart w:id="32" w:name="_Toc61004952"/>
      <w:r>
        <w:rPr>
          <w:rFonts w:hint="eastAsia"/>
        </w:rPr>
        <w:t>窗口界面设计</w:t>
      </w:r>
      <w:bookmarkEnd w:id="32"/>
    </w:p>
    <w:p w14:paraId="0AB41401" w14:textId="665910A1" w:rsidR="00674FCA" w:rsidRPr="00674FCA" w:rsidRDefault="00674FCA" w:rsidP="00674FCA">
      <w:pPr>
        <w:jc w:val="center"/>
      </w:pPr>
      <w:r w:rsidRPr="00674FCA">
        <w:rPr>
          <w:noProof/>
        </w:rPr>
        <w:drawing>
          <wp:inline distT="0" distB="0" distL="0" distR="0" wp14:anchorId="01DFE1B6" wp14:editId="04E2A1D7">
            <wp:extent cx="2867425" cy="186716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67425" cy="1867161"/>
                    </a:xfrm>
                    <a:prstGeom prst="rect">
                      <a:avLst/>
                    </a:prstGeom>
                  </pic:spPr>
                </pic:pic>
              </a:graphicData>
            </a:graphic>
          </wp:inline>
        </w:drawing>
      </w:r>
    </w:p>
    <w:p w14:paraId="1D7C6403" w14:textId="05677AB8" w:rsidR="00674FCA" w:rsidRDefault="00674FCA" w:rsidP="00674FCA">
      <w:pPr>
        <w:pStyle w:val="a1"/>
        <w:spacing w:before="312" w:after="312"/>
      </w:pPr>
      <w:bookmarkStart w:id="33" w:name="_Toc61004953"/>
      <w:r>
        <w:rPr>
          <w:rFonts w:hint="eastAsia"/>
        </w:rPr>
        <w:t>处理结果</w:t>
      </w:r>
      <w:bookmarkEnd w:id="33"/>
    </w:p>
    <w:p w14:paraId="6DDBA57F" w14:textId="61DF6E97" w:rsidR="00674FCA" w:rsidRDefault="00603BF3" w:rsidP="00674FCA">
      <w:pPr>
        <w:pStyle w:val="a6"/>
        <w:ind w:firstLine="480"/>
      </w:pPr>
      <w:bookmarkStart w:id="34" w:name="_Hlk60998880"/>
      <w:r>
        <w:rPr>
          <w:rFonts w:hint="eastAsia"/>
        </w:rPr>
        <w:t>使用“频率域处理”——“二维离散傅里叶变换”显示</w:t>
      </w:r>
      <w:r>
        <w:rPr>
          <w:rFonts w:hint="eastAsia"/>
        </w:rPr>
        <w:t>building</w:t>
      </w:r>
      <w:r>
        <w:rPr>
          <w:rFonts w:hint="eastAsia"/>
        </w:rPr>
        <w:t>的频谱，角谱，功率谱。</w:t>
      </w:r>
    </w:p>
    <w:bookmarkEnd w:id="34"/>
    <w:p w14:paraId="5484DE23" w14:textId="0A702DA6" w:rsidR="00603BF3" w:rsidRDefault="00603BF3" w:rsidP="00603BF3">
      <w:r w:rsidRPr="00603BF3">
        <w:rPr>
          <w:noProof/>
        </w:rPr>
        <w:lastRenderedPageBreak/>
        <w:drawing>
          <wp:inline distT="0" distB="0" distL="0" distR="0" wp14:anchorId="565E0516" wp14:editId="5A4C44F3">
            <wp:extent cx="1778035" cy="196397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09235" cy="1998435"/>
                    </a:xfrm>
                    <a:prstGeom prst="rect">
                      <a:avLst/>
                    </a:prstGeom>
                  </pic:spPr>
                </pic:pic>
              </a:graphicData>
            </a:graphic>
          </wp:inline>
        </w:drawing>
      </w:r>
      <w:r w:rsidRPr="00603BF3">
        <w:rPr>
          <w:noProof/>
        </w:rPr>
        <w:drawing>
          <wp:inline distT="0" distB="0" distL="0" distR="0" wp14:anchorId="674F3867" wp14:editId="267C525B">
            <wp:extent cx="1770837" cy="1956021"/>
            <wp:effectExtent l="0" t="0" r="127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15573" cy="2005435"/>
                    </a:xfrm>
                    <a:prstGeom prst="rect">
                      <a:avLst/>
                    </a:prstGeom>
                  </pic:spPr>
                </pic:pic>
              </a:graphicData>
            </a:graphic>
          </wp:inline>
        </w:drawing>
      </w:r>
      <w:r w:rsidRPr="00603BF3">
        <w:rPr>
          <w:noProof/>
        </w:rPr>
        <w:drawing>
          <wp:inline distT="0" distB="0" distL="0" distR="0" wp14:anchorId="66EB48A3" wp14:editId="2590FE67">
            <wp:extent cx="1770836" cy="1956021"/>
            <wp:effectExtent l="0" t="0" r="127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86242" cy="1973038"/>
                    </a:xfrm>
                    <a:prstGeom prst="rect">
                      <a:avLst/>
                    </a:prstGeom>
                  </pic:spPr>
                </pic:pic>
              </a:graphicData>
            </a:graphic>
          </wp:inline>
        </w:drawing>
      </w:r>
    </w:p>
    <w:p w14:paraId="0C9402D0" w14:textId="5C193EAD" w:rsidR="00603BF3" w:rsidRDefault="00603BF3" w:rsidP="00603BF3">
      <w:r>
        <w:rPr>
          <w:rFonts w:hint="eastAsia"/>
        </w:rPr>
        <w:t>从左至右依次是频谱，角谱，功率谱</w:t>
      </w:r>
    </w:p>
    <w:p w14:paraId="4F864977" w14:textId="77777777" w:rsidR="00603BF3" w:rsidRDefault="00603BF3" w:rsidP="00603BF3"/>
    <w:p w14:paraId="1EC9769F" w14:textId="31D87CEA" w:rsidR="00603BF3" w:rsidRDefault="00603BF3" w:rsidP="00603BF3">
      <w:pPr>
        <w:jc w:val="center"/>
      </w:pPr>
      <w:r w:rsidRPr="00603BF3">
        <w:rPr>
          <w:noProof/>
        </w:rPr>
        <w:drawing>
          <wp:inline distT="0" distB="0" distL="0" distR="0" wp14:anchorId="7F70DC26" wp14:editId="1DB39E50">
            <wp:extent cx="2994585" cy="3307743"/>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77563" cy="3399398"/>
                    </a:xfrm>
                    <a:prstGeom prst="rect">
                      <a:avLst/>
                    </a:prstGeom>
                  </pic:spPr>
                </pic:pic>
              </a:graphicData>
            </a:graphic>
          </wp:inline>
        </w:drawing>
      </w:r>
    </w:p>
    <w:p w14:paraId="593CFDF7" w14:textId="30CDE245" w:rsidR="00603BF3" w:rsidRDefault="00603BF3" w:rsidP="00603BF3">
      <w:pPr>
        <w:jc w:val="center"/>
      </w:pPr>
      <w:proofErr w:type="gramStart"/>
      <w:r>
        <w:rPr>
          <w:rFonts w:hint="eastAsia"/>
        </w:rPr>
        <w:t>理想高通滤波</w:t>
      </w:r>
      <w:proofErr w:type="gramEnd"/>
      <w:r>
        <w:rPr>
          <w:rFonts w:hint="eastAsia"/>
        </w:rPr>
        <w:t>结果（截止频率=</w:t>
      </w:r>
      <w:r>
        <w:t>30</w:t>
      </w:r>
      <w:r>
        <w:rPr>
          <w:rFonts w:hint="eastAsia"/>
        </w:rPr>
        <w:t>）</w:t>
      </w:r>
    </w:p>
    <w:p w14:paraId="02F14281" w14:textId="729A1744" w:rsidR="00603BF3" w:rsidRPr="00501E1F" w:rsidRDefault="00501E1F" w:rsidP="00501E1F">
      <w:pPr>
        <w:pStyle w:val="a6"/>
        <w:ind w:firstLine="480"/>
      </w:pPr>
      <w:r>
        <w:rPr>
          <w:rFonts w:hint="eastAsia"/>
        </w:rPr>
        <w:t>可见振铃现象在理想</w:t>
      </w:r>
      <w:proofErr w:type="gramStart"/>
      <w:r>
        <w:rPr>
          <w:rFonts w:hint="eastAsia"/>
        </w:rPr>
        <w:t>高通滤波里</w:t>
      </w:r>
      <w:proofErr w:type="gramEnd"/>
      <w:r>
        <w:rPr>
          <w:rFonts w:hint="eastAsia"/>
        </w:rPr>
        <w:t>最为明显，边缘外有</w:t>
      </w:r>
      <w:r w:rsidRPr="00501E1F">
        <w:t>震荡，就好像钟被敲击后产生的空气震荡</w:t>
      </w:r>
      <w:r>
        <w:rPr>
          <w:rFonts w:hint="eastAsia"/>
        </w:rPr>
        <w:t>。</w:t>
      </w:r>
    </w:p>
    <w:p w14:paraId="5219F069" w14:textId="6DA43544" w:rsidR="00603BF3" w:rsidRDefault="00603BF3" w:rsidP="00603BF3">
      <w:pPr>
        <w:jc w:val="center"/>
      </w:pPr>
      <w:r w:rsidRPr="00603BF3">
        <w:rPr>
          <w:noProof/>
        </w:rPr>
        <w:lastRenderedPageBreak/>
        <w:drawing>
          <wp:inline distT="0" distB="0" distL="0" distR="0" wp14:anchorId="34976BB2" wp14:editId="300B4E5A">
            <wp:extent cx="2915057" cy="321989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15057" cy="3219899"/>
                    </a:xfrm>
                    <a:prstGeom prst="rect">
                      <a:avLst/>
                    </a:prstGeom>
                  </pic:spPr>
                </pic:pic>
              </a:graphicData>
            </a:graphic>
          </wp:inline>
        </w:drawing>
      </w:r>
    </w:p>
    <w:p w14:paraId="3A6462BB" w14:textId="1E71969B" w:rsidR="00603BF3" w:rsidRDefault="00603BF3" w:rsidP="00603BF3">
      <w:pPr>
        <w:jc w:val="center"/>
      </w:pPr>
      <w:r>
        <w:t>B</w:t>
      </w:r>
      <w:r>
        <w:rPr>
          <w:rFonts w:hint="eastAsia"/>
        </w:rPr>
        <w:t>utterworth滤波结果（截止频率=</w:t>
      </w:r>
      <w:r>
        <w:t>30</w:t>
      </w:r>
      <w:r>
        <w:rPr>
          <w:rFonts w:hint="eastAsia"/>
        </w:rPr>
        <w:t>）</w:t>
      </w:r>
    </w:p>
    <w:p w14:paraId="06AB8C16" w14:textId="77777777" w:rsidR="00083B47" w:rsidRDefault="00083B47" w:rsidP="00603BF3">
      <w:pPr>
        <w:jc w:val="center"/>
      </w:pPr>
    </w:p>
    <w:p w14:paraId="4F9C6E02" w14:textId="4E32626D" w:rsidR="00603BF3" w:rsidRDefault="00083B47" w:rsidP="00603BF3">
      <w:pPr>
        <w:jc w:val="center"/>
      </w:pPr>
      <w:r w:rsidRPr="00083B47">
        <w:rPr>
          <w:noProof/>
        </w:rPr>
        <w:drawing>
          <wp:inline distT="0" distB="0" distL="0" distR="0" wp14:anchorId="7DF6E18F" wp14:editId="033835B8">
            <wp:extent cx="2915057" cy="321989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15057" cy="3219899"/>
                    </a:xfrm>
                    <a:prstGeom prst="rect">
                      <a:avLst/>
                    </a:prstGeom>
                  </pic:spPr>
                </pic:pic>
              </a:graphicData>
            </a:graphic>
          </wp:inline>
        </w:drawing>
      </w:r>
    </w:p>
    <w:p w14:paraId="1DF8ABF2" w14:textId="0B1F33E1" w:rsidR="00501E1F" w:rsidRDefault="00083B47" w:rsidP="00083B47">
      <w:pPr>
        <w:jc w:val="center"/>
      </w:pPr>
      <w:r>
        <w:rPr>
          <w:rFonts w:hint="eastAsia"/>
        </w:rPr>
        <w:t>高斯高通滤波</w:t>
      </w:r>
      <w:r w:rsidR="00501E1F">
        <w:rPr>
          <w:rFonts w:hint="eastAsia"/>
        </w:rPr>
        <w:t>（截止频率=</w:t>
      </w:r>
      <w:r w:rsidR="00501E1F">
        <w:t>30</w:t>
      </w:r>
      <w:r w:rsidR="00501E1F">
        <w:rPr>
          <w:rFonts w:hint="eastAsia"/>
        </w:rPr>
        <w:t>）</w:t>
      </w:r>
    </w:p>
    <w:p w14:paraId="47160565" w14:textId="77777777" w:rsidR="00501E1F" w:rsidRDefault="00501E1F">
      <w:pPr>
        <w:widowControl/>
        <w:jc w:val="left"/>
      </w:pPr>
      <w:r>
        <w:br w:type="page"/>
      </w:r>
    </w:p>
    <w:p w14:paraId="48FF7458" w14:textId="28EA8D11" w:rsidR="00603BF3" w:rsidRDefault="00501E1F" w:rsidP="00501E1F">
      <w:pPr>
        <w:pStyle w:val="a1"/>
        <w:spacing w:before="312" w:after="312"/>
      </w:pPr>
      <w:bookmarkStart w:id="35" w:name="_Toc61004954"/>
      <w:r>
        <w:rPr>
          <w:rFonts w:hint="eastAsia"/>
        </w:rPr>
        <w:lastRenderedPageBreak/>
        <w:t>结果讨论</w:t>
      </w:r>
      <w:bookmarkEnd w:id="35"/>
    </w:p>
    <w:p w14:paraId="49327DF9" w14:textId="67A9FA11" w:rsidR="00501E1F" w:rsidRDefault="00501E1F" w:rsidP="00501E1F">
      <w:pPr>
        <w:pStyle w:val="a6"/>
        <w:ind w:firstLine="482"/>
        <w:rPr>
          <w:b/>
          <w:bCs/>
        </w:rPr>
      </w:pPr>
      <w:r w:rsidRPr="00501E1F">
        <w:rPr>
          <w:b/>
          <w:bCs/>
        </w:rPr>
        <w:t>解释振铃现象在不同滤波器（理想高通滤波器、</w:t>
      </w:r>
      <w:proofErr w:type="spellStart"/>
      <w:r w:rsidRPr="00501E1F">
        <w:rPr>
          <w:b/>
          <w:bCs/>
        </w:rPr>
        <w:t>butterworth</w:t>
      </w:r>
      <w:proofErr w:type="spellEnd"/>
      <w:r w:rsidRPr="00501E1F">
        <w:rPr>
          <w:b/>
          <w:bCs/>
        </w:rPr>
        <w:t>高通滤波器与高斯高通滤波器）的现象及原因。</w:t>
      </w:r>
    </w:p>
    <w:p w14:paraId="2957BBED" w14:textId="6517502B" w:rsidR="00501E1F" w:rsidRDefault="00501E1F" w:rsidP="00501E1F">
      <w:pPr>
        <w:pStyle w:val="a6"/>
        <w:ind w:firstLine="480"/>
      </w:pPr>
      <w:r w:rsidRPr="00501E1F">
        <w:t>对于辛格函数</w:t>
      </w:r>
      <w:proofErr w:type="spellStart"/>
      <w:r w:rsidRPr="00501E1F">
        <w:t>sinc</w:t>
      </w:r>
      <w:proofErr w:type="spellEnd"/>
      <w:r w:rsidRPr="00501E1F">
        <w:t>而言，经过傅里叶变换之后的函数形式为窗函数（理想低通滤波器）形式</w:t>
      </w:r>
      <w:r>
        <w:rPr>
          <w:rFonts w:hint="eastAsia"/>
        </w:rPr>
        <w:t>。</w:t>
      </w:r>
    </w:p>
    <w:p w14:paraId="4A6B7D07" w14:textId="0FB4E331" w:rsidR="00FB7F14" w:rsidRPr="00FB7F14" w:rsidRDefault="00FB7F14" w:rsidP="00FB7F14">
      <w:pPr>
        <w:pStyle w:val="a6"/>
        <w:ind w:firstLine="480"/>
      </w:pPr>
      <w:r w:rsidRPr="00FB7F14">
        <w:t>因此凡具有接近窗函数的滤波器，</w:t>
      </w:r>
      <w:r w:rsidRPr="00FB7F14">
        <w:t>IFT</w:t>
      </w:r>
      <w:r w:rsidRPr="00FB7F14">
        <w:t>之后，其空域函数形式多少接近</w:t>
      </w:r>
      <w:proofErr w:type="spellStart"/>
      <w:r w:rsidRPr="00FB7F14">
        <w:t>sinc</w:t>
      </w:r>
      <w:proofErr w:type="spellEnd"/>
      <w:r w:rsidRPr="00FB7F14">
        <w:t>函数。</w:t>
      </w:r>
      <w:proofErr w:type="spellStart"/>
      <w:r w:rsidRPr="00FB7F14">
        <w:t>sinc</w:t>
      </w:r>
      <w:proofErr w:type="spellEnd"/>
      <w:r w:rsidRPr="00FB7F14">
        <w:t>是进行图像滤波的主要因素，两边的余波将对图像产生振铃现象。</w:t>
      </w:r>
    </w:p>
    <w:p w14:paraId="297C92EA" w14:textId="07B95437" w:rsidR="00FB7F14" w:rsidRDefault="00FB7F14" w:rsidP="00FB7F14">
      <w:pPr>
        <w:pStyle w:val="a6"/>
        <w:ind w:firstLine="480"/>
      </w:pPr>
      <w:r w:rsidRPr="00FB7F14">
        <w:t>理想型滤波会出现振铃，可以看出空域滤波函数图像外围有剧烈震荡。</w:t>
      </w:r>
      <w:r w:rsidRPr="00FB7F14">
        <w:t>1</w:t>
      </w:r>
      <w:r w:rsidRPr="00FB7F14">
        <w:t>阶巴特沃斯没有</w:t>
      </w:r>
      <w:proofErr w:type="gramStart"/>
      <w:r w:rsidRPr="00FB7F14">
        <w:t>“</w:t>
      </w:r>
      <w:proofErr w:type="gramEnd"/>
      <w:r w:rsidRPr="00FB7F14">
        <w:t>振铃</w:t>
      </w:r>
      <w:r w:rsidRPr="00FB7F14">
        <w:t>“</w:t>
      </w:r>
      <w:r w:rsidRPr="00FB7F14">
        <w:t>，随着阶数增大，振铃现象越发明显。程序中的</w:t>
      </w:r>
      <w:proofErr w:type="spellStart"/>
      <w:r w:rsidRPr="00FB7F14">
        <w:t>butterworth</w:t>
      </w:r>
      <w:proofErr w:type="spellEnd"/>
      <w:r w:rsidRPr="00FB7F14">
        <w:t>滤波取阶数</w:t>
      </w:r>
      <w:r w:rsidRPr="00FB7F14">
        <w:t>n=2,</w:t>
      </w:r>
      <w:r w:rsidRPr="00FB7F14">
        <w:t>可以看出空域函数外围部分出现震荡。</w:t>
      </w:r>
    </w:p>
    <w:p w14:paraId="6BE0803F" w14:textId="5DAE2DAA" w:rsidR="00E701A7" w:rsidRDefault="00E701A7" w:rsidP="00E701A7">
      <w:pPr>
        <w:pStyle w:val="a0"/>
        <w:spacing w:before="312" w:after="312"/>
      </w:pPr>
      <w:bookmarkStart w:id="36" w:name="_Toc61004955"/>
      <w:r>
        <w:rPr>
          <w:rFonts w:hint="eastAsia"/>
        </w:rPr>
        <w:t>图像条带去除</w:t>
      </w:r>
      <w:bookmarkEnd w:id="36"/>
    </w:p>
    <w:p w14:paraId="7E1ACBB0" w14:textId="4DCF2534" w:rsidR="00E701A7" w:rsidRDefault="00E701A7" w:rsidP="00E701A7">
      <w:pPr>
        <w:pStyle w:val="a1"/>
        <w:spacing w:before="312" w:after="312"/>
      </w:pPr>
      <w:bookmarkStart w:id="37" w:name="_Toc61004956"/>
      <w:r>
        <w:rPr>
          <w:rFonts w:hint="eastAsia"/>
        </w:rPr>
        <w:t>算法设计</w:t>
      </w:r>
      <w:bookmarkEnd w:id="37"/>
    </w:p>
    <w:p w14:paraId="1ED312CF" w14:textId="234515A6" w:rsidR="00EF5F4E" w:rsidRDefault="00EF5F4E" w:rsidP="00EF5F4E">
      <w:pPr>
        <w:pStyle w:val="a6"/>
        <w:ind w:firstLine="480"/>
      </w:pPr>
      <w:r>
        <w:rPr>
          <w:rFonts w:hint="eastAsia"/>
        </w:rPr>
        <w:t>流程图：</w:t>
      </w:r>
    </w:p>
    <w:p w14:paraId="2C5C3B60" w14:textId="0DD167AF" w:rsidR="00EF5F4E" w:rsidRDefault="00B76514" w:rsidP="00EF5F4E">
      <w:pPr>
        <w:jc w:val="center"/>
      </w:pPr>
      <w:r>
        <w:object w:dxaOrig="6690" w:dyaOrig="2746" w14:anchorId="0CEF15E5">
          <v:shape id="_x0000_i1029" type="#_x0000_t75" style="width:334.75pt;height:137pt" o:ole="">
            <v:imagedata r:id="rId56" o:title=""/>
          </v:shape>
          <o:OLEObject Type="Embed" ProgID="Visio.Drawing.15" ShapeID="_x0000_i1029" DrawAspect="Content" ObjectID="_1675684478" r:id="rId57"/>
        </w:object>
      </w:r>
    </w:p>
    <w:p w14:paraId="35836E28" w14:textId="5CF3F122" w:rsidR="00B76514" w:rsidRPr="00EF5F4E" w:rsidRDefault="00B76514" w:rsidP="00B76514">
      <w:pPr>
        <w:pStyle w:val="a6"/>
        <w:ind w:firstLine="480"/>
      </w:pPr>
      <w:r>
        <w:rPr>
          <w:rFonts w:hint="eastAsia"/>
        </w:rPr>
        <w:t>由于傅里叶变换和反变换的函数在前面已经写好了，在条带去除函数中直接调用即可。</w:t>
      </w:r>
    </w:p>
    <w:p w14:paraId="4050AEE7" w14:textId="4544188E" w:rsidR="00E701A7" w:rsidRDefault="00E701A7" w:rsidP="00E701A7">
      <w:pPr>
        <w:pStyle w:val="a6"/>
        <w:ind w:firstLine="480"/>
      </w:pPr>
      <w:r>
        <w:rPr>
          <w:rFonts w:hint="eastAsia"/>
        </w:rPr>
        <w:t>将楔形滤波器封装成了一个</w:t>
      </w:r>
      <w:r>
        <w:rPr>
          <w:rFonts w:hint="eastAsia"/>
        </w:rPr>
        <w:t>inline</w:t>
      </w:r>
      <w:r>
        <w:rPr>
          <w:rFonts w:hint="eastAsia"/>
        </w:rPr>
        <w:t>函数，输入参数是原图像的坐标，函数判断该点是否在滤波器内，是就输出是</w:t>
      </w:r>
      <w:r>
        <w:t>0</w:t>
      </w:r>
      <w:proofErr w:type="gramStart"/>
      <w:r>
        <w:rPr>
          <w:rFonts w:hint="eastAsia"/>
        </w:rPr>
        <w:t>否就输出</w:t>
      </w:r>
      <w:proofErr w:type="gramEnd"/>
      <w:r>
        <w:rPr>
          <w:rFonts w:hint="eastAsia"/>
        </w:rPr>
        <w:t>1</w:t>
      </w:r>
      <w:r>
        <w:rPr>
          <w:rFonts w:hint="eastAsia"/>
        </w:rPr>
        <w:t>。</w:t>
      </w:r>
    </w:p>
    <w:p w14:paraId="48D067AC"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楔形滤波器</w:t>
      </w:r>
    </w:p>
    <w:p w14:paraId="7E261450"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lin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WedgeFilter</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inclinatio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ngle</w:t>
      </w:r>
      <w:r>
        <w:rPr>
          <w:rFonts w:ascii="新宋体" w:eastAsia="新宋体" w:cs="新宋体"/>
          <w:color w:val="000000"/>
          <w:kern w:val="0"/>
          <w:sz w:val="19"/>
          <w:szCs w:val="19"/>
        </w:rPr>
        <w:t>)</w:t>
      </w:r>
    </w:p>
    <w:p w14:paraId="15E6314F"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w:t>
      </w:r>
      <w:proofErr w:type="spellStart"/>
      <w:r>
        <w:rPr>
          <w:rFonts w:ascii="新宋体" w:eastAsia="新宋体" w:cs="新宋体"/>
          <w:color w:val="008000"/>
          <w:kern w:val="0"/>
          <w:sz w:val="19"/>
          <w:szCs w:val="19"/>
        </w:rPr>
        <w:t>row,col</w:t>
      </w:r>
      <w:proofErr w:type="spellEnd"/>
      <w:r>
        <w:rPr>
          <w:rFonts w:ascii="新宋体" w:eastAsia="新宋体" w:cs="新宋体" w:hint="eastAsia"/>
          <w:color w:val="008000"/>
          <w:kern w:val="0"/>
          <w:sz w:val="19"/>
          <w:szCs w:val="19"/>
        </w:rPr>
        <w:t>）处</w:t>
      </w:r>
      <w:r>
        <w:rPr>
          <w:rFonts w:ascii="新宋体" w:eastAsia="新宋体" w:cs="新宋体"/>
          <w:color w:val="008000"/>
          <w:kern w:val="0"/>
          <w:sz w:val="19"/>
          <w:szCs w:val="19"/>
        </w:rPr>
        <w:t>Wedge</w:t>
      </w:r>
      <w:r>
        <w:rPr>
          <w:rFonts w:ascii="新宋体" w:eastAsia="新宋体" w:cs="新宋体" w:hint="eastAsia"/>
          <w:color w:val="008000"/>
          <w:kern w:val="0"/>
          <w:sz w:val="19"/>
          <w:szCs w:val="19"/>
        </w:rPr>
        <w:t>模板的值</w:t>
      </w:r>
    </w:p>
    <w:p w14:paraId="3AFE5B12"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0)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4AF8A44B"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ang[</w:t>
      </w:r>
      <w:proofErr w:type="gramEnd"/>
      <w:r>
        <w:rPr>
          <w:rFonts w:ascii="新宋体" w:eastAsia="新宋体" w:cs="新宋体"/>
          <w:color w:val="000000"/>
          <w:kern w:val="0"/>
          <w:sz w:val="19"/>
          <w:szCs w:val="19"/>
        </w:rPr>
        <w:t>9];</w:t>
      </w:r>
    </w:p>
    <w:p w14:paraId="3FC3BA85"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ang[0] = </w:t>
      </w:r>
      <w:r>
        <w:rPr>
          <w:rFonts w:ascii="新宋体" w:eastAsia="新宋体" w:cs="新宋体"/>
          <w:color w:val="808080"/>
          <w:kern w:val="0"/>
          <w:sz w:val="19"/>
          <w:szCs w:val="19"/>
        </w:rPr>
        <w:t>row</w:t>
      </w:r>
      <w:r>
        <w:rPr>
          <w:rFonts w:ascii="新宋体" w:eastAsia="新宋体" w:cs="新宋体"/>
          <w:color w:val="000000"/>
          <w:kern w:val="0"/>
          <w:sz w:val="19"/>
          <w:szCs w:val="19"/>
        </w:rPr>
        <w:t>/</w:t>
      </w:r>
      <w:r>
        <w:rPr>
          <w:rFonts w:ascii="新宋体" w:eastAsia="新宋体" w:cs="新宋体"/>
          <w:color w:val="808080"/>
          <w:kern w:val="0"/>
          <w:sz w:val="19"/>
          <w:szCs w:val="19"/>
        </w:rPr>
        <w:t>col</w:t>
      </w:r>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左上角</w:t>
      </w:r>
    </w:p>
    <w:p w14:paraId="52D76206"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ang[1] = </w:t>
      </w:r>
      <w:r>
        <w:rPr>
          <w:rFonts w:ascii="新宋体" w:eastAsia="新宋体" w:cs="新宋体"/>
          <w:color w:val="808080"/>
          <w:kern w:val="0"/>
          <w:sz w:val="19"/>
          <w:szCs w:val="19"/>
        </w:rPr>
        <w:t>row</w:t>
      </w:r>
      <w:r>
        <w:rPr>
          <w:rFonts w:ascii="新宋体" w:eastAsia="新宋体" w:cs="新宋体"/>
          <w:color w:val="000000"/>
          <w:kern w:val="0"/>
          <w:sz w:val="19"/>
          <w:szCs w:val="19"/>
        </w:rPr>
        <w:t>/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上中点</w:t>
      </w:r>
    </w:p>
    <w:p w14:paraId="2BD854A0"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ang[2]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2*</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右上角</w:t>
      </w:r>
    </w:p>
    <w:p w14:paraId="25334CCD"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t>ang[3]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xml:space="preserve">) / </w:t>
      </w:r>
      <w:r>
        <w:rPr>
          <w:rFonts w:ascii="新宋体" w:eastAsia="新宋体" w:cs="新宋体"/>
          <w:color w:val="808080"/>
          <w:kern w:val="0"/>
          <w:sz w:val="19"/>
          <w:szCs w:val="19"/>
        </w:rPr>
        <w:t>col</w:t>
      </w:r>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左边中点</w:t>
      </w:r>
    </w:p>
    <w:p w14:paraId="3C1623AC"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ang[4]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正中心</w:t>
      </w:r>
    </w:p>
    <w:p w14:paraId="38635719"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ang[5]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2*</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右边中点</w:t>
      </w:r>
    </w:p>
    <w:p w14:paraId="56113D36"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ang[6]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2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xml:space="preserve">) / </w:t>
      </w:r>
      <w:r>
        <w:rPr>
          <w:rFonts w:ascii="新宋体" w:eastAsia="新宋体" w:cs="新宋体"/>
          <w:color w:val="808080"/>
          <w:kern w:val="0"/>
          <w:sz w:val="19"/>
          <w:szCs w:val="19"/>
        </w:rPr>
        <w:t>col</w:t>
      </w:r>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左下角</w:t>
      </w:r>
    </w:p>
    <w:p w14:paraId="6E66265E"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ang[7]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2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下边中点</w:t>
      </w:r>
    </w:p>
    <w:p w14:paraId="5FDAD79C"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ang[8] = (</w:t>
      </w:r>
      <w:r>
        <w:rPr>
          <w:rFonts w:ascii="新宋体" w:eastAsia="新宋体" w:cs="新宋体"/>
          <w:color w:val="808080"/>
          <w:kern w:val="0"/>
          <w:sz w:val="19"/>
          <w:szCs w:val="19"/>
        </w:rPr>
        <w:t>row</w:t>
      </w:r>
      <w:r>
        <w:rPr>
          <w:rFonts w:ascii="新宋体" w:eastAsia="新宋体" w:cs="新宋体"/>
          <w:color w:val="000000"/>
          <w:kern w:val="0"/>
          <w:sz w:val="19"/>
          <w:szCs w:val="19"/>
        </w:rPr>
        <w:t xml:space="preserve"> - 2 * </w:t>
      </w:r>
      <w:proofErr w:type="spellStart"/>
      <w:r>
        <w:rPr>
          <w:rFonts w:ascii="新宋体" w:eastAsia="新宋体" w:cs="新宋体"/>
          <w:color w:val="000000"/>
          <w:kern w:val="0"/>
          <w:sz w:val="19"/>
          <w:szCs w:val="19"/>
        </w:rPr>
        <w:t>row_mid</w:t>
      </w:r>
      <w:proofErr w:type="spellEnd"/>
      <w:r>
        <w:rPr>
          <w:rFonts w:ascii="新宋体" w:eastAsia="新宋体" w:cs="新宋体"/>
          <w:color w:val="000000"/>
          <w:kern w:val="0"/>
          <w:sz w:val="19"/>
          <w:szCs w:val="19"/>
        </w:rPr>
        <w:t>) / (</w:t>
      </w:r>
      <w:r>
        <w:rPr>
          <w:rFonts w:ascii="新宋体" w:eastAsia="新宋体" w:cs="新宋体"/>
          <w:color w:val="808080"/>
          <w:kern w:val="0"/>
          <w:sz w:val="19"/>
          <w:szCs w:val="19"/>
        </w:rPr>
        <w:t>col</w:t>
      </w:r>
      <w:r>
        <w:rPr>
          <w:rFonts w:ascii="新宋体" w:eastAsia="新宋体" w:cs="新宋体"/>
          <w:color w:val="000000"/>
          <w:kern w:val="0"/>
          <w:sz w:val="19"/>
          <w:szCs w:val="19"/>
        </w:rPr>
        <w:t xml:space="preserve"> - 2 * </w:t>
      </w:r>
      <w:proofErr w:type="spellStart"/>
      <w:r>
        <w:rPr>
          <w:rFonts w:ascii="新宋体" w:eastAsia="新宋体" w:cs="新宋体"/>
          <w:color w:val="000000"/>
          <w:kern w:val="0"/>
          <w:sz w:val="19"/>
          <w:szCs w:val="19"/>
        </w:rPr>
        <w:t>col_mi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右下角</w:t>
      </w:r>
    </w:p>
    <w:p w14:paraId="698E786D"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
    <w:p w14:paraId="19AED800"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9;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14:paraId="63A128C7"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8A63DA6"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ang[</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w:t>
      </w:r>
      <w:proofErr w:type="gramStart"/>
      <w:r>
        <w:rPr>
          <w:rFonts w:ascii="新宋体" w:eastAsia="新宋体" w:cs="新宋体"/>
          <w:color w:val="000000"/>
          <w:kern w:val="0"/>
          <w:sz w:val="19"/>
          <w:szCs w:val="19"/>
        </w:rPr>
        <w:t>tan(</w:t>
      </w:r>
      <w:proofErr w:type="gramEnd"/>
      <w:r>
        <w:rPr>
          <w:rFonts w:ascii="新宋体" w:eastAsia="新宋体" w:cs="新宋体"/>
          <w:color w:val="000000"/>
          <w:kern w:val="0"/>
          <w:sz w:val="19"/>
          <w:szCs w:val="19"/>
        </w:rPr>
        <w:t>(</w:t>
      </w:r>
      <w:r>
        <w:rPr>
          <w:rFonts w:ascii="新宋体" w:eastAsia="新宋体" w:cs="新宋体"/>
          <w:color w:val="808080"/>
          <w:kern w:val="0"/>
          <w:sz w:val="19"/>
          <w:szCs w:val="19"/>
        </w:rPr>
        <w:t>inclination</w:t>
      </w:r>
      <w:r>
        <w:rPr>
          <w:rFonts w:ascii="新宋体" w:eastAsia="新宋体" w:cs="新宋体"/>
          <w:color w:val="000000"/>
          <w:kern w:val="0"/>
          <w:sz w:val="19"/>
          <w:szCs w:val="19"/>
        </w:rPr>
        <w:t xml:space="preserve"> + 90 + </w:t>
      </w:r>
      <w:r>
        <w:rPr>
          <w:rFonts w:ascii="新宋体" w:eastAsia="新宋体" w:cs="新宋体"/>
          <w:color w:val="808080"/>
          <w:kern w:val="0"/>
          <w:sz w:val="19"/>
          <w:szCs w:val="19"/>
        </w:rPr>
        <w:t>angle</w:t>
      </w:r>
      <w:r>
        <w:rPr>
          <w:rFonts w:ascii="新宋体" w:eastAsia="新宋体" w:cs="新宋体"/>
          <w:color w:val="000000"/>
          <w:kern w:val="0"/>
          <w:sz w:val="19"/>
          <w:szCs w:val="19"/>
        </w:rPr>
        <w:t xml:space="preserve"> / 2) / 180 * </w:t>
      </w:r>
      <w:r>
        <w:rPr>
          <w:rFonts w:ascii="新宋体" w:eastAsia="新宋体" w:cs="新宋体"/>
          <w:color w:val="6F008A"/>
          <w:kern w:val="0"/>
          <w:sz w:val="19"/>
          <w:szCs w:val="19"/>
        </w:rPr>
        <w:t>PI</w:t>
      </w:r>
      <w:r>
        <w:rPr>
          <w:rFonts w:ascii="新宋体" w:eastAsia="新宋体" w:cs="新宋体"/>
          <w:color w:val="000000"/>
          <w:kern w:val="0"/>
          <w:sz w:val="19"/>
          <w:szCs w:val="19"/>
        </w:rPr>
        <w:t>) &amp;&amp; (ang[</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gt; tan((</w:t>
      </w:r>
      <w:r>
        <w:rPr>
          <w:rFonts w:ascii="新宋体" w:eastAsia="新宋体" w:cs="新宋体"/>
          <w:color w:val="808080"/>
          <w:kern w:val="0"/>
          <w:sz w:val="19"/>
          <w:szCs w:val="19"/>
        </w:rPr>
        <w:t>inclination</w:t>
      </w:r>
      <w:r>
        <w:rPr>
          <w:rFonts w:ascii="新宋体" w:eastAsia="新宋体" w:cs="新宋体"/>
          <w:color w:val="000000"/>
          <w:kern w:val="0"/>
          <w:sz w:val="19"/>
          <w:szCs w:val="19"/>
        </w:rPr>
        <w:t xml:space="preserve"> + 90 - </w:t>
      </w:r>
      <w:r>
        <w:rPr>
          <w:rFonts w:ascii="新宋体" w:eastAsia="新宋体" w:cs="新宋体"/>
          <w:color w:val="808080"/>
          <w:kern w:val="0"/>
          <w:sz w:val="19"/>
          <w:szCs w:val="19"/>
        </w:rPr>
        <w:t>angle</w:t>
      </w:r>
      <w:r>
        <w:rPr>
          <w:rFonts w:ascii="新宋体" w:eastAsia="新宋体" w:cs="新宋体"/>
          <w:color w:val="000000"/>
          <w:kern w:val="0"/>
          <w:sz w:val="19"/>
          <w:szCs w:val="19"/>
        </w:rPr>
        <w:t xml:space="preserve"> / 2) / 180 * </w:t>
      </w:r>
      <w:r>
        <w:rPr>
          <w:rFonts w:ascii="新宋体" w:eastAsia="新宋体" w:cs="新宋体"/>
          <w:color w:val="6F008A"/>
          <w:kern w:val="0"/>
          <w:sz w:val="19"/>
          <w:szCs w:val="19"/>
        </w:rPr>
        <w:t>PI</w:t>
      </w:r>
      <w:r>
        <w:rPr>
          <w:rFonts w:ascii="新宋体" w:eastAsia="新宋体" w:cs="新宋体"/>
          <w:color w:val="000000"/>
          <w:kern w:val="0"/>
          <w:sz w:val="19"/>
          <w:szCs w:val="19"/>
        </w:rPr>
        <w:t>)))</w:t>
      </w:r>
    </w:p>
    <w:p w14:paraId="5C97DD99"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491D1DAF"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D089A03" w14:textId="77777777" w:rsidR="00E701A7" w:rsidRDefault="00E701A7" w:rsidP="00E701A7">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606ED920" w14:textId="65FC8F35" w:rsidR="00E701A7" w:rsidRDefault="00E701A7" w:rsidP="00E701A7">
      <w:pPr>
        <w:pStyle w:val="a6"/>
        <w:ind w:firstLine="380"/>
        <w:rPr>
          <w:rFonts w:ascii="新宋体" w:eastAsia="新宋体" w:cs="新宋体"/>
          <w:color w:val="000000"/>
          <w:kern w:val="0"/>
          <w:sz w:val="19"/>
          <w:szCs w:val="19"/>
        </w:rPr>
      </w:pPr>
      <w:r>
        <w:rPr>
          <w:rFonts w:ascii="新宋体" w:eastAsia="新宋体" w:cs="新宋体"/>
          <w:color w:val="000000"/>
          <w:kern w:val="0"/>
          <w:sz w:val="19"/>
          <w:szCs w:val="19"/>
        </w:rPr>
        <w:tab/>
        <w:t>}</w:t>
      </w:r>
    </w:p>
    <w:p w14:paraId="250EDE9D" w14:textId="1D2FAFA3" w:rsidR="00E701A7" w:rsidRDefault="00E701A7" w:rsidP="00E701A7">
      <w:pPr>
        <w:pStyle w:val="a6"/>
        <w:ind w:firstLine="480"/>
      </w:pPr>
      <w:r>
        <w:rPr>
          <w:rFonts w:hint="eastAsia"/>
        </w:rPr>
        <w:t>此处注意，由于傅里叶谱具有周期性，因此条带在傅里叶谱中的亮线并不只以图像中心为中点的一条。根据周期性，图像四个角及各边中点均有亮线经过。如图：</w:t>
      </w:r>
    </w:p>
    <w:p w14:paraId="4331F71E" w14:textId="7942326B" w:rsidR="00E701A7" w:rsidRDefault="00E701A7" w:rsidP="00EF5F4E">
      <w:pPr>
        <w:jc w:val="center"/>
      </w:pPr>
      <w:r>
        <w:rPr>
          <w:rFonts w:hint="eastAsia"/>
          <w:noProof/>
        </w:rPr>
        <w:drawing>
          <wp:inline distT="0" distB="0" distL="0" distR="0" wp14:anchorId="5842C48D" wp14:editId="212AE1D7">
            <wp:extent cx="3152734" cy="3347499"/>
            <wp:effectExtent l="0" t="0" r="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58">
                      <a:extLst>
                        <a:ext uri="{28A0092B-C50C-407E-A947-70E740481C1C}">
                          <a14:useLocalDpi xmlns:a14="http://schemas.microsoft.com/office/drawing/2010/main" val="0"/>
                        </a:ext>
                      </a:extLst>
                    </a:blip>
                    <a:stretch>
                      <a:fillRect/>
                    </a:stretch>
                  </pic:blipFill>
                  <pic:spPr>
                    <a:xfrm>
                      <a:off x="0" y="0"/>
                      <a:ext cx="3174606" cy="3370722"/>
                    </a:xfrm>
                    <a:prstGeom prst="rect">
                      <a:avLst/>
                    </a:prstGeom>
                  </pic:spPr>
                </pic:pic>
              </a:graphicData>
            </a:graphic>
          </wp:inline>
        </w:drawing>
      </w:r>
    </w:p>
    <w:p w14:paraId="7B951972" w14:textId="7325EA47" w:rsidR="00EF5F4E" w:rsidRDefault="00EF5F4E" w:rsidP="00EF5F4E">
      <w:pPr>
        <w:pStyle w:val="a6"/>
        <w:ind w:firstLine="480"/>
      </w:pPr>
      <w:r>
        <w:rPr>
          <w:rFonts w:hint="eastAsia"/>
        </w:rPr>
        <w:t>因此为了去除这些亮线，必须以这九个点为中心构建楔形滤波器，这样才能更加全面第去除条带所形成的亮线，如下图：</w:t>
      </w:r>
    </w:p>
    <w:p w14:paraId="0CB8C979" w14:textId="1099ADB7" w:rsidR="00EF5F4E" w:rsidRDefault="00EF5F4E" w:rsidP="00EF5F4E">
      <w:pPr>
        <w:jc w:val="center"/>
      </w:pPr>
      <w:r>
        <w:rPr>
          <w:rFonts w:hint="eastAsia"/>
          <w:noProof/>
        </w:rPr>
        <w:lastRenderedPageBreak/>
        <w:drawing>
          <wp:inline distT="0" distB="0" distL="0" distR="0" wp14:anchorId="697DC34B" wp14:editId="11C83BF5">
            <wp:extent cx="3152732" cy="3347499"/>
            <wp:effectExtent l="0" t="0" r="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59">
                      <a:extLst>
                        <a:ext uri="{28A0092B-C50C-407E-A947-70E740481C1C}">
                          <a14:useLocalDpi xmlns:a14="http://schemas.microsoft.com/office/drawing/2010/main" val="0"/>
                        </a:ext>
                      </a:extLst>
                    </a:blip>
                    <a:stretch>
                      <a:fillRect/>
                    </a:stretch>
                  </pic:blipFill>
                  <pic:spPr>
                    <a:xfrm>
                      <a:off x="0" y="0"/>
                      <a:ext cx="3200522" cy="3398241"/>
                    </a:xfrm>
                    <a:prstGeom prst="rect">
                      <a:avLst/>
                    </a:prstGeom>
                  </pic:spPr>
                </pic:pic>
              </a:graphicData>
            </a:graphic>
          </wp:inline>
        </w:drawing>
      </w:r>
    </w:p>
    <w:p w14:paraId="72AA0C23" w14:textId="007DB588" w:rsidR="00EF5F4E" w:rsidRDefault="00EF5F4E" w:rsidP="00EF5F4E">
      <w:pPr>
        <w:pStyle w:val="a6"/>
        <w:ind w:firstLine="480"/>
      </w:pPr>
      <w:r>
        <w:rPr>
          <w:rFonts w:hint="eastAsia"/>
        </w:rPr>
        <w:t>最后再进行傅里叶反变换即可。</w:t>
      </w:r>
    </w:p>
    <w:p w14:paraId="71A9C864" w14:textId="664EAA78" w:rsidR="00D34615" w:rsidRDefault="00D34615" w:rsidP="00EF5F4E">
      <w:pPr>
        <w:pStyle w:val="a6"/>
        <w:ind w:firstLine="480"/>
      </w:pPr>
      <w:r>
        <w:rPr>
          <w:rFonts w:hint="eastAsia"/>
        </w:rPr>
        <w:t>流程图表示如下：</w:t>
      </w:r>
    </w:p>
    <w:p w14:paraId="72EEBA6C" w14:textId="4883C99E" w:rsidR="00D34615" w:rsidRDefault="00D34615" w:rsidP="00D34615">
      <w:pPr>
        <w:jc w:val="center"/>
      </w:pPr>
      <w:r>
        <w:object w:dxaOrig="24345" w:dyaOrig="23055" w14:anchorId="582E0807">
          <v:shape id="_x0000_i1030" type="#_x0000_t75" style="width:371.3pt;height:351.4pt" o:ole="">
            <v:imagedata r:id="rId60" o:title=""/>
          </v:shape>
          <o:OLEObject Type="Embed" ProgID="Visio.Drawing.15" ShapeID="_x0000_i1030" DrawAspect="Content" ObjectID="_1675684479" r:id="rId61"/>
        </w:object>
      </w:r>
    </w:p>
    <w:p w14:paraId="2DE706A7" w14:textId="37351C18" w:rsidR="00EF5F4E" w:rsidRDefault="00EF5F4E" w:rsidP="00EF5F4E">
      <w:pPr>
        <w:pStyle w:val="a1"/>
        <w:spacing w:before="312" w:after="312"/>
      </w:pPr>
      <w:bookmarkStart w:id="38" w:name="_Toc61004957"/>
      <w:r>
        <w:rPr>
          <w:rFonts w:hint="eastAsia"/>
        </w:rPr>
        <w:lastRenderedPageBreak/>
        <w:t>处理结果</w:t>
      </w:r>
      <w:bookmarkEnd w:id="38"/>
    </w:p>
    <w:p w14:paraId="7EC0A1B8" w14:textId="3F0902DC" w:rsidR="00B76514" w:rsidRDefault="00B76514" w:rsidP="00B76514">
      <w:pPr>
        <w:pStyle w:val="a6"/>
        <w:ind w:firstLine="480"/>
        <w:rPr>
          <w:rStyle w:val="a7"/>
        </w:rPr>
      </w:pPr>
      <w:r w:rsidRPr="00B76514">
        <w:rPr>
          <w:rStyle w:val="a7"/>
          <w:rFonts w:hint="eastAsia"/>
        </w:rPr>
        <w:t>使用“频率域处理”——“二维离散傅里叶变换”显示</w:t>
      </w:r>
      <w:r w:rsidRPr="00B76514">
        <w:rPr>
          <w:rStyle w:val="a7"/>
        </w:rPr>
        <w:t>building</w:t>
      </w:r>
      <w:r w:rsidRPr="00B76514">
        <w:rPr>
          <w:rStyle w:val="a7"/>
        </w:rPr>
        <w:t>的频谱，角谱，功率谱。</w:t>
      </w:r>
    </w:p>
    <w:p w14:paraId="57BF84DE" w14:textId="51866370" w:rsidR="00B76514" w:rsidRDefault="00B76514" w:rsidP="00B76514">
      <w:pPr>
        <w:rPr>
          <w:rStyle w:val="a7"/>
        </w:rPr>
      </w:pPr>
      <w:r w:rsidRPr="00B76514">
        <w:rPr>
          <w:rStyle w:val="a7"/>
          <w:noProof/>
        </w:rPr>
        <w:drawing>
          <wp:inline distT="0" distB="0" distL="0" distR="0" wp14:anchorId="1D44DF28" wp14:editId="2A1342E9">
            <wp:extent cx="5400040" cy="18059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0040" cy="1805940"/>
                    </a:xfrm>
                    <a:prstGeom prst="rect">
                      <a:avLst/>
                    </a:prstGeom>
                  </pic:spPr>
                </pic:pic>
              </a:graphicData>
            </a:graphic>
          </wp:inline>
        </w:drawing>
      </w:r>
    </w:p>
    <w:p w14:paraId="2BA19016" w14:textId="0191732D" w:rsidR="00B76514" w:rsidRDefault="00B76514" w:rsidP="00B76514">
      <w:pPr>
        <w:rPr>
          <w:rStyle w:val="a7"/>
        </w:rPr>
      </w:pPr>
      <w:r>
        <w:rPr>
          <w:rFonts w:hint="eastAsia"/>
        </w:rPr>
        <w:t>从左至右依次是频谱，角谱，功率谱</w:t>
      </w:r>
    </w:p>
    <w:p w14:paraId="30B0E048" w14:textId="5E4456BE" w:rsidR="00EF5F4E" w:rsidRDefault="00EF5F4E" w:rsidP="00EF5F4E">
      <w:r w:rsidRPr="00EF5F4E">
        <w:rPr>
          <w:noProof/>
        </w:rPr>
        <w:drawing>
          <wp:inline distT="0" distB="0" distL="0" distR="0" wp14:anchorId="5ABF4FFB" wp14:editId="5154CAEB">
            <wp:extent cx="5400040" cy="2874645"/>
            <wp:effectExtent l="0" t="0" r="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874645"/>
                    </a:xfrm>
                    <a:prstGeom prst="rect">
                      <a:avLst/>
                    </a:prstGeom>
                  </pic:spPr>
                </pic:pic>
              </a:graphicData>
            </a:graphic>
          </wp:inline>
        </w:drawing>
      </w:r>
    </w:p>
    <w:p w14:paraId="310223B9" w14:textId="705D8118" w:rsidR="00B76514" w:rsidRDefault="00EF5F4E" w:rsidP="00B76514">
      <w:pPr>
        <w:jc w:val="center"/>
      </w:pPr>
      <w:r>
        <w:rPr>
          <w:rFonts w:hint="eastAsia"/>
        </w:rPr>
        <w:t>左图为原始图像，右图为处理后的图像，可见条带去除的效果较好。</w:t>
      </w:r>
    </w:p>
    <w:p w14:paraId="4E2E6BA8" w14:textId="036FD137" w:rsidR="00A954FF" w:rsidRDefault="00A954FF">
      <w:pPr>
        <w:widowControl/>
        <w:jc w:val="left"/>
      </w:pPr>
      <w:r>
        <w:br w:type="page"/>
      </w:r>
    </w:p>
    <w:p w14:paraId="17F2BC37" w14:textId="25DD7F2C" w:rsidR="00B76514" w:rsidRDefault="00B76514" w:rsidP="00B76514">
      <w:pPr>
        <w:pStyle w:val="a0"/>
        <w:spacing w:before="312" w:after="312"/>
      </w:pPr>
      <w:bookmarkStart w:id="39" w:name="_Toc61004958"/>
      <w:r w:rsidRPr="00B76514">
        <w:rPr>
          <w:rFonts w:hint="eastAsia"/>
        </w:rPr>
        <w:lastRenderedPageBreak/>
        <w:t>光谱空间的主成分分析</w:t>
      </w:r>
      <w:r w:rsidRPr="00B76514">
        <w:t>PCA</w:t>
      </w:r>
      <w:bookmarkEnd w:id="39"/>
    </w:p>
    <w:p w14:paraId="3D6470C9" w14:textId="6F1C5A9D" w:rsidR="00B76514" w:rsidRDefault="00B76514" w:rsidP="00B76514">
      <w:pPr>
        <w:pStyle w:val="a1"/>
        <w:spacing w:before="312" w:after="312"/>
      </w:pPr>
      <w:bookmarkStart w:id="40" w:name="_Toc61004959"/>
      <w:r>
        <w:rPr>
          <w:rFonts w:hint="eastAsia"/>
        </w:rPr>
        <w:t>算法设计</w:t>
      </w:r>
      <w:bookmarkEnd w:id="40"/>
    </w:p>
    <w:p w14:paraId="2DCD2D40" w14:textId="73CD49A9" w:rsidR="00A46CAE" w:rsidRDefault="00A46CAE" w:rsidP="00A46CAE">
      <w:pPr>
        <w:pStyle w:val="a6"/>
        <w:ind w:firstLine="482"/>
        <w:rPr>
          <w:b/>
          <w:bCs/>
        </w:rPr>
      </w:pPr>
      <w:r w:rsidRPr="00A46CAE">
        <w:rPr>
          <w:rFonts w:hint="eastAsia"/>
          <w:b/>
          <w:bCs/>
        </w:rPr>
        <w:t>函数调用图</w:t>
      </w:r>
    </w:p>
    <w:p w14:paraId="258FC4D1" w14:textId="03B8B213" w:rsidR="00A46CAE" w:rsidRPr="00A46CAE" w:rsidRDefault="00A46CAE" w:rsidP="00A46CAE">
      <w:pPr>
        <w:jc w:val="center"/>
        <w:rPr>
          <w:b/>
          <w:bCs/>
        </w:rPr>
      </w:pPr>
      <w:r>
        <w:object w:dxaOrig="7035" w:dyaOrig="3211" w14:anchorId="0FE94996">
          <v:shape id="_x0000_i1031" type="#_x0000_t75" style="width:351.95pt;height:160.1pt" o:ole="">
            <v:imagedata r:id="rId64" o:title=""/>
          </v:shape>
          <o:OLEObject Type="Embed" ProgID="Visio.Drawing.15" ShapeID="_x0000_i1031" DrawAspect="Content" ObjectID="_1675684480" r:id="rId65"/>
        </w:object>
      </w:r>
    </w:p>
    <w:p w14:paraId="385290EE" w14:textId="528EDECA" w:rsidR="005A6A46" w:rsidRPr="005A6A46" w:rsidRDefault="005A6A46" w:rsidP="005A6A46">
      <w:pPr>
        <w:pStyle w:val="a6"/>
        <w:ind w:firstLine="482"/>
        <w:rPr>
          <w:b/>
          <w:bCs/>
        </w:rPr>
      </w:pPr>
      <w:r w:rsidRPr="005A6A46">
        <w:rPr>
          <w:rFonts w:hint="eastAsia"/>
          <w:b/>
          <w:bCs/>
        </w:rPr>
        <w:t>矩阵类</w:t>
      </w:r>
    </w:p>
    <w:p w14:paraId="0C2FC5C6" w14:textId="77046194" w:rsidR="00B76514" w:rsidRDefault="00B76514" w:rsidP="00B76514">
      <w:pPr>
        <w:pStyle w:val="a6"/>
        <w:ind w:firstLine="480"/>
      </w:pPr>
      <w:r>
        <w:rPr>
          <w:rFonts w:hint="eastAsia"/>
        </w:rPr>
        <w:t>由于主成分分析算法中涉及较多矩阵的运算，因此基于</w:t>
      </w:r>
      <w:proofErr w:type="spellStart"/>
      <w:r>
        <w:rPr>
          <w:rFonts w:hint="eastAsia"/>
        </w:rPr>
        <w:t>rsdi</w:t>
      </w:r>
      <w:r>
        <w:t>p</w:t>
      </w:r>
      <w:r>
        <w:rPr>
          <w:rFonts w:hint="eastAsia"/>
        </w:rPr>
        <w:t>lib</w:t>
      </w:r>
      <w:proofErr w:type="spellEnd"/>
      <w:r>
        <w:rPr>
          <w:rFonts w:hint="eastAsia"/>
        </w:rPr>
        <w:t>的</w:t>
      </w:r>
      <w:proofErr w:type="spellStart"/>
      <w:r>
        <w:rPr>
          <w:rFonts w:hint="eastAsia"/>
        </w:rPr>
        <w:t>CMatrix</w:t>
      </w:r>
      <w:proofErr w:type="spellEnd"/>
      <w:r>
        <w:rPr>
          <w:rFonts w:hint="eastAsia"/>
        </w:rPr>
        <w:t>类派生出</w:t>
      </w:r>
      <w:proofErr w:type="spellStart"/>
      <w:r>
        <w:rPr>
          <w:rFonts w:hint="eastAsia"/>
        </w:rPr>
        <w:t>CMyMatrix</w:t>
      </w:r>
      <w:proofErr w:type="spellEnd"/>
      <w:r>
        <w:rPr>
          <w:rFonts w:hint="eastAsia"/>
        </w:rPr>
        <w:t>类，在其中重载矩阵运算符。</w:t>
      </w:r>
    </w:p>
    <w:p w14:paraId="7E207228" w14:textId="7DE62032" w:rsidR="00B76514" w:rsidRDefault="00B76514" w:rsidP="00B76514">
      <w:pPr>
        <w:pStyle w:val="a6"/>
        <w:ind w:firstLine="480"/>
      </w:pPr>
      <w:proofErr w:type="spellStart"/>
      <w:r>
        <w:rPr>
          <w:rFonts w:hint="eastAsia"/>
        </w:rPr>
        <w:t>CMyMatrix</w:t>
      </w:r>
      <w:proofErr w:type="spellEnd"/>
      <w:r>
        <w:rPr>
          <w:rFonts w:hint="eastAsia"/>
        </w:rPr>
        <w:t>类定义如下：</w:t>
      </w:r>
    </w:p>
    <w:p w14:paraId="5D5ADBA3"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FF"/>
          <w:kern w:val="0"/>
          <w:sz w:val="19"/>
          <w:szCs w:val="19"/>
        </w:rPr>
        <w:t>class</w:t>
      </w:r>
      <w:r w:rsidRPr="005A6A46">
        <w:rPr>
          <w:rFonts w:ascii="Consolas" w:eastAsia="新宋体" w:hAnsi="Consolas" w:cs="新宋体"/>
          <w:color w:val="000000"/>
          <w:kern w:val="0"/>
          <w:sz w:val="19"/>
          <w:szCs w:val="19"/>
        </w:rPr>
        <w:t xml:space="preserve"> </w:t>
      </w:r>
      <w:proofErr w:type="spellStart"/>
      <w:proofErr w:type="gram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00FF"/>
          <w:kern w:val="0"/>
          <w:sz w:val="19"/>
          <w:szCs w:val="19"/>
        </w:rPr>
        <w:t>public</w:t>
      </w:r>
      <w:proofErr w:type="gramEnd"/>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2B91AF"/>
          <w:kern w:val="0"/>
          <w:sz w:val="19"/>
          <w:szCs w:val="19"/>
        </w:rPr>
        <w:t>CMatrix</w:t>
      </w:r>
      <w:proofErr w:type="spellEnd"/>
    </w:p>
    <w:p w14:paraId="01A8E2CC"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w:t>
      </w:r>
    </w:p>
    <w:p w14:paraId="471152C6"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FF"/>
          <w:kern w:val="0"/>
          <w:sz w:val="19"/>
          <w:szCs w:val="19"/>
        </w:rPr>
        <w:t>public</w:t>
      </w:r>
      <w:r w:rsidRPr="005A6A46">
        <w:rPr>
          <w:rFonts w:ascii="Consolas" w:eastAsia="新宋体" w:hAnsi="Consolas" w:cs="新宋体"/>
          <w:color w:val="000000"/>
          <w:kern w:val="0"/>
          <w:sz w:val="19"/>
          <w:szCs w:val="19"/>
        </w:rPr>
        <w:t>:</w:t>
      </w:r>
    </w:p>
    <w:p w14:paraId="7EA14547"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构造函数</w:t>
      </w:r>
    </w:p>
    <w:p w14:paraId="0BEBA7D0"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proofErr w:type="gramStart"/>
      <w:r w:rsidRPr="005A6A46">
        <w:rPr>
          <w:rFonts w:ascii="Consolas" w:eastAsia="新宋体" w:hAnsi="Consolas" w:cs="新宋体"/>
          <w:color w:val="000000"/>
          <w:kern w:val="0"/>
          <w:sz w:val="19"/>
          <w:szCs w:val="19"/>
        </w:rPr>
        <w:t>CMyMatrix</w:t>
      </w:r>
      <w:proofErr w:type="spellEnd"/>
      <w:r w:rsidRPr="005A6A46">
        <w:rPr>
          <w:rFonts w:ascii="Consolas" w:eastAsia="新宋体" w:hAnsi="Consolas" w:cs="新宋体"/>
          <w:color w:val="000000"/>
          <w:kern w:val="0"/>
          <w:sz w:val="19"/>
          <w:szCs w:val="19"/>
        </w:rPr>
        <w:t>(</w:t>
      </w:r>
      <w:proofErr w:type="spellStart"/>
      <w:proofErr w:type="gramEnd"/>
      <w:r w:rsidRPr="005A6A46">
        <w:rPr>
          <w:rFonts w:ascii="Consolas" w:eastAsia="新宋体" w:hAnsi="Consolas" w:cs="新宋体"/>
          <w:color w:val="2B91AF"/>
          <w:kern w:val="0"/>
          <w:sz w:val="19"/>
          <w:szCs w:val="19"/>
        </w:rPr>
        <w:t>C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 xml:space="preserve">) { </w:t>
      </w:r>
      <w:proofErr w:type="spellStart"/>
      <w:r w:rsidRPr="005A6A46">
        <w:rPr>
          <w:rFonts w:ascii="Consolas" w:eastAsia="新宋体" w:hAnsi="Consolas" w:cs="新宋体"/>
          <w:color w:val="808080"/>
          <w:kern w:val="0"/>
          <w:sz w:val="19"/>
          <w:szCs w:val="19"/>
        </w:rPr>
        <w:t>mtx</w:t>
      </w:r>
      <w:r w:rsidRPr="005A6A46">
        <w:rPr>
          <w:rFonts w:ascii="Consolas" w:eastAsia="新宋体" w:hAnsi="Consolas" w:cs="新宋体"/>
          <w:color w:val="000000"/>
          <w:kern w:val="0"/>
          <w:sz w:val="19"/>
          <w:szCs w:val="19"/>
        </w:rPr>
        <w:t>.duplicate</w:t>
      </w:r>
      <w:proofErr w:type="spellEnd"/>
      <w:r w:rsidRPr="005A6A46">
        <w:rPr>
          <w:rFonts w:ascii="Consolas" w:eastAsia="新宋体" w:hAnsi="Consolas" w:cs="新宋体"/>
          <w:color w:val="000000"/>
          <w:kern w:val="0"/>
          <w:sz w:val="19"/>
          <w:szCs w:val="19"/>
        </w:rPr>
        <w:t>(*</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 }</w:t>
      </w:r>
    </w:p>
    <w:p w14:paraId="6A918324"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proofErr w:type="gramStart"/>
      <w:r w:rsidRPr="005A6A46">
        <w:rPr>
          <w:rFonts w:ascii="Consolas" w:eastAsia="新宋体" w:hAnsi="Consolas" w:cs="新宋体"/>
          <w:color w:val="000000"/>
          <w:kern w:val="0"/>
          <w:sz w:val="19"/>
          <w:szCs w:val="19"/>
        </w:rPr>
        <w:t>CMyMatrix</w:t>
      </w:r>
      <w:proofErr w:type="spellEnd"/>
      <w:r w:rsidRPr="005A6A46">
        <w:rPr>
          <w:rFonts w:ascii="Consolas" w:eastAsia="新宋体" w:hAnsi="Consolas" w:cs="新宋体"/>
          <w:color w:val="000000"/>
          <w:kern w:val="0"/>
          <w:sz w:val="19"/>
          <w:szCs w:val="19"/>
        </w:rPr>
        <w:t>(</w:t>
      </w:r>
      <w:proofErr w:type="spellStart"/>
      <w:proofErr w:type="gramEnd"/>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 xml:space="preserve">) { </w:t>
      </w:r>
      <w:proofErr w:type="spellStart"/>
      <w:r w:rsidRPr="005A6A46">
        <w:rPr>
          <w:rFonts w:ascii="Consolas" w:eastAsia="新宋体" w:hAnsi="Consolas" w:cs="新宋体"/>
          <w:color w:val="808080"/>
          <w:kern w:val="0"/>
          <w:sz w:val="19"/>
          <w:szCs w:val="19"/>
        </w:rPr>
        <w:t>mtx</w:t>
      </w:r>
      <w:r w:rsidRPr="005A6A46">
        <w:rPr>
          <w:rFonts w:ascii="Consolas" w:eastAsia="新宋体" w:hAnsi="Consolas" w:cs="新宋体"/>
          <w:color w:val="000000"/>
          <w:kern w:val="0"/>
          <w:sz w:val="19"/>
          <w:szCs w:val="19"/>
        </w:rPr>
        <w:t>.duplicate</w:t>
      </w:r>
      <w:proofErr w:type="spellEnd"/>
      <w:r w:rsidRPr="005A6A46">
        <w:rPr>
          <w:rFonts w:ascii="Consolas" w:eastAsia="新宋体" w:hAnsi="Consolas" w:cs="新宋体"/>
          <w:color w:val="000000"/>
          <w:kern w:val="0"/>
          <w:sz w:val="19"/>
          <w:szCs w:val="19"/>
        </w:rPr>
        <w:t>(*</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 }</w:t>
      </w:r>
    </w:p>
    <w:p w14:paraId="6B60FF33"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proofErr w:type="gramStart"/>
      <w:r w:rsidRPr="005A6A46">
        <w:rPr>
          <w:rFonts w:ascii="Consolas" w:eastAsia="新宋体" w:hAnsi="Consolas" w:cs="新宋体"/>
          <w:color w:val="000000"/>
          <w:kern w:val="0"/>
          <w:sz w:val="19"/>
          <w:szCs w:val="19"/>
        </w:rPr>
        <w:t>CMyMatrix</w:t>
      </w:r>
      <w:proofErr w:type="spellEnd"/>
      <w:r w:rsidRPr="005A6A46">
        <w:rPr>
          <w:rFonts w:ascii="Consolas" w:eastAsia="新宋体" w:hAnsi="Consolas" w:cs="新宋体"/>
          <w:color w:val="000000"/>
          <w:kern w:val="0"/>
          <w:sz w:val="19"/>
          <w:szCs w:val="19"/>
        </w:rPr>
        <w:t>(</w:t>
      </w:r>
      <w:proofErr w:type="spellStart"/>
      <w:proofErr w:type="gramEnd"/>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 xml:space="preserve">) { </w:t>
      </w:r>
      <w:proofErr w:type="spellStart"/>
      <w:r w:rsidRPr="005A6A46">
        <w:rPr>
          <w:rFonts w:ascii="Consolas" w:eastAsia="新宋体" w:hAnsi="Consolas" w:cs="新宋体"/>
          <w:color w:val="808080"/>
          <w:kern w:val="0"/>
          <w:sz w:val="19"/>
          <w:szCs w:val="19"/>
        </w:rPr>
        <w:t>mtx</w:t>
      </w:r>
      <w:r w:rsidRPr="005A6A46">
        <w:rPr>
          <w:rFonts w:ascii="Consolas" w:eastAsia="新宋体" w:hAnsi="Consolas" w:cs="新宋体"/>
          <w:color w:val="000000"/>
          <w:kern w:val="0"/>
          <w:sz w:val="19"/>
          <w:szCs w:val="19"/>
        </w:rPr>
        <w:t>.duplicate</w:t>
      </w:r>
      <w:proofErr w:type="spellEnd"/>
      <w:r w:rsidRPr="005A6A46">
        <w:rPr>
          <w:rFonts w:ascii="Consolas" w:eastAsia="新宋体" w:hAnsi="Consolas" w:cs="新宋体"/>
          <w:color w:val="000000"/>
          <w:kern w:val="0"/>
          <w:sz w:val="19"/>
          <w:szCs w:val="19"/>
        </w:rPr>
        <w:t>(*</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 }</w:t>
      </w:r>
    </w:p>
    <w:p w14:paraId="032B42CA"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proofErr w:type="gramStart"/>
      <w:r w:rsidRPr="005A6A46">
        <w:rPr>
          <w:rFonts w:ascii="Consolas" w:eastAsia="新宋体" w:hAnsi="Consolas" w:cs="新宋体"/>
          <w:color w:val="000000"/>
          <w:kern w:val="0"/>
          <w:sz w:val="19"/>
          <w:szCs w:val="19"/>
        </w:rPr>
        <w:t>CMyMatrix</w:t>
      </w:r>
      <w:proofErr w:type="spellEnd"/>
      <w:r w:rsidRPr="005A6A46">
        <w:rPr>
          <w:rFonts w:ascii="Consolas" w:eastAsia="新宋体" w:hAnsi="Consolas" w:cs="新宋体"/>
          <w:color w:val="000000"/>
          <w:kern w:val="0"/>
          <w:sz w:val="19"/>
          <w:szCs w:val="19"/>
        </w:rPr>
        <w:t>(</w:t>
      </w:r>
      <w:proofErr w:type="gramEnd"/>
      <w:r w:rsidRPr="005A6A46">
        <w:rPr>
          <w:rFonts w:ascii="Consolas" w:eastAsia="新宋体" w:hAnsi="Consolas" w:cs="新宋体"/>
          <w:color w:val="0000FF"/>
          <w:kern w:val="0"/>
          <w:sz w:val="19"/>
          <w:szCs w:val="19"/>
        </w:rPr>
        <w:t>int</w:t>
      </w:r>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808080"/>
          <w:kern w:val="0"/>
          <w:sz w:val="19"/>
          <w:szCs w:val="19"/>
        </w:rPr>
        <w:t>n_row</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00FF"/>
          <w:kern w:val="0"/>
          <w:sz w:val="19"/>
          <w:szCs w:val="19"/>
        </w:rPr>
        <w:t>int</w:t>
      </w:r>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808080"/>
          <w:kern w:val="0"/>
          <w:sz w:val="19"/>
          <w:szCs w:val="19"/>
        </w:rPr>
        <w:t>n_col</w:t>
      </w:r>
      <w:proofErr w:type="spellEnd"/>
      <w:r w:rsidRPr="005A6A46">
        <w:rPr>
          <w:rFonts w:ascii="Consolas" w:eastAsia="新宋体" w:hAnsi="Consolas" w:cs="新宋体"/>
          <w:color w:val="000000"/>
          <w:kern w:val="0"/>
          <w:sz w:val="19"/>
          <w:szCs w:val="19"/>
        </w:rPr>
        <w:t xml:space="preserve">) { </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gt;create(</w:t>
      </w:r>
      <w:proofErr w:type="spellStart"/>
      <w:r w:rsidRPr="005A6A46">
        <w:rPr>
          <w:rFonts w:ascii="Consolas" w:eastAsia="新宋体" w:hAnsi="Consolas" w:cs="新宋体"/>
          <w:color w:val="808080"/>
          <w:kern w:val="0"/>
          <w:sz w:val="19"/>
          <w:szCs w:val="19"/>
        </w:rPr>
        <w:t>n_row</w:t>
      </w:r>
      <w:proofErr w:type="spellEnd"/>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808080"/>
          <w:kern w:val="0"/>
          <w:sz w:val="19"/>
          <w:szCs w:val="19"/>
        </w:rPr>
        <w:t>n_col</w:t>
      </w:r>
      <w:proofErr w:type="spellEnd"/>
      <w:r w:rsidRPr="005A6A46">
        <w:rPr>
          <w:rFonts w:ascii="Consolas" w:eastAsia="新宋体" w:hAnsi="Consolas" w:cs="新宋体"/>
          <w:color w:val="000000"/>
          <w:kern w:val="0"/>
          <w:sz w:val="19"/>
          <w:szCs w:val="19"/>
        </w:rPr>
        <w:t>); }</w:t>
      </w:r>
    </w:p>
    <w:p w14:paraId="2DADEB38"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proofErr w:type="gramStart"/>
      <w:r w:rsidRPr="005A6A46">
        <w:rPr>
          <w:rFonts w:ascii="Consolas" w:eastAsia="新宋体" w:hAnsi="Consolas" w:cs="新宋体"/>
          <w:color w:val="000000"/>
          <w:kern w:val="0"/>
          <w:sz w:val="19"/>
          <w:szCs w:val="19"/>
        </w:rPr>
        <w:t>CMyMatrix</w:t>
      </w:r>
      <w:proofErr w:type="spellEnd"/>
      <w:r w:rsidRPr="005A6A46">
        <w:rPr>
          <w:rFonts w:ascii="Consolas" w:eastAsia="新宋体" w:hAnsi="Consolas" w:cs="新宋体"/>
          <w:color w:val="000000"/>
          <w:kern w:val="0"/>
          <w:sz w:val="19"/>
          <w:szCs w:val="19"/>
        </w:rPr>
        <w:t>(</w:t>
      </w:r>
      <w:proofErr w:type="gramEnd"/>
      <w:r w:rsidRPr="005A6A46">
        <w:rPr>
          <w:rFonts w:ascii="Consolas" w:eastAsia="新宋体" w:hAnsi="Consolas" w:cs="新宋体"/>
          <w:color w:val="000000"/>
          <w:kern w:val="0"/>
          <w:sz w:val="19"/>
          <w:szCs w:val="19"/>
        </w:rPr>
        <w:t>) { }</w:t>
      </w:r>
    </w:p>
    <w:p w14:paraId="042580CB"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
    <w:p w14:paraId="2DCA8DC4"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重载乘号</w:t>
      </w:r>
    </w:p>
    <w:p w14:paraId="4EAD5D83"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8080"/>
          <w:kern w:val="0"/>
          <w:sz w:val="19"/>
          <w:szCs w:val="19"/>
        </w:rPr>
        <w:t>operator*</w:t>
      </w:r>
      <w:r w:rsidRPr="005A6A46">
        <w:rPr>
          <w:rFonts w:ascii="Consolas" w:eastAsia="新宋体" w:hAnsi="Consolas" w:cs="新宋体"/>
          <w:color w:val="000000"/>
          <w:kern w:val="0"/>
          <w:sz w:val="19"/>
          <w:szCs w:val="19"/>
        </w:rPr>
        <w:t>(</w:t>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w:t>
      </w:r>
    </w:p>
    <w:p w14:paraId="6BE9451A"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6F0CE077"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重载加号</w:t>
      </w:r>
    </w:p>
    <w:p w14:paraId="5C0C3655"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8080"/>
          <w:kern w:val="0"/>
          <w:sz w:val="19"/>
          <w:szCs w:val="19"/>
        </w:rPr>
        <w:t>operator</w:t>
      </w:r>
      <w:proofErr w:type="gramStart"/>
      <w:r w:rsidRPr="005A6A46">
        <w:rPr>
          <w:rFonts w:ascii="Consolas" w:eastAsia="新宋体" w:hAnsi="Consolas" w:cs="新宋体"/>
          <w:color w:val="008080"/>
          <w:kern w:val="0"/>
          <w:sz w:val="19"/>
          <w:szCs w:val="19"/>
        </w:rPr>
        <w:t>+</w:t>
      </w:r>
      <w:r w:rsidRPr="005A6A46">
        <w:rPr>
          <w:rFonts w:ascii="Consolas" w:eastAsia="新宋体" w:hAnsi="Consolas" w:cs="新宋体"/>
          <w:color w:val="000000"/>
          <w:kern w:val="0"/>
          <w:sz w:val="19"/>
          <w:szCs w:val="19"/>
        </w:rPr>
        <w:t>(</w:t>
      </w:r>
      <w:proofErr w:type="spellStart"/>
      <w:proofErr w:type="gramEnd"/>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w:t>
      </w:r>
    </w:p>
    <w:p w14:paraId="5B8D3385"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52FE4A95"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重载加号等于</w:t>
      </w:r>
    </w:p>
    <w:p w14:paraId="00802B19"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8080"/>
          <w:kern w:val="0"/>
          <w:sz w:val="19"/>
          <w:szCs w:val="19"/>
        </w:rPr>
        <w:t>operator+</w:t>
      </w:r>
      <w:proofErr w:type="gramStart"/>
      <w:r w:rsidRPr="005A6A46">
        <w:rPr>
          <w:rFonts w:ascii="Consolas" w:eastAsia="新宋体" w:hAnsi="Consolas" w:cs="新宋体"/>
          <w:color w:val="008080"/>
          <w:kern w:val="0"/>
          <w:sz w:val="19"/>
          <w:szCs w:val="19"/>
        </w:rPr>
        <w:t>=</w:t>
      </w:r>
      <w:r w:rsidRPr="005A6A46">
        <w:rPr>
          <w:rFonts w:ascii="Consolas" w:eastAsia="新宋体" w:hAnsi="Consolas" w:cs="新宋体"/>
          <w:color w:val="000000"/>
          <w:kern w:val="0"/>
          <w:sz w:val="19"/>
          <w:szCs w:val="19"/>
        </w:rPr>
        <w:t>(</w:t>
      </w:r>
      <w:proofErr w:type="spellStart"/>
      <w:proofErr w:type="gramEnd"/>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w:t>
      </w:r>
    </w:p>
    <w:p w14:paraId="5001FFF3"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77C4EB03"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转置</w:t>
      </w:r>
    </w:p>
    <w:p w14:paraId="5878C04F"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lastRenderedPageBreak/>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proofErr w:type="gramStart"/>
      <w:r w:rsidRPr="005A6A46">
        <w:rPr>
          <w:rFonts w:ascii="Consolas" w:eastAsia="新宋体" w:hAnsi="Consolas" w:cs="新宋体"/>
          <w:color w:val="000000"/>
          <w:kern w:val="0"/>
          <w:sz w:val="19"/>
          <w:szCs w:val="19"/>
        </w:rPr>
        <w:t>transpose(</w:t>
      </w:r>
      <w:proofErr w:type="gramEnd"/>
      <w:r w:rsidRPr="005A6A46">
        <w:rPr>
          <w:rFonts w:ascii="Consolas" w:eastAsia="新宋体" w:hAnsi="Consolas" w:cs="新宋体"/>
          <w:color w:val="000000"/>
          <w:kern w:val="0"/>
          <w:sz w:val="19"/>
          <w:szCs w:val="19"/>
        </w:rPr>
        <w:t>);</w:t>
      </w:r>
    </w:p>
    <w:p w14:paraId="2B767808"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7AE7A2DE"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赋值</w:t>
      </w:r>
    </w:p>
    <w:p w14:paraId="2360284B"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r w:rsidRPr="005A6A46">
        <w:rPr>
          <w:rFonts w:ascii="Consolas" w:eastAsia="新宋体" w:hAnsi="Consolas" w:cs="新宋体"/>
          <w:color w:val="008080"/>
          <w:kern w:val="0"/>
          <w:sz w:val="19"/>
          <w:szCs w:val="19"/>
        </w:rPr>
        <w:t>operator</w:t>
      </w:r>
      <w:proofErr w:type="gramStart"/>
      <w:r w:rsidRPr="005A6A46">
        <w:rPr>
          <w:rFonts w:ascii="Consolas" w:eastAsia="新宋体" w:hAnsi="Consolas" w:cs="新宋体"/>
          <w:color w:val="008080"/>
          <w:kern w:val="0"/>
          <w:sz w:val="19"/>
          <w:szCs w:val="19"/>
        </w:rPr>
        <w:t>=</w:t>
      </w:r>
      <w:r w:rsidRPr="005A6A46">
        <w:rPr>
          <w:rFonts w:ascii="Consolas" w:eastAsia="新宋体" w:hAnsi="Consolas" w:cs="新宋体"/>
          <w:color w:val="000000"/>
          <w:kern w:val="0"/>
          <w:sz w:val="19"/>
          <w:szCs w:val="19"/>
        </w:rPr>
        <w:t>(</w:t>
      </w:r>
      <w:proofErr w:type="gramEnd"/>
      <w:r w:rsidRPr="005A6A46">
        <w:rPr>
          <w:rFonts w:ascii="Consolas" w:eastAsia="新宋体" w:hAnsi="Consolas" w:cs="新宋体"/>
          <w:color w:val="0000FF"/>
          <w:kern w:val="0"/>
          <w:sz w:val="19"/>
          <w:szCs w:val="19"/>
        </w:rPr>
        <w:t>const</w:t>
      </w:r>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amp; </w:t>
      </w:r>
      <w:proofErr w:type="spellStart"/>
      <w:r w:rsidRPr="005A6A46">
        <w:rPr>
          <w:rFonts w:ascii="Consolas" w:eastAsia="新宋体" w:hAnsi="Consolas" w:cs="新宋体"/>
          <w:color w:val="808080"/>
          <w:kern w:val="0"/>
          <w:sz w:val="19"/>
          <w:szCs w:val="19"/>
        </w:rPr>
        <w:t>mtx</w:t>
      </w:r>
      <w:proofErr w:type="spellEnd"/>
      <w:r w:rsidRPr="005A6A46">
        <w:rPr>
          <w:rFonts w:ascii="Consolas" w:eastAsia="新宋体" w:hAnsi="Consolas" w:cs="新宋体"/>
          <w:color w:val="000000"/>
          <w:kern w:val="0"/>
          <w:sz w:val="19"/>
          <w:szCs w:val="19"/>
        </w:rPr>
        <w:t>);</w:t>
      </w:r>
    </w:p>
    <w:p w14:paraId="3AF692A6"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2064B622"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除法</w:t>
      </w:r>
    </w:p>
    <w:p w14:paraId="52AC094C"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8080"/>
          <w:kern w:val="0"/>
          <w:sz w:val="19"/>
          <w:szCs w:val="19"/>
        </w:rPr>
        <w:t>operator</w:t>
      </w:r>
      <w:proofErr w:type="gramStart"/>
      <w:r w:rsidRPr="005A6A46">
        <w:rPr>
          <w:rFonts w:ascii="Consolas" w:eastAsia="新宋体" w:hAnsi="Consolas" w:cs="新宋体"/>
          <w:color w:val="008080"/>
          <w:kern w:val="0"/>
          <w:sz w:val="19"/>
          <w:szCs w:val="19"/>
        </w:rPr>
        <w:t>/</w:t>
      </w:r>
      <w:r w:rsidRPr="005A6A46">
        <w:rPr>
          <w:rFonts w:ascii="Consolas" w:eastAsia="新宋体" w:hAnsi="Consolas" w:cs="新宋体"/>
          <w:color w:val="000000"/>
          <w:kern w:val="0"/>
          <w:sz w:val="19"/>
          <w:szCs w:val="19"/>
        </w:rPr>
        <w:t>(</w:t>
      </w:r>
      <w:proofErr w:type="gramEnd"/>
      <w:r w:rsidRPr="005A6A46">
        <w:rPr>
          <w:rFonts w:ascii="Consolas" w:eastAsia="新宋体" w:hAnsi="Consolas" w:cs="新宋体"/>
          <w:color w:val="0000FF"/>
          <w:kern w:val="0"/>
          <w:sz w:val="19"/>
          <w:szCs w:val="19"/>
        </w:rPr>
        <w:t>float</w:t>
      </w:r>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808080"/>
          <w:kern w:val="0"/>
          <w:sz w:val="19"/>
          <w:szCs w:val="19"/>
        </w:rPr>
        <w:t>val</w:t>
      </w:r>
      <w:proofErr w:type="spellEnd"/>
      <w:r w:rsidRPr="005A6A46">
        <w:rPr>
          <w:rFonts w:ascii="Consolas" w:eastAsia="新宋体" w:hAnsi="Consolas" w:cs="新宋体"/>
          <w:color w:val="000000"/>
          <w:kern w:val="0"/>
          <w:sz w:val="19"/>
          <w:szCs w:val="19"/>
        </w:rPr>
        <w:t>);</w:t>
      </w:r>
    </w:p>
    <w:p w14:paraId="2CED855F"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2F226268"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乘法</w:t>
      </w:r>
    </w:p>
    <w:p w14:paraId="552601E7"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8080"/>
          <w:kern w:val="0"/>
          <w:sz w:val="19"/>
          <w:szCs w:val="19"/>
        </w:rPr>
        <w:t>operator*</w:t>
      </w:r>
      <w:r w:rsidRPr="005A6A46">
        <w:rPr>
          <w:rFonts w:ascii="Consolas" w:eastAsia="新宋体" w:hAnsi="Consolas" w:cs="新宋体"/>
          <w:color w:val="000000"/>
          <w:kern w:val="0"/>
          <w:sz w:val="19"/>
          <w:szCs w:val="19"/>
        </w:rPr>
        <w:t>(</w:t>
      </w:r>
      <w:r w:rsidRPr="005A6A46">
        <w:rPr>
          <w:rFonts w:ascii="Consolas" w:eastAsia="新宋体" w:hAnsi="Consolas" w:cs="新宋体"/>
          <w:color w:val="0000FF"/>
          <w:kern w:val="0"/>
          <w:sz w:val="19"/>
          <w:szCs w:val="19"/>
        </w:rPr>
        <w:t>float</w:t>
      </w:r>
      <w:r w:rsidRPr="005A6A46">
        <w:rPr>
          <w:rFonts w:ascii="Consolas" w:eastAsia="新宋体" w:hAnsi="Consolas" w:cs="新宋体"/>
          <w:color w:val="000000"/>
          <w:kern w:val="0"/>
          <w:sz w:val="19"/>
          <w:szCs w:val="19"/>
        </w:rPr>
        <w:t xml:space="preserve"> </w:t>
      </w:r>
      <w:proofErr w:type="spellStart"/>
      <w:r w:rsidRPr="005A6A46">
        <w:rPr>
          <w:rFonts w:ascii="Consolas" w:eastAsia="新宋体" w:hAnsi="Consolas" w:cs="新宋体"/>
          <w:color w:val="808080"/>
          <w:kern w:val="0"/>
          <w:sz w:val="19"/>
          <w:szCs w:val="19"/>
        </w:rPr>
        <w:t>val</w:t>
      </w:r>
      <w:proofErr w:type="spellEnd"/>
      <w:r w:rsidRPr="005A6A46">
        <w:rPr>
          <w:rFonts w:ascii="Consolas" w:eastAsia="新宋体" w:hAnsi="Consolas" w:cs="新宋体"/>
          <w:color w:val="000000"/>
          <w:kern w:val="0"/>
          <w:sz w:val="19"/>
          <w:szCs w:val="19"/>
        </w:rPr>
        <w:t>);</w:t>
      </w:r>
    </w:p>
    <w:p w14:paraId="2E23D7C1"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3018E2FA"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计算协方差矩阵</w:t>
      </w:r>
    </w:p>
    <w:p w14:paraId="45C85ED2"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proofErr w:type="spellStart"/>
      <w:proofErr w:type="gramStart"/>
      <w:r w:rsidRPr="005A6A46">
        <w:rPr>
          <w:rFonts w:ascii="Consolas" w:eastAsia="新宋体" w:hAnsi="Consolas" w:cs="新宋体"/>
          <w:color w:val="000000"/>
          <w:kern w:val="0"/>
          <w:sz w:val="19"/>
          <w:szCs w:val="19"/>
        </w:rPr>
        <w:t>cov</w:t>
      </w:r>
      <w:proofErr w:type="spellEnd"/>
      <w:r w:rsidRPr="005A6A46">
        <w:rPr>
          <w:rFonts w:ascii="Consolas" w:eastAsia="新宋体" w:hAnsi="Consolas" w:cs="新宋体"/>
          <w:color w:val="000000"/>
          <w:kern w:val="0"/>
          <w:sz w:val="19"/>
          <w:szCs w:val="19"/>
        </w:rPr>
        <w:t>(</w:t>
      </w:r>
      <w:proofErr w:type="gramEnd"/>
      <w:r w:rsidRPr="005A6A46">
        <w:rPr>
          <w:rFonts w:ascii="Consolas" w:eastAsia="新宋体" w:hAnsi="Consolas" w:cs="新宋体"/>
          <w:color w:val="000000"/>
          <w:kern w:val="0"/>
          <w:sz w:val="19"/>
          <w:szCs w:val="19"/>
        </w:rPr>
        <w:t>);</w:t>
      </w:r>
    </w:p>
    <w:p w14:paraId="32EA7B80"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6890B5D7"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00FF"/>
          <w:kern w:val="0"/>
          <w:sz w:val="19"/>
          <w:szCs w:val="19"/>
        </w:rPr>
        <w:t>void</w:t>
      </w:r>
      <w:r w:rsidRPr="005A6A46">
        <w:rPr>
          <w:rFonts w:ascii="Consolas" w:eastAsia="新宋体" w:hAnsi="Consolas" w:cs="新宋体"/>
          <w:color w:val="000000"/>
          <w:kern w:val="0"/>
          <w:sz w:val="19"/>
          <w:szCs w:val="19"/>
        </w:rPr>
        <w:t xml:space="preserve"> print();</w:t>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打印矩阵，用于调试</w:t>
      </w:r>
    </w:p>
    <w:p w14:paraId="129CD8DE"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2638755F"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FF"/>
          <w:kern w:val="0"/>
          <w:sz w:val="19"/>
          <w:szCs w:val="19"/>
        </w:rPr>
        <w:t>private</w:t>
      </w:r>
      <w:r w:rsidRPr="005A6A46">
        <w:rPr>
          <w:rFonts w:ascii="Consolas" w:eastAsia="新宋体" w:hAnsi="Consolas" w:cs="新宋体"/>
          <w:color w:val="000000"/>
          <w:kern w:val="0"/>
          <w:sz w:val="19"/>
          <w:szCs w:val="19"/>
        </w:rPr>
        <w:t>:</w:t>
      </w:r>
    </w:p>
    <w:p w14:paraId="5EFB843E"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寻址</w:t>
      </w:r>
    </w:p>
    <w:p w14:paraId="720D2A58"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00FF"/>
          <w:kern w:val="0"/>
          <w:sz w:val="19"/>
          <w:szCs w:val="19"/>
        </w:rPr>
        <w:t>inline</w:t>
      </w:r>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00FF"/>
          <w:kern w:val="0"/>
          <w:sz w:val="19"/>
          <w:szCs w:val="19"/>
        </w:rPr>
        <w:t>float</w:t>
      </w:r>
      <w:r w:rsidRPr="005A6A46">
        <w:rPr>
          <w:rFonts w:ascii="Consolas" w:eastAsia="新宋体" w:hAnsi="Consolas" w:cs="新宋体"/>
          <w:color w:val="000000"/>
          <w:kern w:val="0"/>
          <w:sz w:val="19"/>
          <w:szCs w:val="19"/>
        </w:rPr>
        <w:t xml:space="preserve">&amp; </w:t>
      </w:r>
      <w:proofErr w:type="gramStart"/>
      <w:r w:rsidRPr="005A6A46">
        <w:rPr>
          <w:rFonts w:ascii="Consolas" w:eastAsia="新宋体" w:hAnsi="Consolas" w:cs="新宋体"/>
          <w:color w:val="000000"/>
          <w:kern w:val="0"/>
          <w:sz w:val="19"/>
          <w:szCs w:val="19"/>
        </w:rPr>
        <w:t>at(</w:t>
      </w:r>
      <w:proofErr w:type="gramEnd"/>
      <w:r w:rsidRPr="005A6A46">
        <w:rPr>
          <w:rFonts w:ascii="Consolas" w:eastAsia="新宋体" w:hAnsi="Consolas" w:cs="新宋体"/>
          <w:color w:val="0000FF"/>
          <w:kern w:val="0"/>
          <w:sz w:val="19"/>
          <w:szCs w:val="19"/>
        </w:rPr>
        <w:t>int</w:t>
      </w:r>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808080"/>
          <w:kern w:val="0"/>
          <w:sz w:val="19"/>
          <w:szCs w:val="19"/>
        </w:rPr>
        <w:t>row</w:t>
      </w:r>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00FF"/>
          <w:kern w:val="0"/>
          <w:sz w:val="19"/>
          <w:szCs w:val="19"/>
        </w:rPr>
        <w:t>int</w:t>
      </w:r>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808080"/>
          <w:kern w:val="0"/>
          <w:sz w:val="19"/>
          <w:szCs w:val="19"/>
        </w:rPr>
        <w:t>col</w:t>
      </w:r>
      <w:r w:rsidRPr="005A6A46">
        <w:rPr>
          <w:rFonts w:ascii="Consolas" w:eastAsia="新宋体" w:hAnsi="Consolas" w:cs="新宋体"/>
          <w:color w:val="000000"/>
          <w:kern w:val="0"/>
          <w:sz w:val="19"/>
          <w:szCs w:val="19"/>
        </w:rPr>
        <w:t xml:space="preserve">) { </w:t>
      </w:r>
      <w:r w:rsidRPr="005A6A46">
        <w:rPr>
          <w:rFonts w:ascii="Consolas" w:eastAsia="新宋体" w:hAnsi="Consolas" w:cs="新宋体"/>
          <w:color w:val="0000FF"/>
          <w:kern w:val="0"/>
          <w:sz w:val="19"/>
          <w:szCs w:val="19"/>
        </w:rPr>
        <w:t>return</w:t>
      </w:r>
      <w:r w:rsidRPr="005A6A46">
        <w:rPr>
          <w:rFonts w:ascii="Consolas" w:eastAsia="新宋体" w:hAnsi="Consolas" w:cs="新宋体"/>
          <w:color w:val="000000"/>
          <w:kern w:val="0"/>
          <w:sz w:val="19"/>
          <w:szCs w:val="19"/>
        </w:rPr>
        <w:t xml:space="preserve"> </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gt;</w:t>
      </w:r>
      <w:proofErr w:type="spellStart"/>
      <w:r w:rsidRPr="005A6A46">
        <w:rPr>
          <w:rFonts w:ascii="Consolas" w:eastAsia="新宋体" w:hAnsi="Consolas" w:cs="新宋体"/>
          <w:color w:val="000000"/>
          <w:kern w:val="0"/>
          <w:sz w:val="19"/>
          <w:szCs w:val="19"/>
        </w:rPr>
        <w:t>m_data</w:t>
      </w:r>
      <w:proofErr w:type="spellEnd"/>
      <w:r w:rsidRPr="005A6A46">
        <w:rPr>
          <w:rFonts w:ascii="Consolas" w:eastAsia="新宋体" w:hAnsi="Consolas" w:cs="新宋体"/>
          <w:color w:val="000000"/>
          <w:kern w:val="0"/>
          <w:sz w:val="19"/>
          <w:szCs w:val="19"/>
        </w:rPr>
        <w:t>[</w:t>
      </w:r>
      <w:r w:rsidRPr="005A6A46">
        <w:rPr>
          <w:rFonts w:ascii="Consolas" w:eastAsia="新宋体" w:hAnsi="Consolas" w:cs="新宋体"/>
          <w:color w:val="808080"/>
          <w:kern w:val="0"/>
          <w:sz w:val="19"/>
          <w:szCs w:val="19"/>
        </w:rPr>
        <w:t>row</w:t>
      </w:r>
      <w:r w:rsidRPr="005A6A46">
        <w:rPr>
          <w:rFonts w:ascii="Consolas" w:eastAsia="新宋体" w:hAnsi="Consolas" w:cs="新宋体"/>
          <w:color w:val="000000"/>
          <w:kern w:val="0"/>
          <w:sz w:val="19"/>
          <w:szCs w:val="19"/>
        </w:rPr>
        <w:t>*</w:t>
      </w:r>
      <w:r w:rsidRPr="005A6A46">
        <w:rPr>
          <w:rFonts w:ascii="Consolas" w:eastAsia="新宋体" w:hAnsi="Consolas" w:cs="新宋体"/>
          <w:color w:val="0000FF"/>
          <w:kern w:val="0"/>
          <w:sz w:val="19"/>
          <w:szCs w:val="19"/>
        </w:rPr>
        <w:t>this</w:t>
      </w:r>
      <w:r w:rsidRPr="005A6A46">
        <w:rPr>
          <w:rFonts w:ascii="Consolas" w:eastAsia="新宋体" w:hAnsi="Consolas" w:cs="新宋体"/>
          <w:color w:val="000000"/>
          <w:kern w:val="0"/>
          <w:sz w:val="19"/>
          <w:szCs w:val="19"/>
        </w:rPr>
        <w:t>-&gt;</w:t>
      </w:r>
      <w:proofErr w:type="spellStart"/>
      <w:r w:rsidRPr="005A6A46">
        <w:rPr>
          <w:rFonts w:ascii="Consolas" w:eastAsia="新宋体" w:hAnsi="Consolas" w:cs="新宋体"/>
          <w:color w:val="000000"/>
          <w:kern w:val="0"/>
          <w:sz w:val="19"/>
          <w:szCs w:val="19"/>
        </w:rPr>
        <w:t>m_cols+</w:t>
      </w:r>
      <w:r w:rsidRPr="005A6A46">
        <w:rPr>
          <w:rFonts w:ascii="Consolas" w:eastAsia="新宋体" w:hAnsi="Consolas" w:cs="新宋体"/>
          <w:color w:val="808080"/>
          <w:kern w:val="0"/>
          <w:sz w:val="19"/>
          <w:szCs w:val="19"/>
        </w:rPr>
        <w:t>col</w:t>
      </w:r>
      <w:proofErr w:type="spellEnd"/>
      <w:r w:rsidRPr="005A6A46">
        <w:rPr>
          <w:rFonts w:ascii="Consolas" w:eastAsia="新宋体" w:hAnsi="Consolas" w:cs="新宋体"/>
          <w:color w:val="000000"/>
          <w:kern w:val="0"/>
          <w:sz w:val="19"/>
          <w:szCs w:val="19"/>
        </w:rPr>
        <w:t>]; }</w:t>
      </w:r>
    </w:p>
    <w:p w14:paraId="7E1E5A6A"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p>
    <w:p w14:paraId="6D7F9CCD"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r w:rsidRPr="005A6A46">
        <w:rPr>
          <w:rFonts w:ascii="Consolas" w:eastAsia="新宋体" w:hAnsi="Consolas" w:cs="新宋体"/>
          <w:color w:val="008000"/>
          <w:kern w:val="0"/>
          <w:sz w:val="19"/>
          <w:szCs w:val="19"/>
        </w:rPr>
        <w:t>//</w:t>
      </w:r>
      <w:r w:rsidRPr="005A6A46">
        <w:rPr>
          <w:rFonts w:ascii="Consolas" w:eastAsia="新宋体" w:hAnsi="Consolas" w:cs="新宋体"/>
          <w:color w:val="008000"/>
          <w:kern w:val="0"/>
          <w:sz w:val="19"/>
          <w:szCs w:val="19"/>
        </w:rPr>
        <w:t>计算各行平均值，返回为列向量</w:t>
      </w:r>
    </w:p>
    <w:p w14:paraId="53AF4DE5"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ab/>
      </w:r>
      <w:proofErr w:type="spellStart"/>
      <w:r w:rsidRPr="005A6A46">
        <w:rPr>
          <w:rFonts w:ascii="Consolas" w:eastAsia="新宋体" w:hAnsi="Consolas" w:cs="新宋体"/>
          <w:color w:val="2B91AF"/>
          <w:kern w:val="0"/>
          <w:sz w:val="19"/>
          <w:szCs w:val="19"/>
        </w:rPr>
        <w:t>CMyMatrix</w:t>
      </w:r>
      <w:proofErr w:type="spellEnd"/>
      <w:r w:rsidRPr="005A6A46">
        <w:rPr>
          <w:rFonts w:ascii="Consolas" w:eastAsia="新宋体" w:hAnsi="Consolas" w:cs="新宋体"/>
          <w:color w:val="000000"/>
          <w:kern w:val="0"/>
          <w:sz w:val="19"/>
          <w:szCs w:val="19"/>
        </w:rPr>
        <w:t xml:space="preserve"> </w:t>
      </w:r>
      <w:proofErr w:type="gramStart"/>
      <w:r w:rsidRPr="005A6A46">
        <w:rPr>
          <w:rFonts w:ascii="Consolas" w:eastAsia="新宋体" w:hAnsi="Consolas" w:cs="新宋体"/>
          <w:color w:val="000000"/>
          <w:kern w:val="0"/>
          <w:sz w:val="19"/>
          <w:szCs w:val="19"/>
        </w:rPr>
        <w:t>average(</w:t>
      </w:r>
      <w:proofErr w:type="gramEnd"/>
      <w:r w:rsidRPr="005A6A46">
        <w:rPr>
          <w:rFonts w:ascii="Consolas" w:eastAsia="新宋体" w:hAnsi="Consolas" w:cs="新宋体"/>
          <w:color w:val="000000"/>
          <w:kern w:val="0"/>
          <w:sz w:val="19"/>
          <w:szCs w:val="19"/>
        </w:rPr>
        <w:t>);</w:t>
      </w:r>
    </w:p>
    <w:p w14:paraId="074C39EA" w14:textId="77777777" w:rsidR="005A6A46" w:rsidRPr="005A6A46" w:rsidRDefault="005A6A46" w:rsidP="005A6A46">
      <w:pPr>
        <w:autoSpaceDE w:val="0"/>
        <w:autoSpaceDN w:val="0"/>
        <w:adjustRightInd w:val="0"/>
        <w:jc w:val="left"/>
        <w:rPr>
          <w:rFonts w:ascii="Consolas" w:eastAsia="新宋体" w:hAnsi="Consolas" w:cs="新宋体"/>
          <w:color w:val="000000"/>
          <w:kern w:val="0"/>
          <w:sz w:val="19"/>
          <w:szCs w:val="19"/>
        </w:rPr>
      </w:pPr>
      <w:r w:rsidRPr="005A6A46">
        <w:rPr>
          <w:rFonts w:ascii="Consolas" w:eastAsia="新宋体" w:hAnsi="Consolas" w:cs="新宋体"/>
          <w:color w:val="000000"/>
          <w:kern w:val="0"/>
          <w:sz w:val="19"/>
          <w:szCs w:val="19"/>
        </w:rPr>
        <w:t>};</w:t>
      </w:r>
    </w:p>
    <w:p w14:paraId="006E1993" w14:textId="4E05CD8A" w:rsidR="00B76514" w:rsidRDefault="005A6A46" w:rsidP="00B76514">
      <w:pPr>
        <w:pStyle w:val="a6"/>
        <w:ind w:firstLine="480"/>
      </w:pPr>
      <w:r>
        <w:rPr>
          <w:rFonts w:hint="eastAsia"/>
        </w:rPr>
        <w:t>之后，即可在</w:t>
      </w:r>
      <w:r>
        <w:rPr>
          <w:rFonts w:hint="eastAsia"/>
        </w:rPr>
        <w:t>PCA</w:t>
      </w:r>
      <w:r>
        <w:rPr>
          <w:rFonts w:hint="eastAsia"/>
        </w:rPr>
        <w:t>函数中直接调用矩阵运算符进行矩阵运算。</w:t>
      </w:r>
    </w:p>
    <w:p w14:paraId="4FAAFF06" w14:textId="6E06657D" w:rsidR="005A6A46" w:rsidRDefault="005A6A46" w:rsidP="00B76514">
      <w:pPr>
        <w:pStyle w:val="a6"/>
        <w:ind w:firstLine="480"/>
      </w:pPr>
    </w:p>
    <w:p w14:paraId="06706439" w14:textId="6CCD6033" w:rsidR="005A6A46" w:rsidRDefault="005A6A46" w:rsidP="00B76514">
      <w:pPr>
        <w:pStyle w:val="a6"/>
        <w:ind w:firstLine="482"/>
        <w:rPr>
          <w:b/>
          <w:bCs/>
        </w:rPr>
      </w:pPr>
      <w:r>
        <w:rPr>
          <w:rFonts w:hint="eastAsia"/>
          <w:b/>
          <w:bCs/>
        </w:rPr>
        <w:t>模拟链表</w:t>
      </w:r>
      <w:r w:rsidRPr="005A6A46">
        <w:rPr>
          <w:rFonts w:hint="eastAsia"/>
          <w:b/>
          <w:bCs/>
        </w:rPr>
        <w:t>间接排序算法</w:t>
      </w:r>
    </w:p>
    <w:p w14:paraId="1DF06530" w14:textId="32F279F9" w:rsidR="005A6A46" w:rsidRDefault="005A6A46" w:rsidP="00B76514">
      <w:pPr>
        <w:pStyle w:val="a6"/>
        <w:ind w:firstLine="480"/>
      </w:pPr>
      <w:r>
        <w:rPr>
          <w:rFonts w:hint="eastAsia"/>
        </w:rPr>
        <w:t>该算法用于根据特征值的排序顺序取得特征向量。</w:t>
      </w:r>
      <w:r w:rsidRPr="005A6A46">
        <w:rPr>
          <w:rFonts w:hint="eastAsia"/>
        </w:rPr>
        <w:t>所谓模拟</w:t>
      </w:r>
      <w:r>
        <w:rPr>
          <w:rFonts w:hint="eastAsia"/>
        </w:rPr>
        <w:t>链表，即一个一维数组，用于存放该元素的下一个元素的下标。使用该算法先对特征值进行间接排序，得到链接表，再根据链接表的顺序去取特征向量。详细代码可见附录。</w:t>
      </w:r>
    </w:p>
    <w:p w14:paraId="1B3E206C" w14:textId="77777777" w:rsidR="005A6A46" w:rsidRDefault="005A6A46" w:rsidP="00B76514">
      <w:pPr>
        <w:pStyle w:val="a6"/>
        <w:ind w:firstLine="480"/>
      </w:pPr>
    </w:p>
    <w:p w14:paraId="23A6C19B" w14:textId="396E9658" w:rsidR="005A6A46" w:rsidRDefault="005A6A46" w:rsidP="00B76514">
      <w:pPr>
        <w:pStyle w:val="a6"/>
        <w:ind w:firstLine="482"/>
        <w:rPr>
          <w:b/>
          <w:bCs/>
        </w:rPr>
      </w:pPr>
      <w:r w:rsidRPr="005A6A46">
        <w:rPr>
          <w:rFonts w:hint="eastAsia"/>
          <w:b/>
          <w:bCs/>
        </w:rPr>
        <w:t>PCA</w:t>
      </w:r>
      <w:r w:rsidRPr="005A6A46">
        <w:rPr>
          <w:rFonts w:hint="eastAsia"/>
          <w:b/>
          <w:bCs/>
        </w:rPr>
        <w:t>算法</w:t>
      </w:r>
    </w:p>
    <w:p w14:paraId="4F11364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8000"/>
          <w:kern w:val="0"/>
          <w:sz w:val="19"/>
          <w:szCs w:val="19"/>
        </w:rPr>
        <w:t>//PCA</w:t>
      </w:r>
      <w:r w:rsidRPr="005A6A46">
        <w:rPr>
          <w:rFonts w:ascii="Consolas" w:eastAsia="新宋体" w:hAnsi="Consolas" w:cs="新宋体"/>
          <w:b/>
          <w:bCs/>
          <w:color w:val="008000"/>
          <w:kern w:val="0"/>
          <w:sz w:val="19"/>
          <w:szCs w:val="19"/>
        </w:rPr>
        <w:t>变换</w:t>
      </w:r>
    </w:p>
    <w:p w14:paraId="625B599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2B91AF"/>
          <w:kern w:val="0"/>
          <w:sz w:val="19"/>
          <w:szCs w:val="19"/>
        </w:rPr>
        <w:t>BOOL</w:t>
      </w:r>
      <w:r w:rsidRPr="005A6A46">
        <w:rPr>
          <w:rFonts w:ascii="Consolas" w:eastAsia="新宋体" w:hAnsi="Consolas" w:cs="新宋体"/>
          <w:b/>
          <w:bCs/>
          <w:color w:val="000000"/>
          <w:kern w:val="0"/>
          <w:sz w:val="19"/>
          <w:szCs w:val="19"/>
        </w:rPr>
        <w:t xml:space="preserve"> </w:t>
      </w:r>
      <w:proofErr w:type="spellStart"/>
      <w:proofErr w:type="gramStart"/>
      <w:r w:rsidRPr="005A6A46">
        <w:rPr>
          <w:rFonts w:ascii="Consolas" w:eastAsia="新宋体" w:hAnsi="Consolas" w:cs="新宋体"/>
          <w:b/>
          <w:bCs/>
          <w:color w:val="2B91AF"/>
          <w:kern w:val="0"/>
          <w:sz w:val="19"/>
          <w:szCs w:val="19"/>
        </w:rPr>
        <w:t>CImageProcessingEx</w:t>
      </w:r>
      <w:proofErr w:type="spellEnd"/>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000000"/>
          <w:kern w:val="0"/>
          <w:sz w:val="19"/>
          <w:szCs w:val="19"/>
        </w:rPr>
        <w:t>PCA_transform</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2B91AF"/>
          <w:kern w:val="0"/>
          <w:sz w:val="19"/>
          <w:szCs w:val="19"/>
        </w:rPr>
        <w:t>CImageDataset</w:t>
      </w:r>
      <w:proofErr w:type="spellEnd"/>
      <w:r w:rsidRPr="005A6A46">
        <w:rPr>
          <w:rFonts w:ascii="Consolas" w:eastAsia="新宋体" w:hAnsi="Consolas" w:cs="新宋体"/>
          <w:b/>
          <w:bCs/>
          <w:color w:val="000000"/>
          <w:kern w:val="0"/>
          <w:sz w:val="19"/>
          <w:szCs w:val="19"/>
        </w:rPr>
        <w:t xml:space="preserve">&amp; </w:t>
      </w:r>
      <w:proofErr w:type="spellStart"/>
      <w:r w:rsidRPr="005A6A46">
        <w:rPr>
          <w:rFonts w:ascii="Consolas" w:eastAsia="新宋体" w:hAnsi="Consolas" w:cs="新宋体"/>
          <w:b/>
          <w:bCs/>
          <w:color w:val="808080"/>
          <w:kern w:val="0"/>
          <w:sz w:val="19"/>
          <w:szCs w:val="19"/>
        </w:rPr>
        <w:t>imgIn</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2B91AF"/>
          <w:kern w:val="0"/>
          <w:sz w:val="19"/>
          <w:szCs w:val="19"/>
        </w:rPr>
        <w:t>CImageDataset</w:t>
      </w:r>
      <w:proofErr w:type="spellEnd"/>
      <w:r w:rsidRPr="005A6A46">
        <w:rPr>
          <w:rFonts w:ascii="Consolas" w:eastAsia="新宋体" w:hAnsi="Consolas" w:cs="新宋体"/>
          <w:b/>
          <w:bCs/>
          <w:color w:val="000000"/>
          <w:kern w:val="0"/>
          <w:sz w:val="19"/>
          <w:szCs w:val="19"/>
        </w:rPr>
        <w:t xml:space="preserve">&amp; </w:t>
      </w:r>
      <w:proofErr w:type="spellStart"/>
      <w:r w:rsidRPr="005A6A46">
        <w:rPr>
          <w:rFonts w:ascii="Consolas" w:eastAsia="新宋体" w:hAnsi="Consolas" w:cs="新宋体"/>
          <w:b/>
          <w:bCs/>
          <w:color w:val="808080"/>
          <w:kern w:val="0"/>
          <w:sz w:val="19"/>
          <w:szCs w:val="19"/>
        </w:rPr>
        <w:t>imgOut</w:t>
      </w:r>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2B91AF"/>
          <w:kern w:val="0"/>
          <w:sz w:val="19"/>
          <w:szCs w:val="19"/>
        </w:rPr>
        <w:t>CImageDataset</w:t>
      </w:r>
      <w:proofErr w:type="spellEnd"/>
      <w:r w:rsidRPr="005A6A46">
        <w:rPr>
          <w:rFonts w:ascii="Consolas" w:eastAsia="新宋体" w:hAnsi="Consolas" w:cs="新宋体"/>
          <w:b/>
          <w:bCs/>
          <w:color w:val="000000"/>
          <w:kern w:val="0"/>
          <w:sz w:val="19"/>
          <w:szCs w:val="19"/>
        </w:rPr>
        <w:t xml:space="preserve">&amp; </w:t>
      </w:r>
      <w:proofErr w:type="spellStart"/>
      <w:r w:rsidRPr="005A6A46">
        <w:rPr>
          <w:rFonts w:ascii="Consolas" w:eastAsia="新宋体" w:hAnsi="Consolas" w:cs="新宋体"/>
          <w:b/>
          <w:bCs/>
          <w:color w:val="808080"/>
          <w:kern w:val="0"/>
          <w:sz w:val="19"/>
          <w:szCs w:val="19"/>
        </w:rPr>
        <w:t>imgPC</w:t>
      </w:r>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00FF"/>
          <w:kern w:val="0"/>
          <w:sz w:val="19"/>
          <w:szCs w:val="19"/>
        </w:rPr>
        <w:t>int</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808080"/>
          <w:kern w:val="0"/>
          <w:sz w:val="19"/>
          <w:szCs w:val="19"/>
        </w:rPr>
        <w:t>P</w:t>
      </w:r>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00FF"/>
          <w:kern w:val="0"/>
          <w:sz w:val="19"/>
          <w:szCs w:val="19"/>
        </w:rPr>
        <w:t>bool</w:t>
      </w:r>
      <w:proofErr w:type="spellEnd"/>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808080"/>
          <w:kern w:val="0"/>
          <w:sz w:val="19"/>
          <w:szCs w:val="19"/>
        </w:rPr>
        <w:t>recommend</w:t>
      </w:r>
      <w:r w:rsidRPr="005A6A46">
        <w:rPr>
          <w:rFonts w:ascii="Consolas" w:eastAsia="新宋体" w:hAnsi="Consolas" w:cs="新宋体"/>
          <w:b/>
          <w:bCs/>
          <w:color w:val="000000"/>
          <w:kern w:val="0"/>
          <w:sz w:val="19"/>
          <w:szCs w:val="19"/>
        </w:rPr>
        <w:t>)</w:t>
      </w:r>
    </w:p>
    <w:p w14:paraId="6587F67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w:t>
      </w:r>
    </w:p>
    <w:p w14:paraId="2C07884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 xml:space="preserve">/* </w:t>
      </w:r>
      <w:r w:rsidRPr="005A6A46">
        <w:rPr>
          <w:rFonts w:ascii="Consolas" w:eastAsia="新宋体" w:hAnsi="Consolas" w:cs="新宋体"/>
          <w:b/>
          <w:bCs/>
          <w:color w:val="008000"/>
          <w:kern w:val="0"/>
          <w:sz w:val="19"/>
          <w:szCs w:val="19"/>
        </w:rPr>
        <w:t>确保输入图像不为空</w:t>
      </w:r>
      <w:r w:rsidRPr="005A6A46">
        <w:rPr>
          <w:rFonts w:ascii="Consolas" w:eastAsia="新宋体" w:hAnsi="Consolas" w:cs="新宋体"/>
          <w:b/>
          <w:bCs/>
          <w:color w:val="008000"/>
          <w:kern w:val="0"/>
          <w:sz w:val="19"/>
          <w:szCs w:val="19"/>
        </w:rPr>
        <w:t xml:space="preserve"> */</w:t>
      </w:r>
    </w:p>
    <w:p w14:paraId="3802E89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f</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808080"/>
          <w:kern w:val="0"/>
          <w:sz w:val="19"/>
          <w:szCs w:val="19"/>
        </w:rPr>
        <w:t>imgIn</w:t>
      </w:r>
      <w:r w:rsidRPr="005A6A46">
        <w:rPr>
          <w:rFonts w:ascii="Consolas" w:eastAsia="新宋体" w:hAnsi="Consolas" w:cs="新宋体"/>
          <w:b/>
          <w:bCs/>
          <w:color w:val="000000"/>
          <w:kern w:val="0"/>
          <w:sz w:val="19"/>
          <w:szCs w:val="19"/>
        </w:rPr>
        <w:t>.empty</w:t>
      </w:r>
      <w:proofErr w:type="spellEnd"/>
      <w:r w:rsidRPr="005A6A46">
        <w:rPr>
          <w:rFonts w:ascii="Consolas" w:eastAsia="新宋体" w:hAnsi="Consolas" w:cs="新宋体"/>
          <w:b/>
          <w:bCs/>
          <w:color w:val="000000"/>
          <w:kern w:val="0"/>
          <w:sz w:val="19"/>
          <w:szCs w:val="19"/>
        </w:rPr>
        <w:t>())</w:t>
      </w:r>
    </w:p>
    <w:p w14:paraId="62A21E4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006F9A4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return</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FALSE</w:t>
      </w:r>
      <w:r w:rsidRPr="005A6A46">
        <w:rPr>
          <w:rFonts w:ascii="Consolas" w:eastAsia="新宋体" w:hAnsi="Consolas" w:cs="新宋体"/>
          <w:b/>
          <w:bCs/>
          <w:color w:val="000000"/>
          <w:kern w:val="0"/>
          <w:sz w:val="19"/>
          <w:szCs w:val="19"/>
        </w:rPr>
        <w:t>;</w:t>
      </w:r>
    </w:p>
    <w:p w14:paraId="547F4B0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lastRenderedPageBreak/>
        <w:tab/>
        <w:t>}</w:t>
      </w:r>
    </w:p>
    <w:p w14:paraId="326DF0D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EBDF86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记录输入图像的尺寸</w:t>
      </w:r>
    </w:p>
    <w:p w14:paraId="18EF17A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init</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808080"/>
          <w:kern w:val="0"/>
          <w:sz w:val="19"/>
          <w:szCs w:val="19"/>
        </w:rPr>
        <w:t>imgIn</w:t>
      </w:r>
      <w:proofErr w:type="spellEnd"/>
      <w:r w:rsidRPr="005A6A46">
        <w:rPr>
          <w:rFonts w:ascii="Consolas" w:eastAsia="新宋体" w:hAnsi="Consolas" w:cs="新宋体"/>
          <w:b/>
          <w:bCs/>
          <w:color w:val="000000"/>
          <w:kern w:val="0"/>
          <w:sz w:val="19"/>
          <w:szCs w:val="19"/>
        </w:rPr>
        <w:t>);</w:t>
      </w:r>
    </w:p>
    <w:p w14:paraId="276C31A6"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7CB9730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 xml:space="preserve">/* </w:t>
      </w:r>
      <w:r w:rsidRPr="005A6A46">
        <w:rPr>
          <w:rFonts w:ascii="Consolas" w:eastAsia="新宋体" w:hAnsi="Consolas" w:cs="新宋体"/>
          <w:b/>
          <w:bCs/>
          <w:color w:val="008000"/>
          <w:kern w:val="0"/>
          <w:sz w:val="19"/>
          <w:szCs w:val="19"/>
        </w:rPr>
        <w:t>创建反变换输出图像</w:t>
      </w:r>
      <w:r w:rsidRPr="005A6A46">
        <w:rPr>
          <w:rFonts w:ascii="Consolas" w:eastAsia="新宋体" w:hAnsi="Consolas" w:cs="新宋体"/>
          <w:b/>
          <w:bCs/>
          <w:color w:val="008000"/>
          <w:kern w:val="0"/>
          <w:sz w:val="19"/>
          <w:szCs w:val="19"/>
        </w:rPr>
        <w:t xml:space="preserve"> */</w:t>
      </w:r>
    </w:p>
    <w:p w14:paraId="71800AC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f</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FALSE</w:t>
      </w:r>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808080"/>
          <w:kern w:val="0"/>
          <w:sz w:val="19"/>
          <w:szCs w:val="19"/>
        </w:rPr>
        <w:t>imgOut</w:t>
      </w:r>
      <w:r w:rsidRPr="005A6A46">
        <w:rPr>
          <w:rFonts w:ascii="Consolas" w:eastAsia="新宋体" w:hAnsi="Consolas" w:cs="新宋体"/>
          <w:b/>
          <w:bCs/>
          <w:color w:val="000000"/>
          <w:kern w:val="0"/>
          <w:sz w:val="19"/>
          <w:szCs w:val="19"/>
        </w:rPr>
        <w:t>.create</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n_col</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n_row</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n_band</w:t>
      </w:r>
      <w:proofErr w:type="spellEnd"/>
      <w:r w:rsidRPr="005A6A46">
        <w:rPr>
          <w:rFonts w:ascii="Consolas" w:eastAsia="新宋体" w:hAnsi="Consolas" w:cs="新宋体"/>
          <w:b/>
          <w:bCs/>
          <w:color w:val="000000"/>
          <w:kern w:val="0"/>
          <w:sz w:val="19"/>
          <w:szCs w:val="19"/>
        </w:rPr>
        <w:t>))</w:t>
      </w:r>
    </w:p>
    <w:p w14:paraId="582A1F6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630290C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return</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FALSE</w:t>
      </w:r>
      <w:r w:rsidRPr="005A6A46">
        <w:rPr>
          <w:rFonts w:ascii="Consolas" w:eastAsia="新宋体" w:hAnsi="Consolas" w:cs="新宋体"/>
          <w:b/>
          <w:bCs/>
          <w:color w:val="000000"/>
          <w:kern w:val="0"/>
          <w:sz w:val="19"/>
          <w:szCs w:val="19"/>
        </w:rPr>
        <w:t>;</w:t>
      </w:r>
    </w:p>
    <w:p w14:paraId="7479C3A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7E543DA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 xml:space="preserve">/* </w:t>
      </w:r>
      <w:r w:rsidRPr="005A6A46">
        <w:rPr>
          <w:rFonts w:ascii="Consolas" w:eastAsia="新宋体" w:hAnsi="Consolas" w:cs="新宋体"/>
          <w:b/>
          <w:bCs/>
          <w:color w:val="008000"/>
          <w:kern w:val="0"/>
          <w:sz w:val="19"/>
          <w:szCs w:val="19"/>
        </w:rPr>
        <w:t>创建输出主成分图像</w:t>
      </w:r>
      <w:r w:rsidRPr="005A6A46">
        <w:rPr>
          <w:rFonts w:ascii="Consolas" w:eastAsia="新宋体" w:hAnsi="Consolas" w:cs="新宋体"/>
          <w:b/>
          <w:bCs/>
          <w:color w:val="008000"/>
          <w:kern w:val="0"/>
          <w:sz w:val="19"/>
          <w:szCs w:val="19"/>
        </w:rPr>
        <w:t xml:space="preserve"> */</w:t>
      </w:r>
    </w:p>
    <w:p w14:paraId="00CD207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f</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FALSE</w:t>
      </w:r>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808080"/>
          <w:kern w:val="0"/>
          <w:sz w:val="19"/>
          <w:szCs w:val="19"/>
        </w:rPr>
        <w:t>imgPC</w:t>
      </w:r>
      <w:r w:rsidRPr="005A6A46">
        <w:rPr>
          <w:rFonts w:ascii="Consolas" w:eastAsia="新宋体" w:hAnsi="Consolas" w:cs="新宋体"/>
          <w:b/>
          <w:bCs/>
          <w:color w:val="000000"/>
          <w:kern w:val="0"/>
          <w:sz w:val="19"/>
          <w:szCs w:val="19"/>
        </w:rPr>
        <w:t>.create</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n_col</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n_row</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n_band</w:t>
      </w:r>
      <w:proofErr w:type="spellEnd"/>
      <w:r w:rsidRPr="005A6A46">
        <w:rPr>
          <w:rFonts w:ascii="Consolas" w:eastAsia="新宋体" w:hAnsi="Consolas" w:cs="新宋体"/>
          <w:b/>
          <w:bCs/>
          <w:color w:val="000000"/>
          <w:kern w:val="0"/>
          <w:sz w:val="19"/>
          <w:szCs w:val="19"/>
        </w:rPr>
        <w:t>))</w:t>
      </w:r>
    </w:p>
    <w:p w14:paraId="5863E42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0B3575D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return</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FALSE</w:t>
      </w:r>
      <w:r w:rsidRPr="005A6A46">
        <w:rPr>
          <w:rFonts w:ascii="Consolas" w:eastAsia="新宋体" w:hAnsi="Consolas" w:cs="新宋体"/>
          <w:b/>
          <w:bCs/>
          <w:color w:val="000000"/>
          <w:kern w:val="0"/>
          <w:sz w:val="19"/>
          <w:szCs w:val="19"/>
        </w:rPr>
        <w:t>;</w:t>
      </w:r>
    </w:p>
    <w:p w14:paraId="1CF719E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4EA916A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47D78BF7" w14:textId="34E7F5EB"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1</w:t>
      </w:r>
      <w:r w:rsidRPr="005A6A46">
        <w:rPr>
          <w:rFonts w:ascii="Consolas" w:eastAsia="新宋体" w:hAnsi="Consolas" w:cs="新宋体"/>
          <w:b/>
          <w:bCs/>
          <w:color w:val="008000"/>
          <w:kern w:val="0"/>
          <w:sz w:val="19"/>
          <w:szCs w:val="19"/>
        </w:rPr>
        <w:t>：构建影像数据矩阵</w:t>
      </w:r>
      <w:r w:rsidRPr="005A6A46">
        <w:rPr>
          <w:rFonts w:ascii="Consolas" w:eastAsia="新宋体" w:hAnsi="Consolas" w:cs="新宋体"/>
          <w:b/>
          <w:bCs/>
          <w:color w:val="008000"/>
          <w:kern w:val="0"/>
          <w:sz w:val="19"/>
          <w:szCs w:val="19"/>
        </w:rPr>
        <w:t xml:space="preserve"> X*********************************/</w:t>
      </w:r>
    </w:p>
    <w:p w14:paraId="3321678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X;</w:t>
      </w:r>
    </w:p>
    <w:p w14:paraId="238CCBD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proofErr w:type="gramStart"/>
      <w:r w:rsidRPr="005A6A46">
        <w:rPr>
          <w:rFonts w:ascii="Consolas" w:eastAsia="新宋体" w:hAnsi="Consolas" w:cs="新宋体"/>
          <w:b/>
          <w:bCs/>
          <w:color w:val="000000"/>
          <w:kern w:val="0"/>
          <w:sz w:val="19"/>
          <w:szCs w:val="19"/>
        </w:rPr>
        <w:t>BuiltDataMtx</w:t>
      </w:r>
      <w:proofErr w:type="spellEnd"/>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808080"/>
          <w:kern w:val="0"/>
          <w:sz w:val="19"/>
          <w:szCs w:val="19"/>
        </w:rPr>
        <w:t>imgIn</w:t>
      </w:r>
      <w:proofErr w:type="spellEnd"/>
      <w:r w:rsidRPr="005A6A46">
        <w:rPr>
          <w:rFonts w:ascii="Consolas" w:eastAsia="新宋体" w:hAnsi="Consolas" w:cs="新宋体"/>
          <w:b/>
          <w:bCs/>
          <w:color w:val="000000"/>
          <w:kern w:val="0"/>
          <w:sz w:val="19"/>
          <w:szCs w:val="19"/>
        </w:rPr>
        <w:t>, X);</w:t>
      </w:r>
    </w:p>
    <w:p w14:paraId="6B74698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6C01D80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2</w:t>
      </w:r>
      <w:r w:rsidRPr="005A6A46">
        <w:rPr>
          <w:rFonts w:ascii="Consolas" w:eastAsia="新宋体" w:hAnsi="Consolas" w:cs="新宋体"/>
          <w:b/>
          <w:bCs/>
          <w:color w:val="008000"/>
          <w:kern w:val="0"/>
          <w:sz w:val="19"/>
          <w:szCs w:val="19"/>
        </w:rPr>
        <w:t>：根据原始图像数据矩阵</w:t>
      </w:r>
      <w:r w:rsidRPr="005A6A46">
        <w:rPr>
          <w:rFonts w:ascii="Consolas" w:eastAsia="新宋体" w:hAnsi="Consolas" w:cs="新宋体"/>
          <w:b/>
          <w:bCs/>
          <w:color w:val="008000"/>
          <w:kern w:val="0"/>
          <w:sz w:val="19"/>
          <w:szCs w:val="19"/>
        </w:rPr>
        <w:t xml:space="preserve"> X </w:t>
      </w:r>
      <w:r w:rsidRPr="005A6A46">
        <w:rPr>
          <w:rFonts w:ascii="Consolas" w:eastAsia="新宋体" w:hAnsi="Consolas" w:cs="新宋体"/>
          <w:b/>
          <w:bCs/>
          <w:color w:val="008000"/>
          <w:kern w:val="0"/>
          <w:sz w:val="19"/>
          <w:szCs w:val="19"/>
        </w:rPr>
        <w:t>，计算协方差矩阵</w:t>
      </w:r>
      <w:r w:rsidRPr="005A6A46">
        <w:rPr>
          <w:rFonts w:ascii="Consolas" w:eastAsia="新宋体" w:hAnsi="Consolas" w:cs="新宋体"/>
          <w:b/>
          <w:bCs/>
          <w:color w:val="008000"/>
          <w:kern w:val="0"/>
          <w:sz w:val="19"/>
          <w:szCs w:val="19"/>
        </w:rPr>
        <w:t>S***********/</w:t>
      </w:r>
    </w:p>
    <w:p w14:paraId="1DCA73E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S= </w:t>
      </w:r>
      <w:proofErr w:type="spellStart"/>
      <w:proofErr w:type="gramStart"/>
      <w:r w:rsidRPr="005A6A46">
        <w:rPr>
          <w:rFonts w:ascii="Consolas" w:eastAsia="新宋体" w:hAnsi="Consolas" w:cs="新宋体"/>
          <w:b/>
          <w:bCs/>
          <w:color w:val="000000"/>
          <w:kern w:val="0"/>
          <w:sz w:val="19"/>
          <w:szCs w:val="19"/>
        </w:rPr>
        <w:t>X.cov</w:t>
      </w:r>
      <w:proofErr w:type="spellEnd"/>
      <w:r w:rsidRPr="005A6A46">
        <w:rPr>
          <w:rFonts w:ascii="Consolas" w:eastAsia="新宋体" w:hAnsi="Consolas" w:cs="新宋体"/>
          <w:b/>
          <w:bCs/>
          <w:color w:val="000000"/>
          <w:kern w:val="0"/>
          <w:sz w:val="19"/>
          <w:szCs w:val="19"/>
        </w:rPr>
        <w:t>(</w:t>
      </w:r>
      <w:proofErr w:type="gramEnd"/>
      <w:r w:rsidRPr="005A6A46">
        <w:rPr>
          <w:rFonts w:ascii="Consolas" w:eastAsia="新宋体" w:hAnsi="Consolas" w:cs="新宋体"/>
          <w:b/>
          <w:bCs/>
          <w:color w:val="000000"/>
          <w:kern w:val="0"/>
          <w:sz w:val="19"/>
          <w:szCs w:val="19"/>
        </w:rPr>
        <w:t>);</w:t>
      </w:r>
    </w:p>
    <w:p w14:paraId="7ACDC85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438AFCB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3</w:t>
      </w:r>
      <w:r w:rsidRPr="005A6A46">
        <w:rPr>
          <w:rFonts w:ascii="Consolas" w:eastAsia="新宋体" w:hAnsi="Consolas" w:cs="新宋体"/>
          <w:b/>
          <w:bCs/>
          <w:color w:val="008000"/>
          <w:kern w:val="0"/>
          <w:sz w:val="19"/>
          <w:szCs w:val="19"/>
        </w:rPr>
        <w:t>：计算协方差</w:t>
      </w:r>
      <w:r w:rsidRPr="005A6A46">
        <w:rPr>
          <w:rFonts w:ascii="Consolas" w:eastAsia="新宋体" w:hAnsi="Consolas" w:cs="新宋体"/>
          <w:b/>
          <w:bCs/>
          <w:color w:val="008000"/>
          <w:kern w:val="0"/>
          <w:sz w:val="19"/>
          <w:szCs w:val="19"/>
        </w:rPr>
        <w:t>S</w:t>
      </w:r>
      <w:r w:rsidRPr="005A6A46">
        <w:rPr>
          <w:rFonts w:ascii="Consolas" w:eastAsia="新宋体" w:hAnsi="Consolas" w:cs="新宋体"/>
          <w:b/>
          <w:bCs/>
          <w:color w:val="008000"/>
          <w:kern w:val="0"/>
          <w:sz w:val="19"/>
          <w:szCs w:val="19"/>
        </w:rPr>
        <w:t>矩阵的特征值和特征向量</w:t>
      </w:r>
      <w:r w:rsidRPr="005A6A46">
        <w:rPr>
          <w:rFonts w:ascii="Consolas" w:eastAsia="新宋体" w:hAnsi="Consolas" w:cs="新宋体"/>
          <w:b/>
          <w:bCs/>
          <w:color w:val="008000"/>
          <w:kern w:val="0"/>
          <w:sz w:val="19"/>
          <w:szCs w:val="19"/>
        </w:rPr>
        <w:t>********************/</w:t>
      </w:r>
    </w:p>
    <w:p w14:paraId="460D7C9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loa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 xml:space="preserve"> = </w:t>
      </w:r>
      <w:r w:rsidRPr="005A6A46">
        <w:rPr>
          <w:rFonts w:ascii="Consolas" w:eastAsia="新宋体" w:hAnsi="Consolas" w:cs="新宋体"/>
          <w:b/>
          <w:bCs/>
          <w:color w:val="0000FF"/>
          <w:kern w:val="0"/>
          <w:sz w:val="19"/>
          <w:szCs w:val="19"/>
        </w:rPr>
        <w:t>new</w:t>
      </w:r>
      <w:r w:rsidRPr="005A6A46">
        <w:rPr>
          <w:rFonts w:ascii="Consolas" w:eastAsia="新宋体" w:hAnsi="Consolas" w:cs="新宋体"/>
          <w:b/>
          <w:bCs/>
          <w:color w:val="000000"/>
          <w:kern w:val="0"/>
          <w:sz w:val="19"/>
          <w:szCs w:val="19"/>
        </w:rPr>
        <w:t xml:space="preserve"> </w:t>
      </w:r>
      <w:proofErr w:type="gramStart"/>
      <w:r w:rsidRPr="005A6A46">
        <w:rPr>
          <w:rFonts w:ascii="Consolas" w:eastAsia="新宋体" w:hAnsi="Consolas" w:cs="新宋体"/>
          <w:b/>
          <w:bCs/>
          <w:color w:val="0000FF"/>
          <w:kern w:val="0"/>
          <w:sz w:val="19"/>
          <w:szCs w:val="19"/>
        </w:rPr>
        <w:t>float</w:t>
      </w:r>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w:t>
      </w:r>
    </w:p>
    <w:p w14:paraId="0E71F96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loa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 xml:space="preserve"> = </w:t>
      </w:r>
      <w:r w:rsidRPr="005A6A46">
        <w:rPr>
          <w:rFonts w:ascii="Consolas" w:eastAsia="新宋体" w:hAnsi="Consolas" w:cs="新宋体"/>
          <w:b/>
          <w:bCs/>
          <w:color w:val="0000FF"/>
          <w:kern w:val="0"/>
          <w:sz w:val="19"/>
          <w:szCs w:val="19"/>
        </w:rPr>
        <w:t>new</w:t>
      </w:r>
      <w:r w:rsidRPr="005A6A46">
        <w:rPr>
          <w:rFonts w:ascii="Consolas" w:eastAsia="新宋体" w:hAnsi="Consolas" w:cs="新宋体"/>
          <w:b/>
          <w:bCs/>
          <w:color w:val="000000"/>
          <w:kern w:val="0"/>
          <w:sz w:val="19"/>
          <w:szCs w:val="19"/>
        </w:rPr>
        <w:t xml:space="preserve"> </w:t>
      </w:r>
      <w:proofErr w:type="gramStart"/>
      <w:r w:rsidRPr="005A6A46">
        <w:rPr>
          <w:rFonts w:ascii="Consolas" w:eastAsia="新宋体" w:hAnsi="Consolas" w:cs="新宋体"/>
          <w:b/>
          <w:bCs/>
          <w:color w:val="0000FF"/>
          <w:kern w:val="0"/>
          <w:sz w:val="19"/>
          <w:szCs w:val="19"/>
        </w:rPr>
        <w:t>float</w:t>
      </w:r>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000000"/>
          <w:kern w:val="0"/>
          <w:sz w:val="19"/>
          <w:szCs w:val="19"/>
        </w:rPr>
        <w:t>S.m_cols</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w:t>
      </w:r>
    </w:p>
    <w:p w14:paraId="457A065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proofErr w:type="gramStart"/>
      <w:r w:rsidRPr="005A6A46">
        <w:rPr>
          <w:rFonts w:ascii="Consolas" w:eastAsia="新宋体" w:hAnsi="Consolas" w:cs="新宋体"/>
          <w:b/>
          <w:bCs/>
          <w:color w:val="000000"/>
          <w:kern w:val="0"/>
          <w:sz w:val="19"/>
          <w:szCs w:val="19"/>
        </w:rPr>
        <w:t>S.eig</w:t>
      </w:r>
      <w:proofErr w:type="spellEnd"/>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w:t>
      </w:r>
    </w:p>
    <w:p w14:paraId="7551FF3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65B9938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4</w:t>
      </w:r>
      <w:r w:rsidRPr="005A6A46">
        <w:rPr>
          <w:rFonts w:ascii="Consolas" w:eastAsia="新宋体" w:hAnsi="Consolas" w:cs="新宋体"/>
          <w:b/>
          <w:bCs/>
          <w:color w:val="008000"/>
          <w:kern w:val="0"/>
          <w:sz w:val="19"/>
          <w:szCs w:val="19"/>
        </w:rPr>
        <w:t>：构建变换矩阵</w:t>
      </w:r>
      <w:r w:rsidRPr="005A6A46">
        <w:rPr>
          <w:rFonts w:ascii="Consolas" w:eastAsia="新宋体" w:hAnsi="Consolas" w:cs="新宋体"/>
          <w:b/>
          <w:bCs/>
          <w:color w:val="008000"/>
          <w:kern w:val="0"/>
          <w:sz w:val="19"/>
          <w:szCs w:val="19"/>
        </w:rPr>
        <w:t>T************************/</w:t>
      </w:r>
    </w:p>
    <w:p w14:paraId="1B5CE60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55F1616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特征向量归一化</w:t>
      </w:r>
    </w:p>
    <w:p w14:paraId="283365F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gramStart"/>
      <w:r w:rsidRPr="005A6A46">
        <w:rPr>
          <w:rFonts w:ascii="Consolas" w:eastAsia="新宋体" w:hAnsi="Consolas" w:cs="新宋体"/>
          <w:b/>
          <w:bCs/>
          <w:color w:val="000000"/>
          <w:kern w:val="0"/>
          <w:sz w:val="19"/>
          <w:szCs w:val="19"/>
        </w:rPr>
        <w:t>Normalize(</w:t>
      </w:r>
      <w:proofErr w:type="spellStart"/>
      <w:proofErr w:type="gramEnd"/>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S.m_cols</w:t>
      </w:r>
      <w:proofErr w:type="spellEnd"/>
      <w:r w:rsidRPr="005A6A46">
        <w:rPr>
          <w:rFonts w:ascii="Consolas" w:eastAsia="新宋体" w:hAnsi="Consolas" w:cs="新宋体"/>
          <w:b/>
          <w:bCs/>
          <w:color w:val="000000"/>
          <w:kern w:val="0"/>
          <w:sz w:val="19"/>
          <w:szCs w:val="19"/>
        </w:rPr>
        <w:t>);</w:t>
      </w:r>
    </w:p>
    <w:p w14:paraId="56DCA17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692BCE36"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将特征值从大到小排序</w:t>
      </w:r>
    </w:p>
    <w:p w14:paraId="5092E85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link = </w:t>
      </w:r>
      <w:r w:rsidRPr="005A6A46">
        <w:rPr>
          <w:rFonts w:ascii="Consolas" w:eastAsia="新宋体" w:hAnsi="Consolas" w:cs="新宋体"/>
          <w:b/>
          <w:bCs/>
          <w:color w:val="0000FF"/>
          <w:kern w:val="0"/>
          <w:sz w:val="19"/>
          <w:szCs w:val="19"/>
        </w:rPr>
        <w:t>new</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索引表，存放下标</w:t>
      </w:r>
    </w:p>
    <w:p w14:paraId="2EE88C6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0;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lt; </w:t>
      </w:r>
      <w:proofErr w:type="spellStart"/>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初始化为</w:t>
      </w:r>
      <w:r w:rsidRPr="005A6A46">
        <w:rPr>
          <w:rFonts w:ascii="Consolas" w:eastAsia="新宋体" w:hAnsi="Consolas" w:cs="新宋体"/>
          <w:b/>
          <w:bCs/>
          <w:color w:val="008000"/>
          <w:kern w:val="0"/>
          <w:sz w:val="19"/>
          <w:szCs w:val="19"/>
        </w:rPr>
        <w:t>-1</w:t>
      </w:r>
    </w:p>
    <w:p w14:paraId="2A5F1EB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link[</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 -1;}</w:t>
      </w:r>
    </w:p>
    <w:p w14:paraId="1E2B11E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head = </w:t>
      </w:r>
      <w:proofErr w:type="spellStart"/>
      <w:r w:rsidRPr="005A6A46">
        <w:rPr>
          <w:rFonts w:ascii="Consolas" w:eastAsia="新宋体" w:hAnsi="Consolas" w:cs="新宋体"/>
          <w:b/>
          <w:bCs/>
          <w:color w:val="000000"/>
          <w:kern w:val="0"/>
          <w:sz w:val="19"/>
          <w:szCs w:val="19"/>
        </w:rPr>
        <w:t>insertionSort</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 xml:space="preserve">, link, </w:t>
      </w:r>
      <w:proofErr w:type="spellStart"/>
      <w:r w:rsidRPr="005A6A46">
        <w:rPr>
          <w:rFonts w:ascii="Consolas" w:eastAsia="新宋体" w:hAnsi="Consolas" w:cs="新宋体"/>
          <w:b/>
          <w:bCs/>
          <w:color w:val="000000"/>
          <w:kern w:val="0"/>
          <w:sz w:val="19"/>
          <w:szCs w:val="19"/>
        </w:rPr>
        <w:t>S.m_rows</w:t>
      </w:r>
      <w:proofErr w:type="spellEnd"/>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基于模拟链表的间接插入排序</w:t>
      </w:r>
    </w:p>
    <w:p w14:paraId="755A8B34"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2D9B444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896168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lastRenderedPageBreak/>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按照对应特征值的顺序以各特征向量为</w:t>
      </w:r>
      <w:proofErr w:type="gramStart"/>
      <w:r w:rsidRPr="005A6A46">
        <w:rPr>
          <w:rFonts w:ascii="Consolas" w:eastAsia="新宋体" w:hAnsi="Consolas" w:cs="新宋体"/>
          <w:b/>
          <w:bCs/>
          <w:color w:val="008000"/>
          <w:kern w:val="0"/>
          <w:sz w:val="19"/>
          <w:szCs w:val="19"/>
        </w:rPr>
        <w:t>列构成</w:t>
      </w:r>
      <w:proofErr w:type="gramEnd"/>
      <w:r w:rsidRPr="005A6A46">
        <w:rPr>
          <w:rFonts w:ascii="Consolas" w:eastAsia="新宋体" w:hAnsi="Consolas" w:cs="新宋体"/>
          <w:b/>
          <w:bCs/>
          <w:color w:val="008000"/>
          <w:kern w:val="0"/>
          <w:sz w:val="19"/>
          <w:szCs w:val="19"/>
        </w:rPr>
        <w:t>矩阵</w:t>
      </w:r>
      <w:r w:rsidRPr="005A6A46">
        <w:rPr>
          <w:rFonts w:ascii="Consolas" w:eastAsia="新宋体" w:hAnsi="Consolas" w:cs="新宋体"/>
          <w:b/>
          <w:bCs/>
          <w:color w:val="008000"/>
          <w:kern w:val="0"/>
          <w:sz w:val="19"/>
          <w:szCs w:val="19"/>
        </w:rPr>
        <w:t>U</w:t>
      </w:r>
    </w:p>
    <w:p w14:paraId="70EC0E1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U(</w:t>
      </w:r>
      <w:proofErr w:type="spellStart"/>
      <w:r w:rsidRPr="005A6A46">
        <w:rPr>
          <w:rFonts w:ascii="Consolas" w:eastAsia="新宋体" w:hAnsi="Consolas" w:cs="新宋体"/>
          <w:b/>
          <w:bCs/>
          <w:color w:val="000000"/>
          <w:kern w:val="0"/>
          <w:sz w:val="19"/>
          <w:szCs w:val="19"/>
        </w:rPr>
        <w:t>S.m_</w:t>
      </w:r>
      <w:proofErr w:type="gramStart"/>
      <w:r w:rsidRPr="005A6A46">
        <w:rPr>
          <w:rFonts w:ascii="Consolas" w:eastAsia="新宋体" w:hAnsi="Consolas" w:cs="新宋体"/>
          <w:b/>
          <w:bCs/>
          <w:color w:val="000000"/>
          <w:kern w:val="0"/>
          <w:sz w:val="19"/>
          <w:szCs w:val="19"/>
        </w:rPr>
        <w:t>cols,S</w:t>
      </w:r>
      <w:proofErr w:type="gramEnd"/>
      <w:r w:rsidRPr="005A6A46">
        <w:rPr>
          <w:rFonts w:ascii="Consolas" w:eastAsia="新宋体" w:hAnsi="Consolas" w:cs="新宋体"/>
          <w:b/>
          <w:bCs/>
          <w:color w:val="000000"/>
          <w:kern w:val="0"/>
          <w:sz w:val="19"/>
          <w:szCs w:val="19"/>
        </w:rPr>
        <w:t>.m_rows</w:t>
      </w:r>
      <w:proofErr w:type="spellEnd"/>
      <w:r w:rsidRPr="005A6A46">
        <w:rPr>
          <w:rFonts w:ascii="Consolas" w:eastAsia="新宋体" w:hAnsi="Consolas" w:cs="新宋体"/>
          <w:b/>
          <w:bCs/>
          <w:color w:val="000000"/>
          <w:kern w:val="0"/>
          <w:sz w:val="19"/>
          <w:szCs w:val="19"/>
        </w:rPr>
        <w:t>);</w:t>
      </w:r>
    </w:p>
    <w:p w14:paraId="2AE6682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k = 0;</w:t>
      </w:r>
    </w:p>
    <w:p w14:paraId="643625C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head; </w:t>
      </w:r>
      <w:proofErr w:type="spellStart"/>
      <w:proofErr w:type="gram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roofErr w:type="gramEnd"/>
      <w:r w:rsidRPr="005A6A46">
        <w:rPr>
          <w:rFonts w:ascii="Consolas" w:eastAsia="新宋体" w:hAnsi="Consolas" w:cs="新宋体"/>
          <w:b/>
          <w:bCs/>
          <w:color w:val="000000"/>
          <w:kern w:val="0"/>
          <w:sz w:val="19"/>
          <w:szCs w:val="19"/>
        </w:rPr>
        <w:t xml:space="preserve">-1;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link[</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
    <w:p w14:paraId="0C5481C4"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2102E55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j = 0; j &lt; </w:t>
      </w:r>
      <w:proofErr w:type="spellStart"/>
      <w:r w:rsidRPr="005A6A46">
        <w:rPr>
          <w:rFonts w:ascii="Consolas" w:eastAsia="新宋体" w:hAnsi="Consolas" w:cs="新宋体"/>
          <w:b/>
          <w:bCs/>
          <w:color w:val="000000"/>
          <w:kern w:val="0"/>
          <w:sz w:val="19"/>
          <w:szCs w:val="19"/>
        </w:rPr>
        <w:t>S.m_cols</w:t>
      </w:r>
      <w:proofErr w:type="spellEnd"/>
      <w:r w:rsidRPr="005A6A46">
        <w:rPr>
          <w:rFonts w:ascii="Consolas" w:eastAsia="新宋体" w:hAnsi="Consolas" w:cs="新宋体"/>
          <w:b/>
          <w:bCs/>
          <w:color w:val="000000"/>
          <w:kern w:val="0"/>
          <w:sz w:val="19"/>
          <w:szCs w:val="19"/>
        </w:rPr>
        <w:t>; ++j)</w:t>
      </w:r>
    </w:p>
    <w:p w14:paraId="072509B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32F31D9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U.m_</w:t>
      </w:r>
      <w:proofErr w:type="gramStart"/>
      <w:r w:rsidRPr="005A6A46">
        <w:rPr>
          <w:rFonts w:ascii="Consolas" w:eastAsia="新宋体" w:hAnsi="Consolas" w:cs="新宋体"/>
          <w:b/>
          <w:bCs/>
          <w:color w:val="000000"/>
          <w:kern w:val="0"/>
          <w:sz w:val="19"/>
          <w:szCs w:val="19"/>
        </w:rPr>
        <w:t>data</w:t>
      </w:r>
      <w:proofErr w:type="spellEnd"/>
      <w:r w:rsidRPr="005A6A46">
        <w:rPr>
          <w:rFonts w:ascii="Consolas" w:eastAsia="新宋体" w:hAnsi="Consolas" w:cs="新宋体"/>
          <w:b/>
          <w:bCs/>
          <w:color w:val="000000"/>
          <w:kern w:val="0"/>
          <w:sz w:val="19"/>
          <w:szCs w:val="19"/>
        </w:rPr>
        <w:t>[</w:t>
      </w:r>
      <w:proofErr w:type="gramEnd"/>
      <w:r w:rsidRPr="005A6A46">
        <w:rPr>
          <w:rFonts w:ascii="Consolas" w:eastAsia="新宋体" w:hAnsi="Consolas" w:cs="新宋体"/>
          <w:b/>
          <w:bCs/>
          <w:color w:val="000000"/>
          <w:kern w:val="0"/>
          <w:sz w:val="19"/>
          <w:szCs w:val="19"/>
        </w:rPr>
        <w:t xml:space="preserve">j* </w:t>
      </w:r>
      <w:proofErr w:type="spellStart"/>
      <w:r w:rsidRPr="005A6A46">
        <w:rPr>
          <w:rFonts w:ascii="Consolas" w:eastAsia="新宋体" w:hAnsi="Consolas" w:cs="新宋体"/>
          <w:b/>
          <w:bCs/>
          <w:color w:val="000000"/>
          <w:kern w:val="0"/>
          <w:sz w:val="19"/>
          <w:szCs w:val="19"/>
        </w:rPr>
        <w:t>S.m_rows+k</w:t>
      </w:r>
      <w:proofErr w:type="spellEnd"/>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000000"/>
          <w:kern w:val="0"/>
          <w:sz w:val="19"/>
          <w:szCs w:val="19"/>
        </w:rPr>
        <w:t>S.m_cols</w:t>
      </w:r>
      <w:proofErr w:type="spellEnd"/>
      <w:r w:rsidRPr="005A6A46">
        <w:rPr>
          <w:rFonts w:ascii="Consolas" w:eastAsia="新宋体" w:hAnsi="Consolas" w:cs="新宋体"/>
          <w:b/>
          <w:bCs/>
          <w:color w:val="000000"/>
          <w:kern w:val="0"/>
          <w:sz w:val="19"/>
          <w:szCs w:val="19"/>
        </w:rPr>
        <w:t xml:space="preserve"> + j];</w:t>
      </w:r>
    </w:p>
    <w:p w14:paraId="33C29E0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4C34E4D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k++;</w:t>
      </w:r>
    </w:p>
    <w:p w14:paraId="243B900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1C103AE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5B1514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计算矩阵</w:t>
      </w:r>
      <w:r w:rsidRPr="005A6A46">
        <w:rPr>
          <w:rFonts w:ascii="Consolas" w:eastAsia="新宋体" w:hAnsi="Consolas" w:cs="新宋体"/>
          <w:b/>
          <w:bCs/>
          <w:color w:val="008000"/>
          <w:kern w:val="0"/>
          <w:sz w:val="19"/>
          <w:szCs w:val="19"/>
        </w:rPr>
        <w:t>U</w:t>
      </w:r>
      <w:r w:rsidRPr="005A6A46">
        <w:rPr>
          <w:rFonts w:ascii="Consolas" w:eastAsia="新宋体" w:hAnsi="Consolas" w:cs="新宋体"/>
          <w:b/>
          <w:bCs/>
          <w:color w:val="008000"/>
          <w:kern w:val="0"/>
          <w:sz w:val="19"/>
          <w:szCs w:val="19"/>
        </w:rPr>
        <w:t>的转置矩阵，即为所求的</w:t>
      </w:r>
      <w:r w:rsidRPr="005A6A46">
        <w:rPr>
          <w:rFonts w:ascii="Consolas" w:eastAsia="新宋体" w:hAnsi="Consolas" w:cs="新宋体"/>
          <w:b/>
          <w:bCs/>
          <w:color w:val="008000"/>
          <w:kern w:val="0"/>
          <w:sz w:val="19"/>
          <w:szCs w:val="19"/>
        </w:rPr>
        <w:t xml:space="preserve"> PCA </w:t>
      </w:r>
      <w:r w:rsidRPr="005A6A46">
        <w:rPr>
          <w:rFonts w:ascii="Consolas" w:eastAsia="新宋体" w:hAnsi="Consolas" w:cs="新宋体"/>
          <w:b/>
          <w:bCs/>
          <w:color w:val="008000"/>
          <w:kern w:val="0"/>
          <w:sz w:val="19"/>
          <w:szCs w:val="19"/>
        </w:rPr>
        <w:t>变换的变换矩阵</w:t>
      </w:r>
      <w:r w:rsidRPr="005A6A46">
        <w:rPr>
          <w:rFonts w:ascii="Consolas" w:eastAsia="新宋体" w:hAnsi="Consolas" w:cs="新宋体"/>
          <w:b/>
          <w:bCs/>
          <w:color w:val="008000"/>
          <w:kern w:val="0"/>
          <w:sz w:val="19"/>
          <w:szCs w:val="19"/>
        </w:rPr>
        <w:t>UT</w:t>
      </w:r>
    </w:p>
    <w:p w14:paraId="6E8870C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UT = </w:t>
      </w:r>
      <w:proofErr w:type="spellStart"/>
      <w:proofErr w:type="gramStart"/>
      <w:r w:rsidRPr="005A6A46">
        <w:rPr>
          <w:rFonts w:ascii="Consolas" w:eastAsia="新宋体" w:hAnsi="Consolas" w:cs="新宋体"/>
          <w:b/>
          <w:bCs/>
          <w:color w:val="000000"/>
          <w:kern w:val="0"/>
          <w:sz w:val="19"/>
          <w:szCs w:val="19"/>
        </w:rPr>
        <w:t>U.transpose</w:t>
      </w:r>
      <w:proofErr w:type="spellEnd"/>
      <w:proofErr w:type="gramEnd"/>
      <w:r w:rsidRPr="005A6A46">
        <w:rPr>
          <w:rFonts w:ascii="Consolas" w:eastAsia="新宋体" w:hAnsi="Consolas" w:cs="新宋体"/>
          <w:b/>
          <w:bCs/>
          <w:color w:val="000000"/>
          <w:kern w:val="0"/>
          <w:sz w:val="19"/>
          <w:szCs w:val="19"/>
        </w:rPr>
        <w:t>();</w:t>
      </w:r>
    </w:p>
    <w:p w14:paraId="035A730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FFBC85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5</w:t>
      </w:r>
      <w:r w:rsidRPr="005A6A46">
        <w:rPr>
          <w:rFonts w:ascii="Consolas" w:eastAsia="新宋体" w:hAnsi="Consolas" w:cs="新宋体"/>
          <w:b/>
          <w:bCs/>
          <w:color w:val="008000"/>
          <w:kern w:val="0"/>
          <w:sz w:val="19"/>
          <w:szCs w:val="19"/>
        </w:rPr>
        <w:t>：计算主分量</w:t>
      </w:r>
      <w:r w:rsidRPr="005A6A46">
        <w:rPr>
          <w:rFonts w:ascii="Consolas" w:eastAsia="新宋体" w:hAnsi="Consolas" w:cs="新宋体"/>
          <w:b/>
          <w:bCs/>
          <w:color w:val="008000"/>
          <w:kern w:val="0"/>
          <w:sz w:val="19"/>
          <w:szCs w:val="19"/>
        </w:rPr>
        <w:t>**********************/</w:t>
      </w:r>
    </w:p>
    <w:p w14:paraId="39422BB8"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Y = (UT</w:t>
      </w:r>
      <w:r w:rsidRPr="005A6A46">
        <w:rPr>
          <w:rFonts w:ascii="Consolas" w:eastAsia="新宋体" w:hAnsi="Consolas" w:cs="新宋体"/>
          <w:b/>
          <w:bCs/>
          <w:color w:val="008080"/>
          <w:kern w:val="0"/>
          <w:sz w:val="19"/>
          <w:szCs w:val="19"/>
        </w:rPr>
        <w:t>*</w:t>
      </w:r>
      <w:r w:rsidRPr="005A6A46">
        <w:rPr>
          <w:rFonts w:ascii="Consolas" w:eastAsia="新宋体" w:hAnsi="Consolas" w:cs="新宋体"/>
          <w:b/>
          <w:bCs/>
          <w:color w:val="000000"/>
          <w:kern w:val="0"/>
          <w:sz w:val="19"/>
          <w:szCs w:val="19"/>
        </w:rPr>
        <w:t>X);</w:t>
      </w:r>
    </w:p>
    <w:p w14:paraId="3A93F17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58A2F78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保存主成分影像</w:t>
      </w:r>
    </w:p>
    <w:p w14:paraId="7EFE268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0;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lt; </w:t>
      </w:r>
      <w:proofErr w:type="spellStart"/>
      <w:r w:rsidRPr="005A6A46">
        <w:rPr>
          <w:rFonts w:ascii="Consolas" w:eastAsia="新宋体" w:hAnsi="Consolas" w:cs="新宋体"/>
          <w:b/>
          <w:bCs/>
          <w:color w:val="000000"/>
          <w:kern w:val="0"/>
          <w:sz w:val="19"/>
          <w:szCs w:val="19"/>
        </w:rPr>
        <w:t>n_pixel</w:t>
      </w:r>
      <w:proofErr w:type="spellEnd"/>
      <w:r w:rsidRPr="005A6A46">
        <w:rPr>
          <w:rFonts w:ascii="Consolas" w:eastAsia="新宋体" w:hAnsi="Consolas" w:cs="新宋体"/>
          <w:b/>
          <w:bCs/>
          <w:color w:val="000000"/>
          <w:kern w:val="0"/>
          <w:sz w:val="19"/>
          <w:szCs w:val="19"/>
        </w:rPr>
        <w:t>;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
    <w:p w14:paraId="7719870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808080"/>
          <w:kern w:val="0"/>
          <w:sz w:val="19"/>
          <w:szCs w:val="19"/>
        </w:rPr>
        <w:t>imgPC</w:t>
      </w:r>
      <w:r w:rsidRPr="005A6A46">
        <w:rPr>
          <w:rFonts w:ascii="Consolas" w:eastAsia="新宋体" w:hAnsi="Consolas" w:cs="新宋体"/>
          <w:b/>
          <w:bCs/>
          <w:color w:val="000000"/>
          <w:kern w:val="0"/>
          <w:sz w:val="19"/>
          <w:szCs w:val="19"/>
        </w:rPr>
        <w:t>.m_data</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000000"/>
          <w:kern w:val="0"/>
          <w:sz w:val="19"/>
          <w:szCs w:val="19"/>
        </w:rPr>
        <w:t>Y.m_data</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
    <w:p w14:paraId="295ECE9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5279094" w14:textId="32C4B1F1"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6</w:t>
      </w:r>
      <w:r w:rsidRPr="005A6A46">
        <w:rPr>
          <w:rFonts w:ascii="Consolas" w:eastAsia="新宋体" w:hAnsi="Consolas" w:cs="新宋体"/>
          <w:b/>
          <w:bCs/>
          <w:color w:val="008000"/>
          <w:kern w:val="0"/>
          <w:sz w:val="19"/>
          <w:szCs w:val="19"/>
        </w:rPr>
        <w:t>：利用前</w:t>
      </w:r>
      <w:r w:rsidRPr="005A6A46">
        <w:rPr>
          <w:rFonts w:ascii="Consolas" w:eastAsia="新宋体" w:hAnsi="Consolas" w:cs="新宋体"/>
          <w:b/>
          <w:bCs/>
          <w:color w:val="008000"/>
          <w:kern w:val="0"/>
          <w:sz w:val="19"/>
          <w:szCs w:val="19"/>
        </w:rPr>
        <w:t xml:space="preserve"> p </w:t>
      </w:r>
      <w:proofErr w:type="gramStart"/>
      <w:r w:rsidRPr="005A6A46">
        <w:rPr>
          <w:rFonts w:ascii="Consolas" w:eastAsia="新宋体" w:hAnsi="Consolas" w:cs="新宋体"/>
          <w:b/>
          <w:bCs/>
          <w:color w:val="008000"/>
          <w:kern w:val="0"/>
          <w:sz w:val="19"/>
          <w:szCs w:val="19"/>
        </w:rPr>
        <w:t>个</w:t>
      </w:r>
      <w:proofErr w:type="gramEnd"/>
      <w:r w:rsidRPr="005A6A46">
        <w:rPr>
          <w:rFonts w:ascii="Consolas" w:eastAsia="新宋体" w:hAnsi="Consolas" w:cs="新宋体"/>
          <w:b/>
          <w:bCs/>
          <w:color w:val="008000"/>
          <w:kern w:val="0"/>
          <w:sz w:val="19"/>
          <w:szCs w:val="19"/>
        </w:rPr>
        <w:t>主分量重构遥感影像数据矩阵，亦即主成分反变换</w:t>
      </w:r>
      <w:r w:rsidRPr="005A6A46">
        <w:rPr>
          <w:rFonts w:ascii="Consolas" w:eastAsia="新宋体" w:hAnsi="Consolas" w:cs="新宋体"/>
          <w:b/>
          <w:bCs/>
          <w:color w:val="008000"/>
          <w:kern w:val="0"/>
          <w:sz w:val="19"/>
          <w:szCs w:val="19"/>
        </w:rPr>
        <w:t xml:space="preserve"> *******/</w:t>
      </w:r>
    </w:p>
    <w:p w14:paraId="49E259ED"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p = </w:t>
      </w:r>
      <w:r w:rsidRPr="005A6A46">
        <w:rPr>
          <w:rFonts w:ascii="Consolas" w:eastAsia="新宋体" w:hAnsi="Consolas" w:cs="新宋体"/>
          <w:b/>
          <w:bCs/>
          <w:color w:val="808080"/>
          <w:kern w:val="0"/>
          <w:sz w:val="19"/>
          <w:szCs w:val="19"/>
        </w:rPr>
        <w:t>P</w:t>
      </w:r>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默认</w:t>
      </w:r>
      <w:r w:rsidRPr="005A6A46">
        <w:rPr>
          <w:rFonts w:ascii="Consolas" w:eastAsia="新宋体" w:hAnsi="Consolas" w:cs="新宋体"/>
          <w:b/>
          <w:bCs/>
          <w:color w:val="008000"/>
          <w:kern w:val="0"/>
          <w:sz w:val="19"/>
          <w:szCs w:val="19"/>
        </w:rPr>
        <w:t>p</w:t>
      </w:r>
      <w:r w:rsidRPr="005A6A46">
        <w:rPr>
          <w:rFonts w:ascii="Consolas" w:eastAsia="新宋体" w:hAnsi="Consolas" w:cs="新宋体"/>
          <w:b/>
          <w:bCs/>
          <w:color w:val="008000"/>
          <w:kern w:val="0"/>
          <w:sz w:val="19"/>
          <w:szCs w:val="19"/>
        </w:rPr>
        <w:t>是传进的参数</w:t>
      </w:r>
      <w:r w:rsidRPr="005A6A46">
        <w:rPr>
          <w:rFonts w:ascii="Consolas" w:eastAsia="新宋体" w:hAnsi="Consolas" w:cs="新宋体"/>
          <w:b/>
          <w:bCs/>
          <w:color w:val="008000"/>
          <w:kern w:val="0"/>
          <w:sz w:val="19"/>
          <w:szCs w:val="19"/>
        </w:rPr>
        <w:t>P</w:t>
      </w:r>
    </w:p>
    <w:p w14:paraId="0BA0C2F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
    <w:p w14:paraId="3164972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f</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808080"/>
          <w:kern w:val="0"/>
          <w:sz w:val="19"/>
          <w:szCs w:val="19"/>
        </w:rPr>
        <w:t>recommend</w:t>
      </w:r>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如果让使用自动推荐</w:t>
      </w:r>
      <w:r w:rsidRPr="005A6A46">
        <w:rPr>
          <w:rFonts w:ascii="Consolas" w:eastAsia="新宋体" w:hAnsi="Consolas" w:cs="新宋体"/>
          <w:b/>
          <w:bCs/>
          <w:color w:val="008000"/>
          <w:kern w:val="0"/>
          <w:sz w:val="19"/>
          <w:szCs w:val="19"/>
        </w:rPr>
        <w:t>p</w:t>
      </w:r>
      <w:r w:rsidRPr="005A6A46">
        <w:rPr>
          <w:rFonts w:ascii="Consolas" w:eastAsia="新宋体" w:hAnsi="Consolas" w:cs="新宋体"/>
          <w:b/>
          <w:bCs/>
          <w:color w:val="008000"/>
          <w:kern w:val="0"/>
          <w:sz w:val="19"/>
          <w:szCs w:val="19"/>
        </w:rPr>
        <w:t>值就计算方差贡献率</w:t>
      </w:r>
    </w:p>
    <w:p w14:paraId="7B08BFE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19B745A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double</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eig_sum</w:t>
      </w:r>
      <w:proofErr w:type="spellEnd"/>
      <w:r w:rsidRPr="005A6A46">
        <w:rPr>
          <w:rFonts w:ascii="Consolas" w:eastAsia="新宋体" w:hAnsi="Consolas" w:cs="新宋体"/>
          <w:b/>
          <w:bCs/>
          <w:color w:val="000000"/>
          <w:kern w:val="0"/>
          <w:sz w:val="19"/>
          <w:szCs w:val="19"/>
        </w:rPr>
        <w:t xml:space="preserve"> = 0;</w:t>
      </w:r>
    </w:p>
    <w:p w14:paraId="26F8FDC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j = 0; j &lt; </w:t>
      </w:r>
      <w:proofErr w:type="spellStart"/>
      <w:r w:rsidRPr="005A6A46">
        <w:rPr>
          <w:rFonts w:ascii="Consolas" w:eastAsia="新宋体" w:hAnsi="Consolas" w:cs="新宋体"/>
          <w:b/>
          <w:bCs/>
          <w:color w:val="000000"/>
          <w:kern w:val="0"/>
          <w:sz w:val="19"/>
          <w:szCs w:val="19"/>
        </w:rPr>
        <w:t>S.m_cols</w:t>
      </w:r>
      <w:proofErr w:type="spellEnd"/>
      <w:r w:rsidRPr="005A6A46">
        <w:rPr>
          <w:rFonts w:ascii="Consolas" w:eastAsia="新宋体" w:hAnsi="Consolas" w:cs="新宋体"/>
          <w:b/>
          <w:bCs/>
          <w:color w:val="000000"/>
          <w:kern w:val="0"/>
          <w:sz w:val="19"/>
          <w:szCs w:val="19"/>
        </w:rPr>
        <w:t>; ++j)</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计算特征值之</w:t>
      </w:r>
      <w:proofErr w:type="gramStart"/>
      <w:r w:rsidRPr="005A6A46">
        <w:rPr>
          <w:rFonts w:ascii="Consolas" w:eastAsia="新宋体" w:hAnsi="Consolas" w:cs="新宋体"/>
          <w:b/>
          <w:bCs/>
          <w:color w:val="008000"/>
          <w:kern w:val="0"/>
          <w:sz w:val="19"/>
          <w:szCs w:val="19"/>
        </w:rPr>
        <w:t>和</w:t>
      </w:r>
      <w:proofErr w:type="gramEnd"/>
    </w:p>
    <w:p w14:paraId="392B8AE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567CF684"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eig_sum</w:t>
      </w:r>
      <w:proofErr w:type="spellEnd"/>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j];</w:t>
      </w:r>
    </w:p>
    <w:p w14:paraId="130A190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056F94D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24ADA76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p = 0;</w:t>
      </w:r>
    </w:p>
    <w:p w14:paraId="34FC66E6"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double</w:t>
      </w:r>
      <w:r w:rsidRPr="005A6A46">
        <w:rPr>
          <w:rFonts w:ascii="Consolas" w:eastAsia="新宋体" w:hAnsi="Consolas" w:cs="新宋体"/>
          <w:b/>
          <w:bCs/>
          <w:color w:val="000000"/>
          <w:kern w:val="0"/>
          <w:sz w:val="19"/>
          <w:szCs w:val="19"/>
        </w:rPr>
        <w:t xml:space="preserve"> sum = 0;</w:t>
      </w:r>
    </w:p>
    <w:p w14:paraId="520453C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head;</w:t>
      </w:r>
    </w:p>
    <w:p w14:paraId="0B0EEB6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5669E71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do</w:t>
      </w:r>
    </w:p>
    <w:p w14:paraId="37D4712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6C056CF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 xml:space="preserve">sum += </w:t>
      </w:r>
      <w:proofErr w:type="spellStart"/>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eig_sum</w:t>
      </w:r>
      <w:proofErr w:type="spellEnd"/>
      <w:r w:rsidRPr="005A6A46">
        <w:rPr>
          <w:rFonts w:ascii="Consolas" w:eastAsia="新宋体" w:hAnsi="Consolas" w:cs="新宋体"/>
          <w:b/>
          <w:bCs/>
          <w:color w:val="000000"/>
          <w:kern w:val="0"/>
          <w:sz w:val="19"/>
          <w:szCs w:val="19"/>
        </w:rPr>
        <w:t>;</w:t>
      </w:r>
    </w:p>
    <w:p w14:paraId="2731EF0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link[</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移到下一个最大值</w:t>
      </w:r>
    </w:p>
    <w:p w14:paraId="41AB113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p++;</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计数</w:t>
      </w:r>
    </w:p>
    <w:p w14:paraId="5AC1587B"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 xml:space="preserve">} </w:t>
      </w:r>
      <w:r w:rsidRPr="005A6A46">
        <w:rPr>
          <w:rFonts w:ascii="Consolas" w:eastAsia="新宋体" w:hAnsi="Consolas" w:cs="新宋体"/>
          <w:b/>
          <w:bCs/>
          <w:color w:val="0000FF"/>
          <w:kern w:val="0"/>
          <w:sz w:val="19"/>
          <w:szCs w:val="19"/>
        </w:rPr>
        <w:t>while</w:t>
      </w:r>
      <w:r w:rsidRPr="005A6A46">
        <w:rPr>
          <w:rFonts w:ascii="Consolas" w:eastAsia="新宋体" w:hAnsi="Consolas" w:cs="新宋体"/>
          <w:b/>
          <w:bCs/>
          <w:color w:val="000000"/>
          <w:kern w:val="0"/>
          <w:sz w:val="19"/>
          <w:szCs w:val="19"/>
        </w:rPr>
        <w:t xml:space="preserve"> (sum &lt; 0.85);</w:t>
      </w:r>
    </w:p>
    <w:p w14:paraId="466C422C"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lastRenderedPageBreak/>
        <w:tab/>
        <w:t>}</w:t>
      </w:r>
    </w:p>
    <w:p w14:paraId="4233638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487D3DA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ResultMtx</w:t>
      </w:r>
      <w:proofErr w:type="spellEnd"/>
      <w:r w:rsidRPr="005A6A46">
        <w:rPr>
          <w:rFonts w:ascii="Consolas" w:eastAsia="新宋体" w:hAnsi="Consolas" w:cs="新宋体"/>
          <w:b/>
          <w:bCs/>
          <w:color w:val="000000"/>
          <w:kern w:val="0"/>
          <w:sz w:val="19"/>
          <w:szCs w:val="19"/>
        </w:rPr>
        <w:t>(</w:t>
      </w:r>
      <w:proofErr w:type="spellStart"/>
      <w:r w:rsidRPr="005A6A46">
        <w:rPr>
          <w:rFonts w:ascii="Consolas" w:eastAsia="新宋体" w:hAnsi="Consolas" w:cs="新宋体"/>
          <w:b/>
          <w:bCs/>
          <w:color w:val="000000"/>
          <w:kern w:val="0"/>
          <w:sz w:val="19"/>
          <w:szCs w:val="19"/>
        </w:rPr>
        <w:t>X.m_rows,Y.m_cols</w:t>
      </w:r>
      <w:proofErr w:type="spellEnd"/>
      <w:r w:rsidRPr="005A6A46">
        <w:rPr>
          <w:rFonts w:ascii="Consolas" w:eastAsia="新宋体" w:hAnsi="Consolas" w:cs="新宋体"/>
          <w:b/>
          <w:bCs/>
          <w:color w:val="000000"/>
          <w:kern w:val="0"/>
          <w:sz w:val="19"/>
          <w:szCs w:val="19"/>
        </w:rPr>
        <w:t>);</w:t>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结果矩阵</w:t>
      </w:r>
    </w:p>
    <w:p w14:paraId="07B412A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w:t>
      </w:r>
      <w:proofErr w:type="gramStart"/>
      <w:r w:rsidRPr="005A6A46">
        <w:rPr>
          <w:rFonts w:ascii="Consolas" w:eastAsia="新宋体" w:hAnsi="Consolas" w:cs="新宋体"/>
          <w:b/>
          <w:bCs/>
          <w:color w:val="000000"/>
          <w:kern w:val="0"/>
          <w:sz w:val="19"/>
          <w:szCs w:val="19"/>
        </w:rPr>
        <w:t>Ui(</w:t>
      </w:r>
      <w:proofErr w:type="gramEnd"/>
      <w:r w:rsidRPr="005A6A46">
        <w:rPr>
          <w:rFonts w:ascii="Consolas" w:eastAsia="新宋体" w:hAnsi="Consolas" w:cs="新宋体"/>
          <w:b/>
          <w:bCs/>
          <w:color w:val="000000"/>
          <w:kern w:val="0"/>
          <w:sz w:val="19"/>
          <w:szCs w:val="19"/>
        </w:rPr>
        <w:t>X.m_rows,1);</w:t>
      </w:r>
    </w:p>
    <w:p w14:paraId="223D683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2B91AF"/>
          <w:kern w:val="0"/>
          <w:sz w:val="19"/>
          <w:szCs w:val="19"/>
        </w:rPr>
        <w:t>CMyMatrix</w:t>
      </w:r>
      <w:proofErr w:type="spellEnd"/>
      <w:r w:rsidRPr="005A6A46">
        <w:rPr>
          <w:rFonts w:ascii="Consolas" w:eastAsia="新宋体" w:hAnsi="Consolas" w:cs="新宋体"/>
          <w:b/>
          <w:bCs/>
          <w:color w:val="000000"/>
          <w:kern w:val="0"/>
          <w:sz w:val="19"/>
          <w:szCs w:val="19"/>
        </w:rPr>
        <w:t xml:space="preserve"> </w:t>
      </w:r>
      <w:proofErr w:type="gramStart"/>
      <w:r w:rsidRPr="005A6A46">
        <w:rPr>
          <w:rFonts w:ascii="Consolas" w:eastAsia="新宋体" w:hAnsi="Consolas" w:cs="新宋体"/>
          <w:b/>
          <w:bCs/>
          <w:color w:val="000000"/>
          <w:kern w:val="0"/>
          <w:sz w:val="19"/>
          <w:szCs w:val="19"/>
        </w:rPr>
        <w:t>Yi(</w:t>
      </w:r>
      <w:proofErr w:type="gramEnd"/>
      <w:r w:rsidRPr="005A6A46">
        <w:rPr>
          <w:rFonts w:ascii="Consolas" w:eastAsia="新宋体" w:hAnsi="Consolas" w:cs="新宋体"/>
          <w:b/>
          <w:bCs/>
          <w:color w:val="000000"/>
          <w:kern w:val="0"/>
          <w:sz w:val="19"/>
          <w:szCs w:val="19"/>
        </w:rPr>
        <w:t xml:space="preserve">1, </w:t>
      </w:r>
      <w:proofErr w:type="spellStart"/>
      <w:r w:rsidRPr="005A6A46">
        <w:rPr>
          <w:rFonts w:ascii="Consolas" w:eastAsia="新宋体" w:hAnsi="Consolas" w:cs="新宋体"/>
          <w:b/>
          <w:bCs/>
          <w:color w:val="000000"/>
          <w:kern w:val="0"/>
          <w:sz w:val="19"/>
          <w:szCs w:val="19"/>
        </w:rPr>
        <w:t>Y.m_cols</w:t>
      </w:r>
      <w:proofErr w:type="spellEnd"/>
      <w:r w:rsidRPr="005A6A46">
        <w:rPr>
          <w:rFonts w:ascii="Consolas" w:eastAsia="新宋体" w:hAnsi="Consolas" w:cs="新宋体"/>
          <w:b/>
          <w:bCs/>
          <w:color w:val="000000"/>
          <w:kern w:val="0"/>
          <w:sz w:val="19"/>
          <w:szCs w:val="19"/>
        </w:rPr>
        <w:t>);</w:t>
      </w:r>
    </w:p>
    <w:p w14:paraId="28D3D901"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6238B8B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k = head;</w:t>
      </w:r>
    </w:p>
    <w:p w14:paraId="3513AEB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0;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lt; p; ++</w:t>
      </w:r>
      <w:proofErr w:type="spellStart"/>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w:t>
      </w:r>
    </w:p>
    <w:p w14:paraId="4F22284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6C6EF89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第</w:t>
      </w:r>
      <w:r w:rsidRPr="005A6A46">
        <w:rPr>
          <w:rFonts w:ascii="Consolas" w:eastAsia="新宋体" w:hAnsi="Consolas" w:cs="新宋体"/>
          <w:b/>
          <w:bCs/>
          <w:color w:val="008000"/>
          <w:kern w:val="0"/>
          <w:sz w:val="19"/>
          <w:szCs w:val="19"/>
        </w:rPr>
        <w:t>k</w:t>
      </w:r>
      <w:proofErr w:type="gramStart"/>
      <w:r w:rsidRPr="005A6A46">
        <w:rPr>
          <w:rFonts w:ascii="Consolas" w:eastAsia="新宋体" w:hAnsi="Consolas" w:cs="新宋体"/>
          <w:b/>
          <w:bCs/>
          <w:color w:val="008000"/>
          <w:kern w:val="0"/>
          <w:sz w:val="19"/>
          <w:szCs w:val="19"/>
        </w:rPr>
        <w:t>个</w:t>
      </w:r>
      <w:proofErr w:type="gramEnd"/>
      <w:r w:rsidRPr="005A6A46">
        <w:rPr>
          <w:rFonts w:ascii="Consolas" w:eastAsia="新宋体" w:hAnsi="Consolas" w:cs="新宋体"/>
          <w:b/>
          <w:bCs/>
          <w:color w:val="008000"/>
          <w:kern w:val="0"/>
          <w:sz w:val="19"/>
          <w:szCs w:val="19"/>
        </w:rPr>
        <w:t>特征向量赋给列向量</w:t>
      </w:r>
      <w:r w:rsidRPr="005A6A46">
        <w:rPr>
          <w:rFonts w:ascii="Consolas" w:eastAsia="新宋体" w:hAnsi="Consolas" w:cs="新宋体"/>
          <w:b/>
          <w:bCs/>
          <w:color w:val="008000"/>
          <w:kern w:val="0"/>
          <w:sz w:val="19"/>
          <w:szCs w:val="19"/>
        </w:rPr>
        <w:t>Ui</w:t>
      </w:r>
    </w:p>
    <w:p w14:paraId="784299E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j = 0; j &lt; </w:t>
      </w:r>
      <w:proofErr w:type="spellStart"/>
      <w:r w:rsidRPr="005A6A46">
        <w:rPr>
          <w:rFonts w:ascii="Consolas" w:eastAsia="新宋体" w:hAnsi="Consolas" w:cs="新宋体"/>
          <w:b/>
          <w:bCs/>
          <w:color w:val="000000"/>
          <w:kern w:val="0"/>
          <w:sz w:val="19"/>
          <w:szCs w:val="19"/>
        </w:rPr>
        <w:t>X.m_rows</w:t>
      </w:r>
      <w:proofErr w:type="spellEnd"/>
      <w:r w:rsidRPr="005A6A46">
        <w:rPr>
          <w:rFonts w:ascii="Consolas" w:eastAsia="新宋体" w:hAnsi="Consolas" w:cs="新宋体"/>
          <w:b/>
          <w:bCs/>
          <w:color w:val="000000"/>
          <w:kern w:val="0"/>
          <w:sz w:val="19"/>
          <w:szCs w:val="19"/>
        </w:rPr>
        <w:t>; ++j)</w:t>
      </w:r>
    </w:p>
    <w:p w14:paraId="2E1835C6"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71D3BF9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Ui.m_data</w:t>
      </w:r>
      <w:proofErr w:type="spellEnd"/>
      <w:r w:rsidRPr="005A6A46">
        <w:rPr>
          <w:rFonts w:ascii="Consolas" w:eastAsia="新宋体" w:hAnsi="Consolas" w:cs="新宋体"/>
          <w:b/>
          <w:bCs/>
          <w:color w:val="000000"/>
          <w:kern w:val="0"/>
          <w:sz w:val="19"/>
          <w:szCs w:val="19"/>
        </w:rPr>
        <w:t xml:space="preserve">[j] = </w:t>
      </w:r>
      <w:proofErr w:type="spellStart"/>
      <w:proofErr w:type="gramStart"/>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w:t>
      </w:r>
      <w:proofErr w:type="gramEnd"/>
      <w:r w:rsidRPr="005A6A46">
        <w:rPr>
          <w:rFonts w:ascii="Consolas" w:eastAsia="新宋体" w:hAnsi="Consolas" w:cs="新宋体"/>
          <w:b/>
          <w:bCs/>
          <w:color w:val="000000"/>
          <w:kern w:val="0"/>
          <w:sz w:val="19"/>
          <w:szCs w:val="19"/>
        </w:rPr>
        <w:t xml:space="preserve">k * </w:t>
      </w:r>
      <w:proofErr w:type="spellStart"/>
      <w:r w:rsidRPr="005A6A46">
        <w:rPr>
          <w:rFonts w:ascii="Consolas" w:eastAsia="新宋体" w:hAnsi="Consolas" w:cs="新宋体"/>
          <w:b/>
          <w:bCs/>
          <w:color w:val="000000"/>
          <w:kern w:val="0"/>
          <w:sz w:val="19"/>
          <w:szCs w:val="19"/>
        </w:rPr>
        <w:t>X.m_rows</w:t>
      </w:r>
      <w:proofErr w:type="spellEnd"/>
      <w:r w:rsidRPr="005A6A46">
        <w:rPr>
          <w:rFonts w:ascii="Consolas" w:eastAsia="新宋体" w:hAnsi="Consolas" w:cs="新宋体"/>
          <w:b/>
          <w:bCs/>
          <w:color w:val="000000"/>
          <w:kern w:val="0"/>
          <w:sz w:val="19"/>
          <w:szCs w:val="19"/>
        </w:rPr>
        <w:t xml:space="preserve"> + j];</w:t>
      </w:r>
    </w:p>
    <w:p w14:paraId="636951A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5A6E593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k = link[k];</w:t>
      </w:r>
      <w:r w:rsidRPr="005A6A46">
        <w:rPr>
          <w:rFonts w:ascii="Consolas" w:eastAsia="新宋体" w:hAnsi="Consolas" w:cs="新宋体"/>
          <w:b/>
          <w:bCs/>
          <w:color w:val="008000"/>
          <w:kern w:val="0"/>
          <w:sz w:val="19"/>
          <w:szCs w:val="19"/>
        </w:rPr>
        <w:t>//k</w:t>
      </w:r>
      <w:r w:rsidRPr="005A6A46">
        <w:rPr>
          <w:rFonts w:ascii="Consolas" w:eastAsia="新宋体" w:hAnsi="Consolas" w:cs="新宋体"/>
          <w:b/>
          <w:bCs/>
          <w:color w:val="008000"/>
          <w:kern w:val="0"/>
          <w:sz w:val="19"/>
          <w:szCs w:val="19"/>
        </w:rPr>
        <w:t>更新为下一个最大特征值的索引</w:t>
      </w:r>
    </w:p>
    <w:p w14:paraId="5660B1B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568EE8E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43892EC5"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w:t>
      </w:r>
      <w:r w:rsidRPr="005A6A46">
        <w:rPr>
          <w:rFonts w:ascii="Consolas" w:eastAsia="新宋体" w:hAnsi="Consolas" w:cs="新宋体"/>
          <w:b/>
          <w:bCs/>
          <w:color w:val="008000"/>
          <w:kern w:val="0"/>
          <w:sz w:val="19"/>
          <w:szCs w:val="19"/>
        </w:rPr>
        <w:t>将</w:t>
      </w:r>
      <w:r w:rsidRPr="005A6A46">
        <w:rPr>
          <w:rFonts w:ascii="Consolas" w:eastAsia="新宋体" w:hAnsi="Consolas" w:cs="新宋体"/>
          <w:b/>
          <w:bCs/>
          <w:color w:val="008000"/>
          <w:kern w:val="0"/>
          <w:sz w:val="19"/>
          <w:szCs w:val="19"/>
        </w:rPr>
        <w:t>Y</w:t>
      </w:r>
      <w:r w:rsidRPr="005A6A46">
        <w:rPr>
          <w:rFonts w:ascii="Consolas" w:eastAsia="新宋体" w:hAnsi="Consolas" w:cs="新宋体"/>
          <w:b/>
          <w:bCs/>
          <w:color w:val="008000"/>
          <w:kern w:val="0"/>
          <w:sz w:val="19"/>
          <w:szCs w:val="19"/>
        </w:rPr>
        <w:t>的第</w:t>
      </w:r>
      <w:proofErr w:type="spellStart"/>
      <w:r w:rsidRPr="005A6A46">
        <w:rPr>
          <w:rFonts w:ascii="Consolas" w:eastAsia="新宋体" w:hAnsi="Consolas" w:cs="新宋体"/>
          <w:b/>
          <w:bCs/>
          <w:color w:val="008000"/>
          <w:kern w:val="0"/>
          <w:sz w:val="19"/>
          <w:szCs w:val="19"/>
        </w:rPr>
        <w:t>i</w:t>
      </w:r>
      <w:proofErr w:type="spellEnd"/>
      <w:r w:rsidRPr="005A6A46">
        <w:rPr>
          <w:rFonts w:ascii="Consolas" w:eastAsia="新宋体" w:hAnsi="Consolas" w:cs="新宋体"/>
          <w:b/>
          <w:bCs/>
          <w:color w:val="008000"/>
          <w:kern w:val="0"/>
          <w:sz w:val="19"/>
          <w:szCs w:val="19"/>
        </w:rPr>
        <w:t>行赋给</w:t>
      </w:r>
      <w:r w:rsidRPr="005A6A46">
        <w:rPr>
          <w:rFonts w:ascii="Consolas" w:eastAsia="新宋体" w:hAnsi="Consolas" w:cs="新宋体"/>
          <w:b/>
          <w:bCs/>
          <w:color w:val="008000"/>
          <w:kern w:val="0"/>
          <w:sz w:val="19"/>
          <w:szCs w:val="19"/>
        </w:rPr>
        <w:t>Yi</w:t>
      </w:r>
    </w:p>
    <w:p w14:paraId="00D42166"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for</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00FF"/>
          <w:kern w:val="0"/>
          <w:sz w:val="19"/>
          <w:szCs w:val="19"/>
        </w:rPr>
        <w:t>int</w:t>
      </w:r>
      <w:r w:rsidRPr="005A6A46">
        <w:rPr>
          <w:rFonts w:ascii="Consolas" w:eastAsia="新宋体" w:hAnsi="Consolas" w:cs="新宋体"/>
          <w:b/>
          <w:bCs/>
          <w:color w:val="000000"/>
          <w:kern w:val="0"/>
          <w:sz w:val="19"/>
          <w:szCs w:val="19"/>
        </w:rPr>
        <w:t xml:space="preserve"> j = 0; j &lt; </w:t>
      </w:r>
      <w:proofErr w:type="spellStart"/>
      <w:r w:rsidRPr="005A6A46">
        <w:rPr>
          <w:rFonts w:ascii="Consolas" w:eastAsia="新宋体" w:hAnsi="Consolas" w:cs="新宋体"/>
          <w:b/>
          <w:bCs/>
          <w:color w:val="000000"/>
          <w:kern w:val="0"/>
          <w:sz w:val="19"/>
          <w:szCs w:val="19"/>
        </w:rPr>
        <w:t>Y.m_cols</w:t>
      </w:r>
      <w:proofErr w:type="spellEnd"/>
      <w:r w:rsidRPr="005A6A46">
        <w:rPr>
          <w:rFonts w:ascii="Consolas" w:eastAsia="新宋体" w:hAnsi="Consolas" w:cs="新宋体"/>
          <w:b/>
          <w:bCs/>
          <w:color w:val="000000"/>
          <w:kern w:val="0"/>
          <w:sz w:val="19"/>
          <w:szCs w:val="19"/>
        </w:rPr>
        <w:t>; ++j)</w:t>
      </w:r>
    </w:p>
    <w:p w14:paraId="6511F3C2"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7CC1520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Yi.m_data</w:t>
      </w:r>
      <w:proofErr w:type="spellEnd"/>
      <w:r w:rsidRPr="005A6A46">
        <w:rPr>
          <w:rFonts w:ascii="Consolas" w:eastAsia="新宋体" w:hAnsi="Consolas" w:cs="新宋体"/>
          <w:b/>
          <w:bCs/>
          <w:color w:val="000000"/>
          <w:kern w:val="0"/>
          <w:sz w:val="19"/>
          <w:szCs w:val="19"/>
        </w:rPr>
        <w:t xml:space="preserve">[j] = </w:t>
      </w:r>
      <w:proofErr w:type="spellStart"/>
      <w:r w:rsidRPr="005A6A46">
        <w:rPr>
          <w:rFonts w:ascii="Consolas" w:eastAsia="新宋体" w:hAnsi="Consolas" w:cs="新宋体"/>
          <w:b/>
          <w:bCs/>
          <w:color w:val="000000"/>
          <w:kern w:val="0"/>
          <w:sz w:val="19"/>
          <w:szCs w:val="19"/>
        </w:rPr>
        <w:t>Y.m_</w:t>
      </w:r>
      <w:proofErr w:type="gramStart"/>
      <w:r w:rsidRPr="005A6A46">
        <w:rPr>
          <w:rFonts w:ascii="Consolas" w:eastAsia="新宋体" w:hAnsi="Consolas" w:cs="新宋体"/>
          <w:b/>
          <w:bCs/>
          <w:color w:val="000000"/>
          <w:kern w:val="0"/>
          <w:sz w:val="19"/>
          <w:szCs w:val="19"/>
        </w:rPr>
        <w:t>data</w:t>
      </w:r>
      <w:proofErr w:type="spellEnd"/>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000000"/>
          <w:kern w:val="0"/>
          <w:sz w:val="19"/>
          <w:szCs w:val="19"/>
        </w:rPr>
        <w:t>i</w:t>
      </w:r>
      <w:proofErr w:type="spellEnd"/>
      <w:r w:rsidRPr="005A6A46">
        <w:rPr>
          <w:rFonts w:ascii="Consolas" w:eastAsia="新宋体" w:hAnsi="Consolas" w:cs="新宋体"/>
          <w:b/>
          <w:bCs/>
          <w:color w:val="000000"/>
          <w:kern w:val="0"/>
          <w:sz w:val="19"/>
          <w:szCs w:val="19"/>
        </w:rPr>
        <w:t xml:space="preserve"> * </w:t>
      </w:r>
      <w:proofErr w:type="spellStart"/>
      <w:r w:rsidRPr="005A6A46">
        <w:rPr>
          <w:rFonts w:ascii="Consolas" w:eastAsia="新宋体" w:hAnsi="Consolas" w:cs="新宋体"/>
          <w:b/>
          <w:bCs/>
          <w:color w:val="000000"/>
          <w:kern w:val="0"/>
          <w:sz w:val="19"/>
          <w:szCs w:val="19"/>
        </w:rPr>
        <w:t>Y.m_cols</w:t>
      </w:r>
      <w:proofErr w:type="spellEnd"/>
      <w:r w:rsidRPr="005A6A46">
        <w:rPr>
          <w:rFonts w:ascii="Consolas" w:eastAsia="新宋体" w:hAnsi="Consolas" w:cs="新宋体"/>
          <w:b/>
          <w:bCs/>
          <w:color w:val="000000"/>
          <w:kern w:val="0"/>
          <w:sz w:val="19"/>
          <w:szCs w:val="19"/>
        </w:rPr>
        <w:t xml:space="preserve"> + j];</w:t>
      </w:r>
    </w:p>
    <w:p w14:paraId="1F75128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t>}</w:t>
      </w:r>
    </w:p>
    <w:p w14:paraId="695507EE"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7E1E2074" w14:textId="76CAA4AC"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00"/>
          <w:kern w:val="0"/>
          <w:sz w:val="19"/>
          <w:szCs w:val="19"/>
        </w:rPr>
        <w:tab/>
      </w:r>
      <w:proofErr w:type="spellStart"/>
      <w:r w:rsidRPr="005A6A46">
        <w:rPr>
          <w:rFonts w:ascii="Consolas" w:eastAsia="新宋体" w:hAnsi="Consolas" w:cs="新宋体"/>
          <w:b/>
          <w:bCs/>
          <w:color w:val="000000"/>
          <w:kern w:val="0"/>
          <w:sz w:val="19"/>
          <w:szCs w:val="19"/>
        </w:rPr>
        <w:t>ResultMtx</w:t>
      </w:r>
      <w:proofErr w:type="spellEnd"/>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008080"/>
          <w:kern w:val="0"/>
          <w:sz w:val="19"/>
          <w:szCs w:val="19"/>
        </w:rPr>
        <w:t>+=</w:t>
      </w:r>
      <w:r w:rsidRPr="005A6A46">
        <w:rPr>
          <w:rFonts w:ascii="Consolas" w:eastAsia="新宋体" w:hAnsi="Consolas" w:cs="新宋体"/>
          <w:b/>
          <w:bCs/>
          <w:color w:val="000000"/>
          <w:kern w:val="0"/>
          <w:sz w:val="19"/>
          <w:szCs w:val="19"/>
        </w:rPr>
        <w:t xml:space="preserve"> (Ui</w:t>
      </w:r>
      <w:r w:rsidRPr="005A6A46">
        <w:rPr>
          <w:rFonts w:ascii="Consolas" w:eastAsia="新宋体" w:hAnsi="Consolas" w:cs="新宋体"/>
          <w:b/>
          <w:bCs/>
          <w:color w:val="008080"/>
          <w:kern w:val="0"/>
          <w:sz w:val="19"/>
          <w:szCs w:val="19"/>
        </w:rPr>
        <w:t>*</w:t>
      </w:r>
      <w:r w:rsidRPr="005A6A46">
        <w:rPr>
          <w:rFonts w:ascii="Consolas" w:eastAsia="新宋体" w:hAnsi="Consolas" w:cs="新宋体"/>
          <w:b/>
          <w:bCs/>
          <w:color w:val="000000"/>
          <w:kern w:val="0"/>
          <w:sz w:val="19"/>
          <w:szCs w:val="19"/>
        </w:rPr>
        <w:t>Yi);</w:t>
      </w:r>
      <w:r w:rsidRPr="005A6A46">
        <w:rPr>
          <w:rFonts w:ascii="Consolas" w:eastAsia="新宋体" w:hAnsi="Consolas" w:cs="新宋体"/>
          <w:b/>
          <w:bCs/>
          <w:color w:val="008000"/>
          <w:kern w:val="0"/>
          <w:sz w:val="19"/>
          <w:szCs w:val="19"/>
        </w:rPr>
        <w:t xml:space="preserve"> //</w:t>
      </w:r>
      <w:r>
        <w:rPr>
          <w:rFonts w:ascii="Consolas" w:eastAsia="新宋体" w:hAnsi="Consolas" w:cs="新宋体" w:hint="eastAsia"/>
          <w:b/>
          <w:bCs/>
          <w:color w:val="008000"/>
          <w:kern w:val="0"/>
          <w:sz w:val="19"/>
          <w:szCs w:val="19"/>
        </w:rPr>
        <w:t>将乘法结果累加</w:t>
      </w:r>
    </w:p>
    <w:p w14:paraId="64D01107"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t>}</w:t>
      </w:r>
    </w:p>
    <w:p w14:paraId="1D2A225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74754E68" w14:textId="096CB41F"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8000"/>
          <w:kern w:val="0"/>
          <w:sz w:val="19"/>
          <w:szCs w:val="19"/>
        </w:rPr>
        <w:t>/***STEP 7</w:t>
      </w:r>
      <w:r w:rsidRPr="005A6A46">
        <w:rPr>
          <w:rFonts w:ascii="Consolas" w:eastAsia="新宋体" w:hAnsi="Consolas" w:cs="新宋体"/>
          <w:b/>
          <w:bCs/>
          <w:color w:val="008000"/>
          <w:kern w:val="0"/>
          <w:sz w:val="19"/>
          <w:szCs w:val="19"/>
        </w:rPr>
        <w:t>：将上步中得到的遥感影像数据矩阵恢复为</w:t>
      </w:r>
      <w:r w:rsidRPr="005A6A46">
        <w:rPr>
          <w:rFonts w:ascii="Consolas" w:eastAsia="新宋体" w:hAnsi="Consolas" w:cs="新宋体"/>
          <w:b/>
          <w:bCs/>
          <w:color w:val="008000"/>
          <w:kern w:val="0"/>
          <w:sz w:val="19"/>
          <w:szCs w:val="19"/>
        </w:rPr>
        <w:t xml:space="preserve">m </w:t>
      </w:r>
      <w:proofErr w:type="gramStart"/>
      <w:r w:rsidRPr="005A6A46">
        <w:rPr>
          <w:rFonts w:ascii="Consolas" w:eastAsia="新宋体" w:hAnsi="Consolas" w:cs="新宋体"/>
          <w:b/>
          <w:bCs/>
          <w:color w:val="008000"/>
          <w:kern w:val="0"/>
          <w:sz w:val="19"/>
          <w:szCs w:val="19"/>
        </w:rPr>
        <w:t>个</w:t>
      </w:r>
      <w:proofErr w:type="gramEnd"/>
      <w:r w:rsidRPr="005A6A46">
        <w:rPr>
          <w:rFonts w:ascii="Consolas" w:eastAsia="新宋体" w:hAnsi="Consolas" w:cs="新宋体"/>
          <w:b/>
          <w:bCs/>
          <w:color w:val="008000"/>
          <w:kern w:val="0"/>
          <w:sz w:val="19"/>
          <w:szCs w:val="19"/>
        </w:rPr>
        <w:t>波段的数字影像。</w:t>
      </w:r>
      <w:r w:rsidRPr="005A6A46">
        <w:rPr>
          <w:rFonts w:ascii="Consolas" w:eastAsia="新宋体" w:hAnsi="Consolas" w:cs="新宋体"/>
          <w:b/>
          <w:bCs/>
          <w:color w:val="008000"/>
          <w:kern w:val="0"/>
          <w:sz w:val="19"/>
          <w:szCs w:val="19"/>
        </w:rPr>
        <w:t xml:space="preserve"> *********/</w:t>
      </w:r>
    </w:p>
    <w:p w14:paraId="534DD8F3"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spellStart"/>
      <w:proofErr w:type="gramStart"/>
      <w:r w:rsidRPr="005A6A46">
        <w:rPr>
          <w:rFonts w:ascii="Consolas" w:eastAsia="新宋体" w:hAnsi="Consolas" w:cs="新宋体"/>
          <w:b/>
          <w:bCs/>
          <w:color w:val="000000"/>
          <w:kern w:val="0"/>
          <w:sz w:val="19"/>
          <w:szCs w:val="19"/>
        </w:rPr>
        <w:t>RebuiltDataMtx</w:t>
      </w:r>
      <w:proofErr w:type="spellEnd"/>
      <w:r w:rsidRPr="005A6A46">
        <w:rPr>
          <w:rFonts w:ascii="Consolas" w:eastAsia="新宋体" w:hAnsi="Consolas" w:cs="新宋体"/>
          <w:b/>
          <w:bCs/>
          <w:color w:val="000000"/>
          <w:kern w:val="0"/>
          <w:sz w:val="19"/>
          <w:szCs w:val="19"/>
        </w:rPr>
        <w:t>(</w:t>
      </w:r>
      <w:proofErr w:type="spellStart"/>
      <w:proofErr w:type="gramEnd"/>
      <w:r w:rsidRPr="005A6A46">
        <w:rPr>
          <w:rFonts w:ascii="Consolas" w:eastAsia="新宋体" w:hAnsi="Consolas" w:cs="新宋体"/>
          <w:b/>
          <w:bCs/>
          <w:color w:val="808080"/>
          <w:kern w:val="0"/>
          <w:sz w:val="19"/>
          <w:szCs w:val="19"/>
        </w:rPr>
        <w:t>imgOut</w:t>
      </w:r>
      <w:proofErr w:type="spellEnd"/>
      <w:r w:rsidRPr="005A6A46">
        <w:rPr>
          <w:rFonts w:ascii="Consolas" w:eastAsia="新宋体" w:hAnsi="Consolas" w:cs="新宋体"/>
          <w:b/>
          <w:bCs/>
          <w:color w:val="000000"/>
          <w:kern w:val="0"/>
          <w:sz w:val="19"/>
          <w:szCs w:val="19"/>
        </w:rPr>
        <w:t xml:space="preserve">, </w:t>
      </w:r>
      <w:proofErr w:type="spellStart"/>
      <w:r w:rsidRPr="005A6A46">
        <w:rPr>
          <w:rFonts w:ascii="Consolas" w:eastAsia="新宋体" w:hAnsi="Consolas" w:cs="新宋体"/>
          <w:b/>
          <w:bCs/>
          <w:color w:val="000000"/>
          <w:kern w:val="0"/>
          <w:sz w:val="19"/>
          <w:szCs w:val="19"/>
        </w:rPr>
        <w:t>ResultMtx</w:t>
      </w:r>
      <w:proofErr w:type="spellEnd"/>
      <w:r w:rsidRPr="005A6A46">
        <w:rPr>
          <w:rFonts w:ascii="Consolas" w:eastAsia="新宋体" w:hAnsi="Consolas" w:cs="新宋体"/>
          <w:b/>
          <w:bCs/>
          <w:color w:val="000000"/>
          <w:kern w:val="0"/>
          <w:sz w:val="19"/>
          <w:szCs w:val="19"/>
        </w:rPr>
        <w:t>);</w:t>
      </w:r>
    </w:p>
    <w:p w14:paraId="6C88D524"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5865B160"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gramStart"/>
      <w:r w:rsidRPr="005A6A46">
        <w:rPr>
          <w:rFonts w:ascii="Consolas" w:eastAsia="新宋体" w:hAnsi="Consolas" w:cs="新宋体"/>
          <w:b/>
          <w:bCs/>
          <w:color w:val="0000FF"/>
          <w:kern w:val="0"/>
          <w:sz w:val="19"/>
          <w:szCs w:val="19"/>
        </w:rPr>
        <w:t>delete[</w:t>
      </w:r>
      <w:proofErr w:type="gramEnd"/>
      <w:r w:rsidRPr="005A6A46">
        <w:rPr>
          <w:rFonts w:ascii="Consolas" w:eastAsia="新宋体" w:hAnsi="Consolas" w:cs="新宋体"/>
          <w:b/>
          <w:bCs/>
          <w:color w:val="0000FF"/>
          <w:kern w:val="0"/>
          <w:sz w:val="19"/>
          <w:szCs w:val="19"/>
        </w:rPr>
        <w:t>]</w:t>
      </w:r>
      <w:r w:rsidRPr="005A6A46">
        <w:rPr>
          <w:rFonts w:ascii="Consolas" w:eastAsia="新宋体" w:hAnsi="Consolas" w:cs="新宋体"/>
          <w:b/>
          <w:bCs/>
          <w:color w:val="000000"/>
          <w:kern w:val="0"/>
          <w:sz w:val="19"/>
          <w:szCs w:val="19"/>
        </w:rPr>
        <w:t>link;</w:t>
      </w:r>
    </w:p>
    <w:p w14:paraId="50528DE9"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gramStart"/>
      <w:r w:rsidRPr="005A6A46">
        <w:rPr>
          <w:rFonts w:ascii="Consolas" w:eastAsia="新宋体" w:hAnsi="Consolas" w:cs="新宋体"/>
          <w:b/>
          <w:bCs/>
          <w:color w:val="0000FF"/>
          <w:kern w:val="0"/>
          <w:sz w:val="19"/>
          <w:szCs w:val="19"/>
        </w:rPr>
        <w:t>delete[</w:t>
      </w:r>
      <w:proofErr w:type="gramEnd"/>
      <w:r w:rsidRPr="005A6A46">
        <w:rPr>
          <w:rFonts w:ascii="Consolas" w:eastAsia="新宋体" w:hAnsi="Consolas" w:cs="新宋体"/>
          <w:b/>
          <w:bCs/>
          <w:color w:val="0000FF"/>
          <w:kern w:val="0"/>
          <w:sz w:val="19"/>
          <w:szCs w:val="19"/>
        </w:rPr>
        <w:t>]</w:t>
      </w:r>
      <w:proofErr w:type="spellStart"/>
      <w:r w:rsidRPr="005A6A46">
        <w:rPr>
          <w:rFonts w:ascii="Consolas" w:eastAsia="新宋体" w:hAnsi="Consolas" w:cs="新宋体"/>
          <w:b/>
          <w:bCs/>
          <w:color w:val="000000"/>
          <w:kern w:val="0"/>
          <w:sz w:val="19"/>
          <w:szCs w:val="19"/>
        </w:rPr>
        <w:t>eigvalues</w:t>
      </w:r>
      <w:proofErr w:type="spellEnd"/>
      <w:r w:rsidRPr="005A6A46">
        <w:rPr>
          <w:rFonts w:ascii="Consolas" w:eastAsia="新宋体" w:hAnsi="Consolas" w:cs="新宋体"/>
          <w:b/>
          <w:bCs/>
          <w:color w:val="000000"/>
          <w:kern w:val="0"/>
          <w:sz w:val="19"/>
          <w:szCs w:val="19"/>
        </w:rPr>
        <w:t>;</w:t>
      </w:r>
    </w:p>
    <w:p w14:paraId="0A1AFBEA"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proofErr w:type="gramStart"/>
      <w:r w:rsidRPr="005A6A46">
        <w:rPr>
          <w:rFonts w:ascii="Consolas" w:eastAsia="新宋体" w:hAnsi="Consolas" w:cs="新宋体"/>
          <w:b/>
          <w:bCs/>
          <w:color w:val="0000FF"/>
          <w:kern w:val="0"/>
          <w:sz w:val="19"/>
          <w:szCs w:val="19"/>
        </w:rPr>
        <w:t>delete[</w:t>
      </w:r>
      <w:proofErr w:type="gramEnd"/>
      <w:r w:rsidRPr="005A6A46">
        <w:rPr>
          <w:rFonts w:ascii="Consolas" w:eastAsia="新宋体" w:hAnsi="Consolas" w:cs="新宋体"/>
          <w:b/>
          <w:bCs/>
          <w:color w:val="0000FF"/>
          <w:kern w:val="0"/>
          <w:sz w:val="19"/>
          <w:szCs w:val="19"/>
        </w:rPr>
        <w:t>]</w:t>
      </w:r>
      <w:proofErr w:type="spellStart"/>
      <w:r w:rsidRPr="005A6A46">
        <w:rPr>
          <w:rFonts w:ascii="Consolas" w:eastAsia="新宋体" w:hAnsi="Consolas" w:cs="新宋体"/>
          <w:b/>
          <w:bCs/>
          <w:color w:val="000000"/>
          <w:kern w:val="0"/>
          <w:sz w:val="19"/>
          <w:szCs w:val="19"/>
        </w:rPr>
        <w:t>eigvectors</w:t>
      </w:r>
      <w:proofErr w:type="spellEnd"/>
      <w:r w:rsidRPr="005A6A46">
        <w:rPr>
          <w:rFonts w:ascii="Consolas" w:eastAsia="新宋体" w:hAnsi="Consolas" w:cs="新宋体"/>
          <w:b/>
          <w:bCs/>
          <w:color w:val="000000"/>
          <w:kern w:val="0"/>
          <w:sz w:val="19"/>
          <w:szCs w:val="19"/>
        </w:rPr>
        <w:t>;</w:t>
      </w:r>
    </w:p>
    <w:p w14:paraId="483EF26F"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p>
    <w:p w14:paraId="31E76F88" w14:textId="77777777" w:rsidR="005A6A46" w:rsidRPr="005A6A46" w:rsidRDefault="005A6A46" w:rsidP="005A6A46">
      <w:pPr>
        <w:autoSpaceDE w:val="0"/>
        <w:autoSpaceDN w:val="0"/>
        <w:adjustRightInd w:val="0"/>
        <w:jc w:val="left"/>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ab/>
      </w:r>
      <w:r w:rsidRPr="005A6A46">
        <w:rPr>
          <w:rFonts w:ascii="Consolas" w:eastAsia="新宋体" w:hAnsi="Consolas" w:cs="新宋体"/>
          <w:b/>
          <w:bCs/>
          <w:color w:val="0000FF"/>
          <w:kern w:val="0"/>
          <w:sz w:val="19"/>
          <w:szCs w:val="19"/>
        </w:rPr>
        <w:t>return</w:t>
      </w:r>
      <w:r w:rsidRPr="005A6A46">
        <w:rPr>
          <w:rFonts w:ascii="Consolas" w:eastAsia="新宋体" w:hAnsi="Consolas" w:cs="新宋体"/>
          <w:b/>
          <w:bCs/>
          <w:color w:val="000000"/>
          <w:kern w:val="0"/>
          <w:sz w:val="19"/>
          <w:szCs w:val="19"/>
        </w:rPr>
        <w:t xml:space="preserve"> </w:t>
      </w:r>
      <w:r w:rsidRPr="005A6A46">
        <w:rPr>
          <w:rFonts w:ascii="Consolas" w:eastAsia="新宋体" w:hAnsi="Consolas" w:cs="新宋体"/>
          <w:b/>
          <w:bCs/>
          <w:color w:val="6F008A"/>
          <w:kern w:val="0"/>
          <w:sz w:val="19"/>
          <w:szCs w:val="19"/>
        </w:rPr>
        <w:t>TRUE</w:t>
      </w:r>
      <w:r w:rsidRPr="005A6A46">
        <w:rPr>
          <w:rFonts w:ascii="Consolas" w:eastAsia="新宋体" w:hAnsi="Consolas" w:cs="新宋体"/>
          <w:b/>
          <w:bCs/>
          <w:color w:val="000000"/>
          <w:kern w:val="0"/>
          <w:sz w:val="19"/>
          <w:szCs w:val="19"/>
        </w:rPr>
        <w:t>;</w:t>
      </w:r>
    </w:p>
    <w:p w14:paraId="628A6FE7" w14:textId="746FF66F" w:rsidR="005A6A46" w:rsidRDefault="005A6A46" w:rsidP="005A6A46">
      <w:pPr>
        <w:pStyle w:val="a6"/>
        <w:ind w:firstLine="381"/>
        <w:rPr>
          <w:rFonts w:ascii="Consolas" w:eastAsia="新宋体" w:hAnsi="Consolas" w:cs="新宋体"/>
          <w:b/>
          <w:bCs/>
          <w:color w:val="000000"/>
          <w:kern w:val="0"/>
          <w:sz w:val="19"/>
          <w:szCs w:val="19"/>
        </w:rPr>
      </w:pPr>
      <w:r w:rsidRPr="005A6A46">
        <w:rPr>
          <w:rFonts w:ascii="Consolas" w:eastAsia="新宋体" w:hAnsi="Consolas" w:cs="新宋体"/>
          <w:b/>
          <w:bCs/>
          <w:color w:val="000000"/>
          <w:kern w:val="0"/>
          <w:sz w:val="19"/>
          <w:szCs w:val="19"/>
        </w:rPr>
        <w:t>}</w:t>
      </w:r>
    </w:p>
    <w:p w14:paraId="064DE81B" w14:textId="3C8A48F3" w:rsidR="00CE0068" w:rsidRDefault="00CE0068" w:rsidP="005A6A46">
      <w:pPr>
        <w:pStyle w:val="a6"/>
        <w:ind w:firstLine="381"/>
        <w:rPr>
          <w:rFonts w:ascii="Consolas" w:eastAsia="新宋体" w:hAnsi="Consolas" w:cs="新宋体"/>
          <w:b/>
          <w:bCs/>
          <w:color w:val="000000"/>
          <w:kern w:val="0"/>
          <w:sz w:val="19"/>
          <w:szCs w:val="19"/>
        </w:rPr>
      </w:pPr>
    </w:p>
    <w:p w14:paraId="201D5B43" w14:textId="77777777" w:rsidR="00A46CAE" w:rsidRDefault="00A46CAE" w:rsidP="005A6A46">
      <w:pPr>
        <w:pStyle w:val="a6"/>
        <w:ind w:firstLine="381"/>
        <w:rPr>
          <w:rFonts w:ascii="Consolas" w:eastAsia="新宋体" w:hAnsi="Consolas" w:cs="新宋体"/>
          <w:b/>
          <w:bCs/>
          <w:color w:val="000000"/>
          <w:kern w:val="0"/>
          <w:sz w:val="19"/>
          <w:szCs w:val="19"/>
        </w:rPr>
      </w:pPr>
    </w:p>
    <w:p w14:paraId="7987A962" w14:textId="48FCBAA6" w:rsidR="00CE0068" w:rsidRDefault="00A46CAE" w:rsidP="00A46CAE">
      <w:pPr>
        <w:pStyle w:val="a1"/>
        <w:spacing w:before="312" w:after="312"/>
      </w:pPr>
      <w:bookmarkStart w:id="41" w:name="_Toc61004960"/>
      <w:r>
        <w:rPr>
          <w:rFonts w:hint="eastAsia"/>
        </w:rPr>
        <w:t>界面设计</w:t>
      </w:r>
      <w:bookmarkEnd w:id="41"/>
    </w:p>
    <w:p w14:paraId="22915583" w14:textId="74F0522A" w:rsidR="00A46CAE" w:rsidRPr="00A46CAE" w:rsidRDefault="00A46CAE" w:rsidP="00A46CAE">
      <w:pPr>
        <w:jc w:val="center"/>
      </w:pPr>
      <w:r w:rsidRPr="00A46CAE">
        <w:rPr>
          <w:noProof/>
        </w:rPr>
        <w:lastRenderedPageBreak/>
        <w:drawing>
          <wp:inline distT="0" distB="0" distL="0" distR="0" wp14:anchorId="428D1AC8" wp14:editId="3A493882">
            <wp:extent cx="2095792" cy="1943371"/>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95792" cy="1943371"/>
                    </a:xfrm>
                    <a:prstGeom prst="rect">
                      <a:avLst/>
                    </a:prstGeom>
                  </pic:spPr>
                </pic:pic>
              </a:graphicData>
            </a:graphic>
          </wp:inline>
        </w:drawing>
      </w:r>
    </w:p>
    <w:p w14:paraId="33CDA2E5" w14:textId="571C4D93" w:rsidR="005A6A46" w:rsidRDefault="005A6A46" w:rsidP="005A6A46">
      <w:pPr>
        <w:pStyle w:val="a1"/>
        <w:spacing w:before="312" w:after="312"/>
      </w:pPr>
      <w:bookmarkStart w:id="42" w:name="_Toc61004961"/>
      <w:r>
        <w:rPr>
          <w:rFonts w:hint="eastAsia"/>
        </w:rPr>
        <w:t>处理结果</w:t>
      </w:r>
      <w:bookmarkEnd w:id="42"/>
    </w:p>
    <w:p w14:paraId="73D8DA3D" w14:textId="2EFE9B9C" w:rsidR="005A6A46" w:rsidRDefault="00CE0068" w:rsidP="005A6A46">
      <w:pPr>
        <w:pStyle w:val="a6"/>
        <w:ind w:firstLine="480"/>
      </w:pPr>
      <w:r>
        <w:rPr>
          <w:rFonts w:hint="eastAsia"/>
        </w:rPr>
        <w:t>先选择让程序自动根据方差贡献率</w:t>
      </w:r>
      <w:r>
        <w:rPr>
          <w:rFonts w:hint="eastAsia"/>
        </w:rPr>
        <w:t>&gt;</w:t>
      </w:r>
      <w:r>
        <w:t>=85%</w:t>
      </w:r>
      <w:r>
        <w:rPr>
          <w:rFonts w:hint="eastAsia"/>
        </w:rPr>
        <w:t>来确定</w:t>
      </w:r>
      <w:r>
        <w:rPr>
          <w:rFonts w:hint="eastAsia"/>
        </w:rPr>
        <w:t>P</w:t>
      </w:r>
      <w:r>
        <w:rPr>
          <w:rFonts w:hint="eastAsia"/>
        </w:rPr>
        <w:t>值，此处程序自动计算得到</w:t>
      </w:r>
      <w:r>
        <w:rPr>
          <w:rFonts w:hint="eastAsia"/>
        </w:rPr>
        <w:t>P</w:t>
      </w:r>
      <w:r>
        <w:rPr>
          <w:rFonts w:hint="eastAsia"/>
        </w:rPr>
        <w:t>值为</w:t>
      </w:r>
      <w:r>
        <w:rPr>
          <w:rFonts w:hint="eastAsia"/>
        </w:rPr>
        <w:t>2</w:t>
      </w:r>
      <w:r>
        <w:rPr>
          <w:rFonts w:hint="eastAsia"/>
        </w:rPr>
        <w:t>。</w:t>
      </w:r>
    </w:p>
    <w:p w14:paraId="78A47115" w14:textId="7D2B4BC4" w:rsidR="00CE0068" w:rsidRDefault="00CE0068" w:rsidP="005A6A46">
      <w:pPr>
        <w:pStyle w:val="a6"/>
        <w:ind w:firstLine="480"/>
      </w:pPr>
      <w:r>
        <w:rPr>
          <w:rFonts w:hint="eastAsia"/>
        </w:rPr>
        <w:t>主成分影像：</w:t>
      </w:r>
    </w:p>
    <w:p w14:paraId="010690B3" w14:textId="5519CA86" w:rsidR="00CE0068" w:rsidRDefault="00CE0068" w:rsidP="00CE0068">
      <w:pPr>
        <w:jc w:val="center"/>
      </w:pPr>
      <w:r w:rsidRPr="00CE0068">
        <w:rPr>
          <w:noProof/>
        </w:rPr>
        <w:drawing>
          <wp:inline distT="0" distB="0" distL="0" distR="0" wp14:anchorId="76201E6B" wp14:editId="1B7E7EC2">
            <wp:extent cx="3047893" cy="3236181"/>
            <wp:effectExtent l="0" t="0" r="635"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95448" cy="3286674"/>
                    </a:xfrm>
                    <a:prstGeom prst="rect">
                      <a:avLst/>
                    </a:prstGeom>
                  </pic:spPr>
                </pic:pic>
              </a:graphicData>
            </a:graphic>
          </wp:inline>
        </w:drawing>
      </w:r>
    </w:p>
    <w:p w14:paraId="597B511E" w14:textId="636F4ADA" w:rsidR="00CE0068" w:rsidRDefault="00CE0068" w:rsidP="00CE0068">
      <w:pPr>
        <w:jc w:val="center"/>
      </w:pPr>
    </w:p>
    <w:p w14:paraId="3F977B44" w14:textId="3160B306" w:rsidR="003A7C2E" w:rsidRDefault="003A7C2E" w:rsidP="00CE0068">
      <w:pPr>
        <w:jc w:val="center"/>
      </w:pPr>
    </w:p>
    <w:p w14:paraId="65C0C66B" w14:textId="2F88DD86" w:rsidR="003A7C2E" w:rsidRDefault="003A7C2E" w:rsidP="00CE0068">
      <w:pPr>
        <w:jc w:val="center"/>
      </w:pPr>
    </w:p>
    <w:p w14:paraId="30A731AD" w14:textId="19298514" w:rsidR="003A7C2E" w:rsidRDefault="003A7C2E" w:rsidP="00CE0068">
      <w:pPr>
        <w:jc w:val="center"/>
      </w:pPr>
    </w:p>
    <w:p w14:paraId="68E311D3" w14:textId="6A2FC961" w:rsidR="003A7C2E" w:rsidRDefault="003A7C2E" w:rsidP="00CE0068">
      <w:pPr>
        <w:jc w:val="center"/>
      </w:pPr>
    </w:p>
    <w:p w14:paraId="464D8680" w14:textId="272DA46F" w:rsidR="003A7C2E" w:rsidRDefault="003A7C2E" w:rsidP="00CE0068">
      <w:pPr>
        <w:jc w:val="center"/>
      </w:pPr>
    </w:p>
    <w:p w14:paraId="1D09F830" w14:textId="77777777" w:rsidR="003A7C2E" w:rsidRDefault="003A7C2E" w:rsidP="00CE0068">
      <w:pPr>
        <w:jc w:val="center"/>
      </w:pPr>
    </w:p>
    <w:p w14:paraId="7BA7FC21" w14:textId="1E50D093" w:rsidR="00CE0068" w:rsidRPr="005A6A46" w:rsidRDefault="00CE0068" w:rsidP="00CE0068">
      <w:pPr>
        <w:pStyle w:val="a6"/>
        <w:ind w:firstLine="480"/>
      </w:pPr>
      <w:r>
        <w:rPr>
          <w:rFonts w:hint="eastAsia"/>
        </w:rPr>
        <w:lastRenderedPageBreak/>
        <w:t>可见</w:t>
      </w:r>
      <w:proofErr w:type="spellStart"/>
      <w:r>
        <w:rPr>
          <w:rFonts w:hint="eastAsia"/>
        </w:rPr>
        <w:t>rsdiplib</w:t>
      </w:r>
      <w:proofErr w:type="spellEnd"/>
      <w:r>
        <w:rPr>
          <w:rFonts w:hint="eastAsia"/>
        </w:rPr>
        <w:t>显示能力有限。在</w:t>
      </w:r>
      <w:r>
        <w:rPr>
          <w:rFonts w:hint="eastAsia"/>
        </w:rPr>
        <w:t>ENVI</w:t>
      </w:r>
      <w:r>
        <w:rPr>
          <w:rFonts w:hint="eastAsia"/>
        </w:rPr>
        <w:t>中使其前三个主成分作为</w:t>
      </w:r>
      <w:r>
        <w:rPr>
          <w:rFonts w:hint="eastAsia"/>
        </w:rPr>
        <w:t>RGB</w:t>
      </w:r>
      <w:r>
        <w:rPr>
          <w:rFonts w:hint="eastAsia"/>
        </w:rPr>
        <w:t>显示为下图：</w:t>
      </w:r>
    </w:p>
    <w:p w14:paraId="39DB7B38" w14:textId="1AE62716" w:rsidR="005A6A46" w:rsidRDefault="00CE0068" w:rsidP="00CE0068">
      <w:pPr>
        <w:jc w:val="center"/>
      </w:pPr>
      <w:r w:rsidRPr="00CE0068">
        <w:rPr>
          <w:noProof/>
        </w:rPr>
        <w:drawing>
          <wp:inline distT="0" distB="0" distL="0" distR="0" wp14:anchorId="3C3EC2FB" wp14:editId="4F002C89">
            <wp:extent cx="3005593" cy="3000998"/>
            <wp:effectExtent l="0" t="0" r="444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35682" cy="3031041"/>
                    </a:xfrm>
                    <a:prstGeom prst="rect">
                      <a:avLst/>
                    </a:prstGeom>
                  </pic:spPr>
                </pic:pic>
              </a:graphicData>
            </a:graphic>
          </wp:inline>
        </w:drawing>
      </w:r>
    </w:p>
    <w:p w14:paraId="0A7638DC" w14:textId="71514094" w:rsidR="00CE0068" w:rsidRDefault="00CE0068" w:rsidP="00CE0068">
      <w:pPr>
        <w:pStyle w:val="a6"/>
        <w:ind w:firstLine="480"/>
      </w:pPr>
      <w:r>
        <w:rPr>
          <w:rFonts w:hint="eastAsia"/>
        </w:rPr>
        <w:t>反变换结果显示如图所示：</w:t>
      </w:r>
    </w:p>
    <w:p w14:paraId="55276E6B" w14:textId="169A6B0D" w:rsidR="00CE0068" w:rsidRDefault="00CE0068" w:rsidP="00CE0068">
      <w:pPr>
        <w:jc w:val="center"/>
      </w:pPr>
      <w:r w:rsidRPr="00CE0068">
        <w:rPr>
          <w:noProof/>
        </w:rPr>
        <w:drawing>
          <wp:inline distT="0" distB="0" distL="0" distR="0" wp14:anchorId="06D8D75F" wp14:editId="4D462230">
            <wp:extent cx="4088875" cy="4349363"/>
            <wp:effectExtent l="0" t="0" r="698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96951" cy="4357953"/>
                    </a:xfrm>
                    <a:prstGeom prst="rect">
                      <a:avLst/>
                    </a:prstGeom>
                  </pic:spPr>
                </pic:pic>
              </a:graphicData>
            </a:graphic>
          </wp:inline>
        </w:drawing>
      </w:r>
    </w:p>
    <w:p w14:paraId="3D099383" w14:textId="439241E3" w:rsidR="00CE0068" w:rsidRDefault="00CE0068" w:rsidP="00CE0068">
      <w:pPr>
        <w:pStyle w:val="a6"/>
        <w:ind w:firstLine="480"/>
      </w:pPr>
    </w:p>
    <w:p w14:paraId="750F4EF2" w14:textId="026A943C" w:rsidR="00A46CAE" w:rsidRDefault="00CE0068" w:rsidP="00CE0068">
      <w:r w:rsidRPr="00CE0068">
        <w:rPr>
          <w:noProof/>
        </w:rPr>
        <w:drawing>
          <wp:inline distT="0" distB="0" distL="0" distR="0" wp14:anchorId="76F4CD1E" wp14:editId="0FEC86EE">
            <wp:extent cx="1752039" cy="1860274"/>
            <wp:effectExtent l="0" t="0" r="635"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69970" cy="1879313"/>
                    </a:xfrm>
                    <a:prstGeom prst="rect">
                      <a:avLst/>
                    </a:prstGeom>
                  </pic:spPr>
                </pic:pic>
              </a:graphicData>
            </a:graphic>
          </wp:inline>
        </w:drawing>
      </w:r>
      <w:r w:rsidRPr="00CE0068">
        <w:rPr>
          <w:noProof/>
        </w:rPr>
        <w:drawing>
          <wp:inline distT="0" distB="0" distL="0" distR="0" wp14:anchorId="1AB021F7" wp14:editId="77972F3F">
            <wp:extent cx="1757239" cy="1865794"/>
            <wp:effectExtent l="0" t="0" r="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26822" cy="1939675"/>
                    </a:xfrm>
                    <a:prstGeom prst="rect">
                      <a:avLst/>
                    </a:prstGeom>
                  </pic:spPr>
                </pic:pic>
              </a:graphicData>
            </a:graphic>
          </wp:inline>
        </w:drawing>
      </w:r>
      <w:r w:rsidR="00A46CAE" w:rsidRPr="00A46CAE">
        <w:rPr>
          <w:noProof/>
        </w:rPr>
        <w:drawing>
          <wp:inline distT="0" distB="0" distL="0" distR="0" wp14:anchorId="2A24FF21" wp14:editId="361FF0ED">
            <wp:extent cx="1741335" cy="184890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89172" cy="1899701"/>
                    </a:xfrm>
                    <a:prstGeom prst="rect">
                      <a:avLst/>
                    </a:prstGeom>
                  </pic:spPr>
                </pic:pic>
              </a:graphicData>
            </a:graphic>
          </wp:inline>
        </w:drawing>
      </w:r>
    </w:p>
    <w:p w14:paraId="4DC576FF" w14:textId="4F511D99" w:rsidR="00A46CAE" w:rsidRDefault="00A46CAE" w:rsidP="00CE0068">
      <w:r>
        <w:rPr>
          <w:rFonts w:hint="eastAsia"/>
        </w:rPr>
        <w:t>从左到右依次是P=</w:t>
      </w:r>
      <w:r>
        <w:t>3</w:t>
      </w:r>
      <w:r>
        <w:rPr>
          <w:rFonts w:hint="eastAsia"/>
        </w:rPr>
        <w:t>,</w:t>
      </w:r>
      <w:r>
        <w:t>4</w:t>
      </w:r>
      <w:r>
        <w:rPr>
          <w:rFonts w:hint="eastAsia"/>
        </w:rPr>
        <w:t>,</w:t>
      </w:r>
      <w:r>
        <w:t>5.</w:t>
      </w:r>
      <w:r>
        <w:rPr>
          <w:rFonts w:hint="eastAsia"/>
        </w:rPr>
        <w:t>的主成分反变换结果。</w:t>
      </w:r>
    </w:p>
    <w:p w14:paraId="13C79C04" w14:textId="6DC15ADD" w:rsidR="00CE0068" w:rsidRDefault="00A46CAE" w:rsidP="00A46CAE">
      <w:pPr>
        <w:pStyle w:val="a1"/>
        <w:spacing w:before="312" w:after="312"/>
      </w:pPr>
      <w:bookmarkStart w:id="43" w:name="_Toc61004962"/>
      <w:r>
        <w:rPr>
          <w:rFonts w:hint="eastAsia"/>
        </w:rPr>
        <w:t>结果讨论</w:t>
      </w:r>
      <w:bookmarkEnd w:id="43"/>
    </w:p>
    <w:p w14:paraId="2DC7C4CD" w14:textId="344804A0" w:rsidR="00A46CAE" w:rsidRDefault="00A46CAE" w:rsidP="00A46CAE">
      <w:pPr>
        <w:pStyle w:val="a6"/>
        <w:ind w:firstLine="482"/>
        <w:rPr>
          <w:b/>
          <w:bCs/>
        </w:rPr>
      </w:pPr>
      <w:r w:rsidRPr="00A46CAE">
        <w:rPr>
          <w:b/>
          <w:bCs/>
        </w:rPr>
        <w:t>说明重建影像与原始影像之间的误差随着</w:t>
      </w:r>
      <w:r w:rsidRPr="00A46CAE">
        <w:rPr>
          <w:b/>
          <w:bCs/>
        </w:rPr>
        <w:t xml:space="preserve"> p </w:t>
      </w:r>
      <w:r w:rsidRPr="00A46CAE">
        <w:rPr>
          <w:b/>
          <w:bCs/>
        </w:rPr>
        <w:t>值大小改变时的变化情况。</w:t>
      </w:r>
    </w:p>
    <w:p w14:paraId="49E637EE" w14:textId="4DFB9321" w:rsidR="00A46CAE" w:rsidRDefault="00A46CAE" w:rsidP="00A46CAE">
      <w:pPr>
        <w:pStyle w:val="a6"/>
        <w:ind w:firstLine="480"/>
      </w:pPr>
      <w:r>
        <w:rPr>
          <w:rFonts w:hint="eastAsia"/>
        </w:rPr>
        <w:t>随着</w:t>
      </w:r>
      <w:r>
        <w:rPr>
          <w:rFonts w:hint="eastAsia"/>
        </w:rPr>
        <w:t>P</w:t>
      </w:r>
      <w:r>
        <w:rPr>
          <w:rFonts w:hint="eastAsia"/>
        </w:rPr>
        <w:t>值增大，误差减小。</w:t>
      </w:r>
    </w:p>
    <w:p w14:paraId="47483F1E" w14:textId="3E6C49C6" w:rsidR="00A46CAE" w:rsidRDefault="00657B46" w:rsidP="00657B46">
      <w:pPr>
        <w:pStyle w:val="a6"/>
        <w:ind w:firstLine="480"/>
      </w:pPr>
      <w:r>
        <w:rPr>
          <w:rFonts w:hint="eastAsia"/>
        </w:rPr>
        <w:t>有误差可能是由于矩阵类</w:t>
      </w:r>
      <w:proofErr w:type="spellStart"/>
      <w:r>
        <w:rPr>
          <w:rFonts w:hint="eastAsia"/>
        </w:rPr>
        <w:t>CMyMatrix</w:t>
      </w:r>
      <w:proofErr w:type="spellEnd"/>
      <w:r>
        <w:rPr>
          <w:rFonts w:hint="eastAsia"/>
        </w:rPr>
        <w:t>类的数据区是</w:t>
      </w:r>
      <w:r>
        <w:rPr>
          <w:rFonts w:hint="eastAsia"/>
        </w:rPr>
        <w:t>float</w:t>
      </w:r>
      <w:r>
        <w:rPr>
          <w:rFonts w:hint="eastAsia"/>
        </w:rPr>
        <w:t>类型，在累加的时候当累加值较大时，能表示的小数位数会减少，从</w:t>
      </w:r>
      <w:r>
        <w:rPr>
          <w:rFonts w:hint="eastAsia"/>
        </w:rPr>
        <w:t>double</w:t>
      </w:r>
      <w:r>
        <w:rPr>
          <w:rFonts w:hint="eastAsia"/>
        </w:rPr>
        <w:t>到</w:t>
      </w:r>
      <w:r>
        <w:rPr>
          <w:rFonts w:hint="eastAsia"/>
        </w:rPr>
        <w:t>float</w:t>
      </w:r>
      <w:r>
        <w:rPr>
          <w:rFonts w:hint="eastAsia"/>
        </w:rPr>
        <w:t>的数据转换是误差的来源。</w:t>
      </w:r>
    </w:p>
    <w:p w14:paraId="5B571914" w14:textId="45885775" w:rsidR="00657B46" w:rsidRDefault="00657B46" w:rsidP="00657B46">
      <w:pPr>
        <w:pStyle w:val="a6"/>
        <w:ind w:firstLine="480"/>
      </w:pPr>
      <w:r>
        <w:rPr>
          <w:rFonts w:hint="eastAsia"/>
        </w:rPr>
        <w:t>解决方法是采用自己定义的</w:t>
      </w:r>
      <w:proofErr w:type="gramStart"/>
      <w:r>
        <w:rPr>
          <w:rFonts w:hint="eastAsia"/>
        </w:rPr>
        <w:t>矩阵基类将</w:t>
      </w:r>
      <w:proofErr w:type="gramEnd"/>
      <w:r>
        <w:rPr>
          <w:rFonts w:hint="eastAsia"/>
        </w:rPr>
        <w:t>数据区以</w:t>
      </w:r>
      <w:r>
        <w:rPr>
          <w:rFonts w:hint="eastAsia"/>
        </w:rPr>
        <w:t>double</w:t>
      </w:r>
      <w:r>
        <w:rPr>
          <w:rFonts w:hint="eastAsia"/>
        </w:rPr>
        <w:t>类型存储。</w:t>
      </w:r>
    </w:p>
    <w:p w14:paraId="2C3024AC" w14:textId="784744AA" w:rsidR="00A46CAE" w:rsidRDefault="00A46CAE" w:rsidP="00A46CAE">
      <w:pPr>
        <w:pStyle w:val="a0"/>
        <w:spacing w:before="312" w:after="312"/>
      </w:pPr>
      <w:bookmarkStart w:id="44" w:name="_Toc61004963"/>
      <w:r>
        <w:t xml:space="preserve">RGB-IHS </w:t>
      </w:r>
      <w:r>
        <w:t>变换</w:t>
      </w:r>
      <w:bookmarkEnd w:id="44"/>
    </w:p>
    <w:p w14:paraId="612229EA" w14:textId="28551FD6" w:rsidR="00A46CAE" w:rsidRDefault="00A46CAE" w:rsidP="00A46CAE">
      <w:pPr>
        <w:pStyle w:val="a1"/>
        <w:spacing w:before="312" w:after="312"/>
      </w:pPr>
      <w:bookmarkStart w:id="45" w:name="_Toc61004964"/>
      <w:r>
        <w:rPr>
          <w:rFonts w:hint="eastAsia"/>
        </w:rPr>
        <w:t>算法设计</w:t>
      </w:r>
      <w:bookmarkEnd w:id="45"/>
    </w:p>
    <w:p w14:paraId="64B322E4" w14:textId="1E4D66E1" w:rsidR="00A46CAE" w:rsidRDefault="00A46CAE" w:rsidP="00A46CAE">
      <w:pPr>
        <w:pStyle w:val="a6"/>
        <w:ind w:firstLine="480"/>
      </w:pPr>
      <w:r>
        <w:rPr>
          <w:rFonts w:hint="eastAsia"/>
        </w:rPr>
        <w:t>即将</w:t>
      </w:r>
      <w:r>
        <w:rPr>
          <w:rFonts w:hint="eastAsia"/>
        </w:rPr>
        <w:t>RGB</w:t>
      </w:r>
      <w:r>
        <w:rPr>
          <w:rFonts w:hint="eastAsia"/>
        </w:rPr>
        <w:t>色彩变换的</w:t>
      </w:r>
      <w:r>
        <w:rPr>
          <w:rFonts w:hint="eastAsia"/>
        </w:rPr>
        <w:t>HS</w:t>
      </w:r>
      <w:r w:rsidR="00B66839">
        <w:rPr>
          <w:rFonts w:hint="eastAsia"/>
        </w:rPr>
        <w:t>I</w:t>
      </w:r>
      <w:r>
        <w:rPr>
          <w:rFonts w:hint="eastAsia"/>
        </w:rPr>
        <w:t>空间，对</w:t>
      </w:r>
      <w:r>
        <w:rPr>
          <w:rFonts w:hint="eastAsia"/>
        </w:rPr>
        <w:t>HS</w:t>
      </w:r>
      <w:r w:rsidR="00B66839">
        <w:rPr>
          <w:rFonts w:hint="eastAsia"/>
        </w:rPr>
        <w:t>I</w:t>
      </w:r>
      <w:r>
        <w:rPr>
          <w:rFonts w:hint="eastAsia"/>
        </w:rPr>
        <w:t>进行拉伸，再由</w:t>
      </w:r>
      <w:r>
        <w:rPr>
          <w:rFonts w:hint="eastAsia"/>
        </w:rPr>
        <w:t>HS</w:t>
      </w:r>
      <w:r w:rsidR="00B66839">
        <w:rPr>
          <w:rFonts w:hint="eastAsia"/>
        </w:rPr>
        <w:t>I</w:t>
      </w:r>
      <w:r>
        <w:rPr>
          <w:rFonts w:hint="eastAsia"/>
        </w:rPr>
        <w:t>变换回</w:t>
      </w:r>
      <w:r>
        <w:rPr>
          <w:rFonts w:hint="eastAsia"/>
        </w:rPr>
        <w:t>RGB</w:t>
      </w:r>
      <w:r>
        <w:rPr>
          <w:rFonts w:hint="eastAsia"/>
        </w:rPr>
        <w:t>并显示出来。</w:t>
      </w:r>
    </w:p>
    <w:p w14:paraId="1019A9A4" w14:textId="6BE9367B" w:rsidR="00A46CAE" w:rsidRDefault="00A46CAE" w:rsidP="00A46CAE">
      <w:pPr>
        <w:pStyle w:val="a6"/>
        <w:ind w:firstLine="480"/>
      </w:pPr>
      <w:r>
        <w:rPr>
          <w:rFonts w:hint="eastAsia"/>
        </w:rPr>
        <w:t>我将</w:t>
      </w:r>
      <w:r>
        <w:rPr>
          <w:rFonts w:hint="eastAsia"/>
        </w:rPr>
        <w:t>HS</w:t>
      </w:r>
      <w:r w:rsidR="00B66839">
        <w:rPr>
          <w:rFonts w:hint="eastAsia"/>
        </w:rPr>
        <w:t>I</w:t>
      </w:r>
      <w:r>
        <w:rPr>
          <w:rFonts w:hint="eastAsia"/>
        </w:rPr>
        <w:t>和</w:t>
      </w:r>
      <w:r>
        <w:rPr>
          <w:rFonts w:hint="eastAsia"/>
        </w:rPr>
        <w:t>RGB</w:t>
      </w:r>
      <w:r>
        <w:rPr>
          <w:rFonts w:hint="eastAsia"/>
        </w:rPr>
        <w:t>相互转换的公式装成了多个</w:t>
      </w:r>
      <w:r>
        <w:rPr>
          <w:rFonts w:hint="eastAsia"/>
        </w:rPr>
        <w:t>inline</w:t>
      </w:r>
      <w:r>
        <w:rPr>
          <w:rFonts w:hint="eastAsia"/>
        </w:rPr>
        <w:t>函数，在遍历全图的循环中可以直接调用。</w:t>
      </w:r>
    </w:p>
    <w:p w14:paraId="62AFA1CC" w14:textId="69B20D3E" w:rsidR="00A46CAE" w:rsidRDefault="00A46CAE" w:rsidP="00A46CAE">
      <w:r w:rsidRPr="00A46CAE">
        <w:rPr>
          <w:noProof/>
        </w:rPr>
        <w:drawing>
          <wp:inline distT="0" distB="0" distL="0" distR="0" wp14:anchorId="5801ACA5" wp14:editId="658DF231">
            <wp:extent cx="5400040" cy="16998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1699895"/>
                    </a:xfrm>
                    <a:prstGeom prst="rect">
                      <a:avLst/>
                    </a:prstGeom>
                  </pic:spPr>
                </pic:pic>
              </a:graphicData>
            </a:graphic>
          </wp:inline>
        </w:drawing>
      </w:r>
    </w:p>
    <w:p w14:paraId="3C712C36"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8000"/>
          <w:kern w:val="0"/>
          <w:sz w:val="19"/>
          <w:szCs w:val="19"/>
        </w:rPr>
        <w:lastRenderedPageBreak/>
        <w:t>//</w:t>
      </w:r>
      <w:r w:rsidRPr="00B66839">
        <w:rPr>
          <w:rFonts w:ascii="Consolas" w:eastAsia="新宋体" w:hAnsi="Consolas" w:cs="新宋体"/>
          <w:color w:val="008000"/>
          <w:kern w:val="0"/>
          <w:sz w:val="19"/>
          <w:szCs w:val="19"/>
        </w:rPr>
        <w:t>基于</w:t>
      </w:r>
      <w:r w:rsidRPr="00B66839">
        <w:rPr>
          <w:rFonts w:ascii="Consolas" w:eastAsia="新宋体" w:hAnsi="Consolas" w:cs="新宋体"/>
          <w:color w:val="008000"/>
          <w:kern w:val="0"/>
          <w:sz w:val="19"/>
          <w:szCs w:val="19"/>
        </w:rPr>
        <w:t>HIS</w:t>
      </w:r>
      <w:r w:rsidRPr="00B66839">
        <w:rPr>
          <w:rFonts w:ascii="Consolas" w:eastAsia="新宋体" w:hAnsi="Consolas" w:cs="新宋体"/>
          <w:color w:val="008000"/>
          <w:kern w:val="0"/>
          <w:sz w:val="19"/>
          <w:szCs w:val="19"/>
        </w:rPr>
        <w:t>的线性拉伸</w:t>
      </w:r>
    </w:p>
    <w:p w14:paraId="5CB9D63A"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2B91AF"/>
          <w:kern w:val="0"/>
          <w:sz w:val="19"/>
          <w:szCs w:val="19"/>
        </w:rPr>
        <w:t>BOOL</w:t>
      </w:r>
      <w:r w:rsidRPr="00B66839">
        <w:rPr>
          <w:rFonts w:ascii="Consolas" w:eastAsia="新宋体" w:hAnsi="Consolas" w:cs="新宋体"/>
          <w:color w:val="000000"/>
          <w:kern w:val="0"/>
          <w:sz w:val="19"/>
          <w:szCs w:val="19"/>
        </w:rPr>
        <w:t xml:space="preserve"> </w:t>
      </w:r>
      <w:proofErr w:type="spellStart"/>
      <w:proofErr w:type="gramStart"/>
      <w:r w:rsidRPr="00B66839">
        <w:rPr>
          <w:rFonts w:ascii="Consolas" w:eastAsia="新宋体" w:hAnsi="Consolas" w:cs="新宋体"/>
          <w:color w:val="2B91AF"/>
          <w:kern w:val="0"/>
          <w:sz w:val="19"/>
          <w:szCs w:val="19"/>
        </w:rPr>
        <w:t>CImageProcessingEx</w:t>
      </w:r>
      <w:proofErr w:type="spellEnd"/>
      <w:r w:rsidRPr="00B66839">
        <w:rPr>
          <w:rFonts w:ascii="Consolas" w:eastAsia="新宋体" w:hAnsi="Consolas" w:cs="新宋体"/>
          <w:color w:val="000000"/>
          <w:kern w:val="0"/>
          <w:sz w:val="19"/>
          <w:szCs w:val="19"/>
        </w:rPr>
        <w:t>::</w:t>
      </w:r>
      <w:proofErr w:type="gramEnd"/>
      <w:r w:rsidRPr="00B66839">
        <w:rPr>
          <w:rFonts w:ascii="Consolas" w:eastAsia="新宋体" w:hAnsi="Consolas" w:cs="新宋体"/>
          <w:color w:val="000000"/>
          <w:kern w:val="0"/>
          <w:sz w:val="19"/>
          <w:szCs w:val="19"/>
        </w:rPr>
        <w:t>stretch(</w:t>
      </w:r>
      <w:proofErr w:type="spellStart"/>
      <w:r w:rsidRPr="00B66839">
        <w:rPr>
          <w:rFonts w:ascii="Consolas" w:eastAsia="新宋体" w:hAnsi="Consolas" w:cs="新宋体"/>
          <w:color w:val="2B91AF"/>
          <w:kern w:val="0"/>
          <w:sz w:val="19"/>
          <w:szCs w:val="19"/>
        </w:rPr>
        <w:t>CImageDataset</w:t>
      </w:r>
      <w:proofErr w:type="spellEnd"/>
      <w:r w:rsidRPr="00B66839">
        <w:rPr>
          <w:rFonts w:ascii="Consolas" w:eastAsia="新宋体" w:hAnsi="Consolas" w:cs="新宋体"/>
          <w:color w:val="000000"/>
          <w:kern w:val="0"/>
          <w:sz w:val="19"/>
          <w:szCs w:val="19"/>
        </w:rPr>
        <w:t xml:space="preserve">&amp; </w:t>
      </w:r>
      <w:proofErr w:type="spellStart"/>
      <w:r w:rsidRPr="00B66839">
        <w:rPr>
          <w:rFonts w:ascii="Consolas" w:eastAsia="新宋体" w:hAnsi="Consolas" w:cs="新宋体"/>
          <w:color w:val="808080"/>
          <w:kern w:val="0"/>
          <w:sz w:val="19"/>
          <w:szCs w:val="19"/>
        </w:rPr>
        <w:t>imgIn</w:t>
      </w:r>
      <w:proofErr w:type="spell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2B91AF"/>
          <w:kern w:val="0"/>
          <w:sz w:val="19"/>
          <w:szCs w:val="19"/>
        </w:rPr>
        <w:t>CImageDataset</w:t>
      </w:r>
      <w:proofErr w:type="spellEnd"/>
      <w:r w:rsidRPr="00B66839">
        <w:rPr>
          <w:rFonts w:ascii="Consolas" w:eastAsia="新宋体" w:hAnsi="Consolas" w:cs="新宋体"/>
          <w:color w:val="000000"/>
          <w:kern w:val="0"/>
          <w:sz w:val="19"/>
          <w:szCs w:val="19"/>
        </w:rPr>
        <w:t xml:space="preserve">&amp; </w:t>
      </w:r>
      <w:proofErr w:type="spellStart"/>
      <w:r w:rsidRPr="00B66839">
        <w:rPr>
          <w:rFonts w:ascii="Consolas" w:eastAsia="新宋体" w:hAnsi="Consolas" w:cs="新宋体"/>
          <w:color w:val="808080"/>
          <w:kern w:val="0"/>
          <w:sz w:val="19"/>
          <w:szCs w:val="19"/>
        </w:rPr>
        <w:t>imgOut</w:t>
      </w:r>
      <w:proofErr w:type="spellEnd"/>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808080"/>
          <w:kern w:val="0"/>
          <w:sz w:val="19"/>
          <w:szCs w:val="19"/>
        </w:rPr>
        <w:t>I_coe</w:t>
      </w:r>
      <w:proofErr w:type="spellEnd"/>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808080"/>
          <w:kern w:val="0"/>
          <w:sz w:val="19"/>
          <w:szCs w:val="19"/>
        </w:rPr>
        <w:t>H_coe</w:t>
      </w:r>
      <w:proofErr w:type="spellEnd"/>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808080"/>
          <w:kern w:val="0"/>
          <w:sz w:val="19"/>
          <w:szCs w:val="19"/>
        </w:rPr>
        <w:t>S_coe</w:t>
      </w:r>
      <w:proofErr w:type="spellEnd"/>
      <w:r w:rsidRPr="00B66839">
        <w:rPr>
          <w:rFonts w:ascii="Consolas" w:eastAsia="新宋体" w:hAnsi="Consolas" w:cs="新宋体"/>
          <w:color w:val="000000"/>
          <w:kern w:val="0"/>
          <w:sz w:val="19"/>
          <w:szCs w:val="19"/>
        </w:rPr>
        <w:t>)</w:t>
      </w:r>
    </w:p>
    <w:p w14:paraId="605C5B44"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w:t>
      </w:r>
    </w:p>
    <w:p w14:paraId="522624A1"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8000"/>
          <w:kern w:val="0"/>
          <w:sz w:val="19"/>
          <w:szCs w:val="19"/>
        </w:rPr>
        <w:t xml:space="preserve">/* </w:t>
      </w:r>
      <w:r w:rsidRPr="00B66839">
        <w:rPr>
          <w:rFonts w:ascii="Consolas" w:eastAsia="新宋体" w:hAnsi="Consolas" w:cs="新宋体"/>
          <w:color w:val="008000"/>
          <w:kern w:val="0"/>
          <w:sz w:val="19"/>
          <w:szCs w:val="19"/>
        </w:rPr>
        <w:t>确保输入图像不为空</w:t>
      </w:r>
      <w:r w:rsidRPr="00B66839">
        <w:rPr>
          <w:rFonts w:ascii="Consolas" w:eastAsia="新宋体" w:hAnsi="Consolas" w:cs="新宋体"/>
          <w:color w:val="008000"/>
          <w:kern w:val="0"/>
          <w:sz w:val="19"/>
          <w:szCs w:val="19"/>
        </w:rPr>
        <w:t xml:space="preserve"> */</w:t>
      </w:r>
    </w:p>
    <w:p w14:paraId="1C582808"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if</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808080"/>
          <w:kern w:val="0"/>
          <w:sz w:val="19"/>
          <w:szCs w:val="19"/>
        </w:rPr>
        <w:t>imgIn</w:t>
      </w:r>
      <w:r w:rsidRPr="00B66839">
        <w:rPr>
          <w:rFonts w:ascii="Consolas" w:eastAsia="新宋体" w:hAnsi="Consolas" w:cs="新宋体"/>
          <w:color w:val="000000"/>
          <w:kern w:val="0"/>
          <w:sz w:val="19"/>
          <w:szCs w:val="19"/>
        </w:rPr>
        <w:t>.empty</w:t>
      </w:r>
      <w:proofErr w:type="spellEnd"/>
      <w:r w:rsidRPr="00B66839">
        <w:rPr>
          <w:rFonts w:ascii="Consolas" w:eastAsia="新宋体" w:hAnsi="Consolas" w:cs="新宋体"/>
          <w:color w:val="000000"/>
          <w:kern w:val="0"/>
          <w:sz w:val="19"/>
          <w:szCs w:val="19"/>
        </w:rPr>
        <w:t>())</w:t>
      </w:r>
    </w:p>
    <w:p w14:paraId="7D0471D3"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2E8FB153"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return</w:t>
      </w:r>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6F008A"/>
          <w:kern w:val="0"/>
          <w:sz w:val="19"/>
          <w:szCs w:val="19"/>
        </w:rPr>
        <w:t>FALSE</w:t>
      </w:r>
      <w:r w:rsidRPr="00B66839">
        <w:rPr>
          <w:rFonts w:ascii="Consolas" w:eastAsia="新宋体" w:hAnsi="Consolas" w:cs="新宋体"/>
          <w:color w:val="000000"/>
          <w:kern w:val="0"/>
          <w:sz w:val="19"/>
          <w:szCs w:val="19"/>
        </w:rPr>
        <w:t>;</w:t>
      </w:r>
    </w:p>
    <w:p w14:paraId="599298CA"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67FC5CD7"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p>
    <w:p w14:paraId="57828DAE"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记录输入图像的尺寸</w:t>
      </w:r>
    </w:p>
    <w:p w14:paraId="4682236D"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proofErr w:type="spellStart"/>
      <w:r w:rsidRPr="00B66839">
        <w:rPr>
          <w:rFonts w:ascii="Consolas" w:eastAsia="新宋体" w:hAnsi="Consolas" w:cs="新宋体"/>
          <w:color w:val="000000"/>
          <w:kern w:val="0"/>
          <w:sz w:val="19"/>
          <w:szCs w:val="19"/>
        </w:rPr>
        <w:t>init</w:t>
      </w:r>
      <w:proofErr w:type="spellEnd"/>
      <w:r w:rsidRPr="00B66839">
        <w:rPr>
          <w:rFonts w:ascii="Consolas" w:eastAsia="新宋体" w:hAnsi="Consolas" w:cs="新宋体"/>
          <w:color w:val="000000"/>
          <w:kern w:val="0"/>
          <w:sz w:val="19"/>
          <w:szCs w:val="19"/>
        </w:rPr>
        <w:t>(</w:t>
      </w:r>
      <w:proofErr w:type="spellStart"/>
      <w:r w:rsidRPr="00B66839">
        <w:rPr>
          <w:rFonts w:ascii="Consolas" w:eastAsia="新宋体" w:hAnsi="Consolas" w:cs="新宋体"/>
          <w:color w:val="808080"/>
          <w:kern w:val="0"/>
          <w:sz w:val="19"/>
          <w:szCs w:val="19"/>
        </w:rPr>
        <w:t>imgIn</w:t>
      </w:r>
      <w:proofErr w:type="spellEnd"/>
      <w:r w:rsidRPr="00B66839">
        <w:rPr>
          <w:rFonts w:ascii="Consolas" w:eastAsia="新宋体" w:hAnsi="Consolas" w:cs="新宋体"/>
          <w:color w:val="000000"/>
          <w:kern w:val="0"/>
          <w:sz w:val="19"/>
          <w:szCs w:val="19"/>
        </w:rPr>
        <w:t>);</w:t>
      </w:r>
    </w:p>
    <w:p w14:paraId="0995F6ED"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p>
    <w:p w14:paraId="592E8BE8"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8000"/>
          <w:kern w:val="0"/>
          <w:sz w:val="19"/>
          <w:szCs w:val="19"/>
        </w:rPr>
        <w:t xml:space="preserve">/* </w:t>
      </w:r>
      <w:r w:rsidRPr="00B66839">
        <w:rPr>
          <w:rFonts w:ascii="Consolas" w:eastAsia="新宋体" w:hAnsi="Consolas" w:cs="新宋体"/>
          <w:color w:val="008000"/>
          <w:kern w:val="0"/>
          <w:sz w:val="19"/>
          <w:szCs w:val="19"/>
        </w:rPr>
        <w:t>将输入图像复制给输出图像</w:t>
      </w:r>
      <w:r w:rsidRPr="00B66839">
        <w:rPr>
          <w:rFonts w:ascii="Consolas" w:eastAsia="新宋体" w:hAnsi="Consolas" w:cs="新宋体"/>
          <w:color w:val="008000"/>
          <w:kern w:val="0"/>
          <w:sz w:val="19"/>
          <w:szCs w:val="19"/>
        </w:rPr>
        <w:t xml:space="preserve"> */</w:t>
      </w:r>
    </w:p>
    <w:p w14:paraId="69BA2AC1"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if</w:t>
      </w:r>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6F008A"/>
          <w:kern w:val="0"/>
          <w:sz w:val="19"/>
          <w:szCs w:val="19"/>
        </w:rPr>
        <w:t>FALSE</w:t>
      </w:r>
      <w:r w:rsidRPr="00B66839">
        <w:rPr>
          <w:rFonts w:ascii="Consolas" w:eastAsia="新宋体" w:hAnsi="Consolas" w:cs="新宋体"/>
          <w:color w:val="000000"/>
          <w:kern w:val="0"/>
          <w:sz w:val="19"/>
          <w:szCs w:val="19"/>
        </w:rPr>
        <w:t xml:space="preserve"> == </w:t>
      </w:r>
      <w:proofErr w:type="spellStart"/>
      <w:r w:rsidRPr="00B66839">
        <w:rPr>
          <w:rFonts w:ascii="Consolas" w:eastAsia="新宋体" w:hAnsi="Consolas" w:cs="新宋体"/>
          <w:color w:val="808080"/>
          <w:kern w:val="0"/>
          <w:sz w:val="19"/>
          <w:szCs w:val="19"/>
        </w:rPr>
        <w:t>imgOut</w:t>
      </w:r>
      <w:r w:rsidRPr="00B66839">
        <w:rPr>
          <w:rFonts w:ascii="Consolas" w:eastAsia="新宋体" w:hAnsi="Consolas" w:cs="新宋体"/>
          <w:color w:val="000000"/>
          <w:kern w:val="0"/>
          <w:sz w:val="19"/>
          <w:szCs w:val="19"/>
        </w:rPr>
        <w:t>.create</w:t>
      </w:r>
      <w:proofErr w:type="spellEnd"/>
      <w:r w:rsidRPr="00B66839">
        <w:rPr>
          <w:rFonts w:ascii="Consolas" w:eastAsia="新宋体" w:hAnsi="Consolas" w:cs="新宋体"/>
          <w:color w:val="000000"/>
          <w:kern w:val="0"/>
          <w:sz w:val="19"/>
          <w:szCs w:val="19"/>
        </w:rPr>
        <w:t>(</w:t>
      </w:r>
      <w:proofErr w:type="spellStart"/>
      <w:r w:rsidRPr="00B66839">
        <w:rPr>
          <w:rFonts w:ascii="Consolas" w:eastAsia="新宋体" w:hAnsi="Consolas" w:cs="新宋体"/>
          <w:color w:val="000000"/>
          <w:kern w:val="0"/>
          <w:sz w:val="19"/>
          <w:szCs w:val="19"/>
        </w:rPr>
        <w:t>n_col</w:t>
      </w:r>
      <w:proofErr w:type="spell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n_row</w:t>
      </w:r>
      <w:proofErr w:type="spell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n_band</w:t>
      </w:r>
      <w:proofErr w:type="spellEnd"/>
      <w:r w:rsidRPr="00B66839">
        <w:rPr>
          <w:rFonts w:ascii="Consolas" w:eastAsia="新宋体" w:hAnsi="Consolas" w:cs="新宋体"/>
          <w:color w:val="000000"/>
          <w:kern w:val="0"/>
          <w:sz w:val="19"/>
          <w:szCs w:val="19"/>
        </w:rPr>
        <w:t>))</w:t>
      </w:r>
    </w:p>
    <w:p w14:paraId="26072866"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7BA59550"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return</w:t>
      </w:r>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6F008A"/>
          <w:kern w:val="0"/>
          <w:sz w:val="19"/>
          <w:szCs w:val="19"/>
        </w:rPr>
        <w:t>FALSE</w:t>
      </w:r>
      <w:r w:rsidRPr="00B66839">
        <w:rPr>
          <w:rFonts w:ascii="Consolas" w:eastAsia="新宋体" w:hAnsi="Consolas" w:cs="新宋体"/>
          <w:color w:val="000000"/>
          <w:kern w:val="0"/>
          <w:sz w:val="19"/>
          <w:szCs w:val="19"/>
        </w:rPr>
        <w:t>;</w:t>
      </w:r>
    </w:p>
    <w:p w14:paraId="1A5E0A1D"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24B6AB51"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p>
    <w:p w14:paraId="0ED6FF6C"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in_data</w:t>
      </w:r>
      <w:proofErr w:type="spellEnd"/>
      <w:r w:rsidRPr="00B66839">
        <w:rPr>
          <w:rFonts w:ascii="Consolas" w:eastAsia="新宋体" w:hAnsi="Consolas" w:cs="新宋体"/>
          <w:color w:val="000000"/>
          <w:kern w:val="0"/>
          <w:sz w:val="19"/>
          <w:szCs w:val="19"/>
        </w:rPr>
        <w:t xml:space="preserve"> = </w:t>
      </w:r>
      <w:proofErr w:type="spellStart"/>
      <w:r w:rsidRPr="00B66839">
        <w:rPr>
          <w:rFonts w:ascii="Consolas" w:eastAsia="新宋体" w:hAnsi="Consolas" w:cs="新宋体"/>
          <w:color w:val="808080"/>
          <w:kern w:val="0"/>
          <w:sz w:val="19"/>
          <w:szCs w:val="19"/>
        </w:rPr>
        <w:t>imgIn</w:t>
      </w:r>
      <w:r w:rsidRPr="00B66839">
        <w:rPr>
          <w:rFonts w:ascii="Consolas" w:eastAsia="新宋体" w:hAnsi="Consolas" w:cs="新宋体"/>
          <w:color w:val="000000"/>
          <w:kern w:val="0"/>
          <w:sz w:val="19"/>
          <w:szCs w:val="19"/>
        </w:rPr>
        <w:t>.m_data</w:t>
      </w:r>
      <w:proofErr w:type="spellEnd"/>
      <w:r w:rsidRPr="00B66839">
        <w:rPr>
          <w:rFonts w:ascii="Consolas" w:eastAsia="新宋体" w:hAnsi="Consolas" w:cs="新宋体"/>
          <w:color w:val="000000"/>
          <w:kern w:val="0"/>
          <w:sz w:val="19"/>
          <w:szCs w:val="19"/>
        </w:rPr>
        <w:t>;</w:t>
      </w:r>
    </w:p>
    <w:p w14:paraId="6911802A"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out_data</w:t>
      </w:r>
      <w:proofErr w:type="spell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808080"/>
          <w:kern w:val="0"/>
          <w:sz w:val="19"/>
          <w:szCs w:val="19"/>
        </w:rPr>
        <w:t>imgOut</w:t>
      </w:r>
      <w:r w:rsidRPr="00B66839">
        <w:rPr>
          <w:rFonts w:ascii="Consolas" w:eastAsia="新宋体" w:hAnsi="Consolas" w:cs="新宋体"/>
          <w:color w:val="000000"/>
          <w:kern w:val="0"/>
          <w:sz w:val="19"/>
          <w:szCs w:val="19"/>
        </w:rPr>
        <w:t>.m_data</w:t>
      </w:r>
      <w:proofErr w:type="spellEnd"/>
      <w:r w:rsidRPr="00B66839">
        <w:rPr>
          <w:rFonts w:ascii="Consolas" w:eastAsia="新宋体" w:hAnsi="Consolas" w:cs="新宋体"/>
          <w:color w:val="000000"/>
          <w:kern w:val="0"/>
          <w:sz w:val="19"/>
          <w:szCs w:val="19"/>
        </w:rPr>
        <w:t>;</w:t>
      </w:r>
    </w:p>
    <w:p w14:paraId="5F6EB25C"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p>
    <w:p w14:paraId="34BD4ADD"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double</w:t>
      </w:r>
      <w:r w:rsidRPr="00B66839">
        <w:rPr>
          <w:rFonts w:ascii="Consolas" w:eastAsia="新宋体" w:hAnsi="Consolas" w:cs="新宋体"/>
          <w:color w:val="000000"/>
          <w:kern w:val="0"/>
          <w:sz w:val="19"/>
          <w:szCs w:val="19"/>
        </w:rPr>
        <w:t xml:space="preserve"> R, G, B, I, H, </w:t>
      </w:r>
      <w:proofErr w:type="spellStart"/>
      <w:proofErr w:type="gramStart"/>
      <w:r w:rsidRPr="00B66839">
        <w:rPr>
          <w:rFonts w:ascii="Consolas" w:eastAsia="新宋体" w:hAnsi="Consolas" w:cs="新宋体"/>
          <w:color w:val="000000"/>
          <w:kern w:val="0"/>
          <w:sz w:val="19"/>
          <w:szCs w:val="19"/>
        </w:rPr>
        <w:t>S,val</w:t>
      </w:r>
      <w:proofErr w:type="spellEnd"/>
      <w:proofErr w:type="gramEnd"/>
      <w:r w:rsidRPr="00B66839">
        <w:rPr>
          <w:rFonts w:ascii="Consolas" w:eastAsia="新宋体" w:hAnsi="Consolas" w:cs="新宋体"/>
          <w:color w:val="000000"/>
          <w:kern w:val="0"/>
          <w:sz w:val="19"/>
          <w:szCs w:val="19"/>
        </w:rPr>
        <w:t>;</w:t>
      </w:r>
    </w:p>
    <w:p w14:paraId="5CEDD926"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for</w:t>
      </w:r>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0000FF"/>
          <w:kern w:val="0"/>
          <w:sz w:val="19"/>
          <w:szCs w:val="19"/>
        </w:rPr>
        <w:t>int</w:t>
      </w:r>
      <w:r w:rsidRPr="00B66839">
        <w:rPr>
          <w:rFonts w:ascii="Consolas" w:eastAsia="新宋体" w:hAnsi="Consolas" w:cs="新宋体"/>
          <w:color w:val="000000"/>
          <w:kern w:val="0"/>
          <w:sz w:val="19"/>
          <w:szCs w:val="19"/>
        </w:rPr>
        <w:t xml:space="preserve"> row = 0; row &lt; </w:t>
      </w:r>
      <w:proofErr w:type="spellStart"/>
      <w:r w:rsidRPr="00B66839">
        <w:rPr>
          <w:rFonts w:ascii="Consolas" w:eastAsia="新宋体" w:hAnsi="Consolas" w:cs="新宋体"/>
          <w:color w:val="000000"/>
          <w:kern w:val="0"/>
          <w:sz w:val="19"/>
          <w:szCs w:val="19"/>
        </w:rPr>
        <w:t>n_row</w:t>
      </w:r>
      <w:proofErr w:type="spellEnd"/>
      <w:r w:rsidRPr="00B66839">
        <w:rPr>
          <w:rFonts w:ascii="Consolas" w:eastAsia="新宋体" w:hAnsi="Consolas" w:cs="新宋体"/>
          <w:color w:val="000000"/>
          <w:kern w:val="0"/>
          <w:sz w:val="19"/>
          <w:szCs w:val="19"/>
        </w:rPr>
        <w:t>; ++row)</w:t>
      </w:r>
    </w:p>
    <w:p w14:paraId="2BB070FB"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2AEB0F6C"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FF"/>
          <w:kern w:val="0"/>
          <w:sz w:val="19"/>
          <w:szCs w:val="19"/>
        </w:rPr>
        <w:t>for</w:t>
      </w:r>
      <w:r w:rsidRPr="00B66839">
        <w:rPr>
          <w:rFonts w:ascii="Consolas" w:eastAsia="新宋体" w:hAnsi="Consolas" w:cs="新宋体"/>
          <w:color w:val="000000"/>
          <w:kern w:val="0"/>
          <w:sz w:val="19"/>
          <w:szCs w:val="19"/>
        </w:rPr>
        <w:t xml:space="preserve"> (</w:t>
      </w:r>
      <w:r w:rsidRPr="00B66839">
        <w:rPr>
          <w:rFonts w:ascii="Consolas" w:eastAsia="新宋体" w:hAnsi="Consolas" w:cs="新宋体"/>
          <w:color w:val="0000FF"/>
          <w:kern w:val="0"/>
          <w:sz w:val="19"/>
          <w:szCs w:val="19"/>
        </w:rPr>
        <w:t>int</w:t>
      </w:r>
      <w:r w:rsidRPr="00B66839">
        <w:rPr>
          <w:rFonts w:ascii="Consolas" w:eastAsia="新宋体" w:hAnsi="Consolas" w:cs="新宋体"/>
          <w:color w:val="000000"/>
          <w:kern w:val="0"/>
          <w:sz w:val="19"/>
          <w:szCs w:val="19"/>
        </w:rPr>
        <w:t xml:space="preserve"> col = 0; col &lt; </w:t>
      </w:r>
      <w:proofErr w:type="spellStart"/>
      <w:r w:rsidRPr="00B66839">
        <w:rPr>
          <w:rFonts w:ascii="Consolas" w:eastAsia="新宋体" w:hAnsi="Consolas" w:cs="新宋体"/>
          <w:color w:val="000000"/>
          <w:kern w:val="0"/>
          <w:sz w:val="19"/>
          <w:szCs w:val="19"/>
        </w:rPr>
        <w:t>n_col</w:t>
      </w:r>
      <w:proofErr w:type="spellEnd"/>
      <w:r w:rsidRPr="00B66839">
        <w:rPr>
          <w:rFonts w:ascii="Consolas" w:eastAsia="新宋体" w:hAnsi="Consolas" w:cs="新宋体"/>
          <w:color w:val="000000"/>
          <w:kern w:val="0"/>
          <w:sz w:val="19"/>
          <w:szCs w:val="19"/>
        </w:rPr>
        <w:t>; ++col)</w:t>
      </w:r>
    </w:p>
    <w:p w14:paraId="16BB6B98"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w:t>
      </w:r>
    </w:p>
    <w:p w14:paraId="2F1B5307"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proofErr w:type="spellStart"/>
      <w:r w:rsidRPr="00B66839">
        <w:rPr>
          <w:rFonts w:ascii="Consolas" w:eastAsia="新宋体" w:hAnsi="Consolas" w:cs="新宋体"/>
          <w:color w:val="000000"/>
          <w:kern w:val="0"/>
          <w:sz w:val="19"/>
          <w:szCs w:val="19"/>
        </w:rPr>
        <w:t>getRGB</w:t>
      </w:r>
      <w:proofErr w:type="spellEnd"/>
      <w:r w:rsidRPr="00B66839">
        <w:rPr>
          <w:rFonts w:ascii="Consolas" w:eastAsia="新宋体" w:hAnsi="Consolas" w:cs="新宋体"/>
          <w:color w:val="000000"/>
          <w:kern w:val="0"/>
          <w:sz w:val="19"/>
          <w:szCs w:val="19"/>
        </w:rPr>
        <w:t>(</w:t>
      </w:r>
      <w:proofErr w:type="spellStart"/>
      <w:r w:rsidRPr="00B66839">
        <w:rPr>
          <w:rFonts w:ascii="Consolas" w:eastAsia="新宋体" w:hAnsi="Consolas" w:cs="新宋体"/>
          <w:color w:val="000000"/>
          <w:kern w:val="0"/>
          <w:sz w:val="19"/>
          <w:szCs w:val="19"/>
        </w:rPr>
        <w:t>in_data,row,col</w:t>
      </w:r>
      <w:proofErr w:type="spellEnd"/>
      <w:r w:rsidRPr="00B66839">
        <w:rPr>
          <w:rFonts w:ascii="Consolas" w:eastAsia="新宋体" w:hAnsi="Consolas" w:cs="新宋体"/>
          <w:color w:val="000000"/>
          <w:kern w:val="0"/>
          <w:sz w:val="19"/>
          <w:szCs w:val="19"/>
        </w:rPr>
        <w:t>, R, G, B);</w:t>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获得当前点的</w:t>
      </w:r>
      <w:r w:rsidRPr="00B66839">
        <w:rPr>
          <w:rFonts w:ascii="Consolas" w:eastAsia="新宋体" w:hAnsi="Consolas" w:cs="新宋体"/>
          <w:color w:val="008000"/>
          <w:kern w:val="0"/>
          <w:sz w:val="19"/>
          <w:szCs w:val="19"/>
        </w:rPr>
        <w:t>RGB</w:t>
      </w:r>
    </w:p>
    <w:p w14:paraId="464CFED9"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RGB2IHS(R, G, B, I, H, S);</w:t>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转换为</w:t>
      </w:r>
      <w:r w:rsidRPr="00B66839">
        <w:rPr>
          <w:rFonts w:ascii="Consolas" w:eastAsia="新宋体" w:hAnsi="Consolas" w:cs="新宋体"/>
          <w:color w:val="008000"/>
          <w:kern w:val="0"/>
          <w:sz w:val="19"/>
          <w:szCs w:val="19"/>
        </w:rPr>
        <w:t>IHS</w:t>
      </w:r>
    </w:p>
    <w:p w14:paraId="12D9935E"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I =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I * </w:t>
      </w:r>
      <w:proofErr w:type="spellStart"/>
      <w:r w:rsidRPr="00B66839">
        <w:rPr>
          <w:rFonts w:ascii="Consolas" w:eastAsia="新宋体" w:hAnsi="Consolas" w:cs="新宋体"/>
          <w:color w:val="808080"/>
          <w:kern w:val="0"/>
          <w:sz w:val="19"/>
          <w:szCs w:val="19"/>
        </w:rPr>
        <w:t>I_coe</w:t>
      </w:r>
      <w:proofErr w:type="spellEnd"/>
      <w:r w:rsidRPr="00B66839">
        <w:rPr>
          <w:rFonts w:ascii="Consolas" w:eastAsia="新宋体" w:hAnsi="Consolas" w:cs="新宋体"/>
          <w:color w:val="000000"/>
          <w:kern w:val="0"/>
          <w:sz w:val="19"/>
          <w:szCs w:val="19"/>
        </w:rPr>
        <w:t xml:space="preserve">) &lt; </w:t>
      </w:r>
      <w:proofErr w:type="gramStart"/>
      <w:r w:rsidRPr="00B66839">
        <w:rPr>
          <w:rFonts w:ascii="Consolas" w:eastAsia="新宋体" w:hAnsi="Consolas" w:cs="新宋体"/>
          <w:color w:val="000000"/>
          <w:kern w:val="0"/>
          <w:sz w:val="19"/>
          <w:szCs w:val="19"/>
        </w:rPr>
        <w:t>255 ?</w:t>
      </w:r>
      <w:proofErr w:type="gram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 : 255;</w:t>
      </w:r>
    </w:p>
    <w:p w14:paraId="3FF72A08"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H =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H * </w:t>
      </w:r>
      <w:proofErr w:type="spellStart"/>
      <w:r w:rsidRPr="00B66839">
        <w:rPr>
          <w:rFonts w:ascii="Consolas" w:eastAsia="新宋体" w:hAnsi="Consolas" w:cs="新宋体"/>
          <w:color w:val="808080"/>
          <w:kern w:val="0"/>
          <w:sz w:val="19"/>
          <w:szCs w:val="19"/>
        </w:rPr>
        <w:t>H_coe</w:t>
      </w:r>
      <w:proofErr w:type="spellEnd"/>
      <w:r w:rsidRPr="00B66839">
        <w:rPr>
          <w:rFonts w:ascii="Consolas" w:eastAsia="新宋体" w:hAnsi="Consolas" w:cs="新宋体"/>
          <w:color w:val="000000"/>
          <w:kern w:val="0"/>
          <w:sz w:val="19"/>
          <w:szCs w:val="19"/>
        </w:rPr>
        <w:t xml:space="preserve">) &lt; </w:t>
      </w:r>
      <w:proofErr w:type="gramStart"/>
      <w:r w:rsidRPr="00B66839">
        <w:rPr>
          <w:rFonts w:ascii="Consolas" w:eastAsia="新宋体" w:hAnsi="Consolas" w:cs="新宋体"/>
          <w:color w:val="000000"/>
          <w:kern w:val="0"/>
          <w:sz w:val="19"/>
          <w:szCs w:val="19"/>
        </w:rPr>
        <w:t>360 ?</w:t>
      </w:r>
      <w:proofErr w:type="gram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 : 360;</w:t>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乘拉伸系数</w:t>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同时防止超出范围</w:t>
      </w:r>
    </w:p>
    <w:p w14:paraId="0814472E"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S =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S * </w:t>
      </w:r>
      <w:proofErr w:type="spellStart"/>
      <w:r w:rsidRPr="00B66839">
        <w:rPr>
          <w:rFonts w:ascii="Consolas" w:eastAsia="新宋体" w:hAnsi="Consolas" w:cs="新宋体"/>
          <w:color w:val="808080"/>
          <w:kern w:val="0"/>
          <w:sz w:val="19"/>
          <w:szCs w:val="19"/>
        </w:rPr>
        <w:t>S_coe</w:t>
      </w:r>
      <w:proofErr w:type="spellEnd"/>
      <w:r w:rsidRPr="00B66839">
        <w:rPr>
          <w:rFonts w:ascii="Consolas" w:eastAsia="新宋体" w:hAnsi="Consolas" w:cs="新宋体"/>
          <w:color w:val="000000"/>
          <w:kern w:val="0"/>
          <w:sz w:val="19"/>
          <w:szCs w:val="19"/>
        </w:rPr>
        <w:t xml:space="preserve">) &lt; </w:t>
      </w:r>
      <w:proofErr w:type="gramStart"/>
      <w:r w:rsidRPr="00B66839">
        <w:rPr>
          <w:rFonts w:ascii="Consolas" w:eastAsia="新宋体" w:hAnsi="Consolas" w:cs="新宋体"/>
          <w:color w:val="000000"/>
          <w:kern w:val="0"/>
          <w:sz w:val="19"/>
          <w:szCs w:val="19"/>
        </w:rPr>
        <w:t>1.0 ?</w:t>
      </w:r>
      <w:proofErr w:type="gramEnd"/>
      <w:r w:rsidRPr="00B66839">
        <w:rPr>
          <w:rFonts w:ascii="Consolas" w:eastAsia="新宋体" w:hAnsi="Consolas" w:cs="新宋体"/>
          <w:color w:val="000000"/>
          <w:kern w:val="0"/>
          <w:sz w:val="19"/>
          <w:szCs w:val="19"/>
        </w:rPr>
        <w:t xml:space="preserve"> </w:t>
      </w:r>
      <w:proofErr w:type="spellStart"/>
      <w:r w:rsidRPr="00B66839">
        <w:rPr>
          <w:rFonts w:ascii="Consolas" w:eastAsia="新宋体" w:hAnsi="Consolas" w:cs="新宋体"/>
          <w:color w:val="000000"/>
          <w:kern w:val="0"/>
          <w:sz w:val="19"/>
          <w:szCs w:val="19"/>
        </w:rPr>
        <w:t>val</w:t>
      </w:r>
      <w:proofErr w:type="spellEnd"/>
      <w:r w:rsidRPr="00B66839">
        <w:rPr>
          <w:rFonts w:ascii="Consolas" w:eastAsia="新宋体" w:hAnsi="Consolas" w:cs="新宋体"/>
          <w:color w:val="000000"/>
          <w:kern w:val="0"/>
          <w:sz w:val="19"/>
          <w:szCs w:val="19"/>
        </w:rPr>
        <w:t xml:space="preserve"> : 1.0;</w:t>
      </w:r>
    </w:p>
    <w:p w14:paraId="0CFB7420"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IHS2RGB(I, H, S,R, G, B);</w:t>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转换为</w:t>
      </w:r>
      <w:r w:rsidRPr="00B66839">
        <w:rPr>
          <w:rFonts w:ascii="Consolas" w:eastAsia="新宋体" w:hAnsi="Consolas" w:cs="新宋体"/>
          <w:color w:val="008000"/>
          <w:kern w:val="0"/>
          <w:sz w:val="19"/>
          <w:szCs w:val="19"/>
        </w:rPr>
        <w:t>RGB</w:t>
      </w:r>
    </w:p>
    <w:p w14:paraId="25A29CE2"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r>
      <w:proofErr w:type="spellStart"/>
      <w:r w:rsidRPr="00B66839">
        <w:rPr>
          <w:rFonts w:ascii="Consolas" w:eastAsia="新宋体" w:hAnsi="Consolas" w:cs="新宋体"/>
          <w:color w:val="000000"/>
          <w:kern w:val="0"/>
          <w:sz w:val="19"/>
          <w:szCs w:val="19"/>
        </w:rPr>
        <w:t>setRGB</w:t>
      </w:r>
      <w:proofErr w:type="spellEnd"/>
      <w:r w:rsidRPr="00B66839">
        <w:rPr>
          <w:rFonts w:ascii="Consolas" w:eastAsia="新宋体" w:hAnsi="Consolas" w:cs="新宋体"/>
          <w:color w:val="000000"/>
          <w:kern w:val="0"/>
          <w:sz w:val="19"/>
          <w:szCs w:val="19"/>
        </w:rPr>
        <w:t>(</w:t>
      </w:r>
      <w:proofErr w:type="spellStart"/>
      <w:r w:rsidRPr="00B66839">
        <w:rPr>
          <w:rFonts w:ascii="Consolas" w:eastAsia="新宋体" w:hAnsi="Consolas" w:cs="新宋体"/>
          <w:color w:val="000000"/>
          <w:kern w:val="0"/>
          <w:sz w:val="19"/>
          <w:szCs w:val="19"/>
        </w:rPr>
        <w:t>out_data</w:t>
      </w:r>
      <w:proofErr w:type="spellEnd"/>
      <w:r w:rsidRPr="00B66839">
        <w:rPr>
          <w:rFonts w:ascii="Consolas" w:eastAsia="新宋体" w:hAnsi="Consolas" w:cs="新宋体"/>
          <w:color w:val="000000"/>
          <w:kern w:val="0"/>
          <w:sz w:val="19"/>
          <w:szCs w:val="19"/>
        </w:rPr>
        <w:t>, row, col, R, G, B);</w:t>
      </w:r>
      <w:r w:rsidRPr="00B66839">
        <w:rPr>
          <w:rFonts w:ascii="Consolas" w:eastAsia="新宋体" w:hAnsi="Consolas" w:cs="新宋体"/>
          <w:color w:val="008000"/>
          <w:kern w:val="0"/>
          <w:sz w:val="19"/>
          <w:szCs w:val="19"/>
        </w:rPr>
        <w:t>//</w:t>
      </w:r>
      <w:r w:rsidRPr="00B66839">
        <w:rPr>
          <w:rFonts w:ascii="Consolas" w:eastAsia="新宋体" w:hAnsi="Consolas" w:cs="新宋体"/>
          <w:color w:val="008000"/>
          <w:kern w:val="0"/>
          <w:sz w:val="19"/>
          <w:szCs w:val="19"/>
        </w:rPr>
        <w:t>设置当前点的</w:t>
      </w:r>
      <w:r w:rsidRPr="00B66839">
        <w:rPr>
          <w:rFonts w:ascii="Consolas" w:eastAsia="新宋体" w:hAnsi="Consolas" w:cs="新宋体"/>
          <w:color w:val="008000"/>
          <w:kern w:val="0"/>
          <w:sz w:val="19"/>
          <w:szCs w:val="19"/>
        </w:rPr>
        <w:t>RGB</w:t>
      </w:r>
    </w:p>
    <w:p w14:paraId="6A6958D9"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r>
      <w:r w:rsidRPr="00B66839">
        <w:rPr>
          <w:rFonts w:ascii="Consolas" w:eastAsia="新宋体" w:hAnsi="Consolas" w:cs="新宋体"/>
          <w:color w:val="000000"/>
          <w:kern w:val="0"/>
          <w:sz w:val="19"/>
          <w:szCs w:val="19"/>
        </w:rPr>
        <w:tab/>
        <w:t>}</w:t>
      </w:r>
    </w:p>
    <w:p w14:paraId="6682795C" w14:textId="77777777" w:rsidR="00B66839" w:rsidRPr="00B66839" w:rsidRDefault="00B66839" w:rsidP="00B66839">
      <w:pPr>
        <w:autoSpaceDE w:val="0"/>
        <w:autoSpaceDN w:val="0"/>
        <w:adjustRightInd w:val="0"/>
        <w:jc w:val="left"/>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ab/>
        <w:t>}</w:t>
      </w:r>
    </w:p>
    <w:p w14:paraId="6EB2E30E" w14:textId="26EC837B" w:rsidR="00685D4F" w:rsidRDefault="00B66839" w:rsidP="00B66839">
      <w:pPr>
        <w:rPr>
          <w:rFonts w:ascii="Consolas" w:eastAsia="新宋体" w:hAnsi="Consolas" w:cs="新宋体"/>
          <w:color w:val="000000"/>
          <w:kern w:val="0"/>
          <w:sz w:val="19"/>
          <w:szCs w:val="19"/>
        </w:rPr>
      </w:pPr>
      <w:r w:rsidRPr="00B66839">
        <w:rPr>
          <w:rFonts w:ascii="Consolas" w:eastAsia="新宋体" w:hAnsi="Consolas" w:cs="新宋体"/>
          <w:color w:val="000000"/>
          <w:kern w:val="0"/>
          <w:sz w:val="19"/>
          <w:szCs w:val="19"/>
        </w:rPr>
        <w:t>}</w:t>
      </w:r>
    </w:p>
    <w:p w14:paraId="5A7CD747" w14:textId="41E5D2EA" w:rsidR="00A954FF" w:rsidRDefault="00A954FF" w:rsidP="00B66839">
      <w:pPr>
        <w:rPr>
          <w:rFonts w:ascii="Consolas" w:eastAsia="新宋体" w:hAnsi="Consolas" w:cs="新宋体"/>
          <w:color w:val="000000"/>
          <w:kern w:val="0"/>
          <w:sz w:val="19"/>
          <w:szCs w:val="19"/>
        </w:rPr>
      </w:pPr>
    </w:p>
    <w:p w14:paraId="28D94183" w14:textId="3BF0BE1B" w:rsidR="00A954FF" w:rsidRDefault="00A954FF" w:rsidP="00B66839">
      <w:pPr>
        <w:rPr>
          <w:rFonts w:ascii="Consolas" w:eastAsia="新宋体" w:hAnsi="Consolas" w:cs="新宋体"/>
          <w:color w:val="000000"/>
          <w:kern w:val="0"/>
          <w:sz w:val="19"/>
          <w:szCs w:val="19"/>
        </w:rPr>
      </w:pPr>
    </w:p>
    <w:p w14:paraId="1DB9F038" w14:textId="75E9A236" w:rsidR="00A954FF" w:rsidRDefault="00A954FF" w:rsidP="00B66839">
      <w:pPr>
        <w:rPr>
          <w:rFonts w:ascii="Consolas" w:eastAsia="新宋体" w:hAnsi="Consolas" w:cs="新宋体"/>
          <w:color w:val="000000"/>
          <w:kern w:val="0"/>
          <w:sz w:val="19"/>
          <w:szCs w:val="19"/>
        </w:rPr>
      </w:pPr>
    </w:p>
    <w:p w14:paraId="1F00D832" w14:textId="5C87493F" w:rsidR="00A954FF" w:rsidRDefault="00A954FF" w:rsidP="00B66839">
      <w:pPr>
        <w:rPr>
          <w:rFonts w:ascii="Consolas" w:eastAsia="新宋体" w:hAnsi="Consolas" w:cs="新宋体"/>
          <w:color w:val="000000"/>
          <w:kern w:val="0"/>
          <w:sz w:val="19"/>
          <w:szCs w:val="19"/>
        </w:rPr>
      </w:pPr>
    </w:p>
    <w:p w14:paraId="4D11D126" w14:textId="77777777" w:rsidR="00A954FF" w:rsidRDefault="00A954FF" w:rsidP="00B66839">
      <w:pPr>
        <w:rPr>
          <w:rFonts w:ascii="Consolas" w:eastAsia="新宋体" w:hAnsi="Consolas" w:cs="新宋体"/>
          <w:color w:val="000000"/>
          <w:kern w:val="0"/>
          <w:sz w:val="19"/>
          <w:szCs w:val="19"/>
        </w:rPr>
      </w:pPr>
    </w:p>
    <w:p w14:paraId="10431F22" w14:textId="402E6AF0" w:rsidR="00B66839" w:rsidRDefault="00B66839" w:rsidP="00B66839">
      <w:pPr>
        <w:pStyle w:val="a1"/>
        <w:spacing w:before="312" w:after="312"/>
      </w:pPr>
      <w:bookmarkStart w:id="46" w:name="_Toc61004965"/>
      <w:r>
        <w:rPr>
          <w:rFonts w:hint="eastAsia"/>
        </w:rPr>
        <w:lastRenderedPageBreak/>
        <w:t>处理结果</w:t>
      </w:r>
      <w:bookmarkEnd w:id="46"/>
    </w:p>
    <w:p w14:paraId="4FC961B6" w14:textId="439A6B04" w:rsidR="00B66839" w:rsidRDefault="00B66839" w:rsidP="00B66839">
      <w:pPr>
        <w:pStyle w:val="a6"/>
        <w:numPr>
          <w:ilvl w:val="0"/>
          <w:numId w:val="10"/>
        </w:numPr>
        <w:ind w:firstLineChars="0"/>
      </w:pPr>
      <w:r>
        <w:rPr>
          <w:rFonts w:hint="eastAsia"/>
        </w:rPr>
        <w:t>对亮度进行拉伸（降低）</w:t>
      </w:r>
    </w:p>
    <w:p w14:paraId="223CD4DF" w14:textId="5139928A" w:rsidR="00B66839" w:rsidRDefault="00B66839" w:rsidP="00B66839">
      <w:pPr>
        <w:jc w:val="center"/>
      </w:pPr>
      <w:r w:rsidRPr="00B66839">
        <w:rPr>
          <w:noProof/>
        </w:rPr>
        <w:drawing>
          <wp:inline distT="0" distB="0" distL="0" distR="0" wp14:anchorId="28B7A1C9" wp14:editId="27C653D8">
            <wp:extent cx="3105583" cy="3210373"/>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05583" cy="3210373"/>
                    </a:xfrm>
                    <a:prstGeom prst="rect">
                      <a:avLst/>
                    </a:prstGeom>
                  </pic:spPr>
                </pic:pic>
              </a:graphicData>
            </a:graphic>
          </wp:inline>
        </w:drawing>
      </w:r>
    </w:p>
    <w:p w14:paraId="1DB7608D" w14:textId="43B34451" w:rsidR="00B66839" w:rsidRDefault="00B66839" w:rsidP="00B66839">
      <w:pPr>
        <w:pStyle w:val="a6"/>
        <w:numPr>
          <w:ilvl w:val="0"/>
          <w:numId w:val="10"/>
        </w:numPr>
        <w:ind w:firstLineChars="0"/>
      </w:pPr>
      <w:r>
        <w:rPr>
          <w:rFonts w:hint="eastAsia"/>
        </w:rPr>
        <w:t>对色调进行拉伸（增加）</w:t>
      </w:r>
    </w:p>
    <w:p w14:paraId="4B1EF59F" w14:textId="6EC78E15" w:rsidR="00B66839" w:rsidRDefault="00B66839" w:rsidP="00B66839">
      <w:pPr>
        <w:jc w:val="center"/>
      </w:pPr>
      <w:r w:rsidRPr="00B66839">
        <w:rPr>
          <w:noProof/>
        </w:rPr>
        <w:drawing>
          <wp:inline distT="0" distB="0" distL="0" distR="0" wp14:anchorId="6115F485" wp14:editId="225269C3">
            <wp:extent cx="3105583" cy="3210373"/>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105583" cy="3210373"/>
                    </a:xfrm>
                    <a:prstGeom prst="rect">
                      <a:avLst/>
                    </a:prstGeom>
                  </pic:spPr>
                </pic:pic>
              </a:graphicData>
            </a:graphic>
          </wp:inline>
        </w:drawing>
      </w:r>
    </w:p>
    <w:p w14:paraId="78A2B78F" w14:textId="413A26DB" w:rsidR="00A954FF" w:rsidRDefault="00A954FF" w:rsidP="00B66839">
      <w:pPr>
        <w:jc w:val="center"/>
      </w:pPr>
    </w:p>
    <w:p w14:paraId="6EF17101" w14:textId="3F891E36" w:rsidR="00A954FF" w:rsidRDefault="00A954FF" w:rsidP="00B66839">
      <w:pPr>
        <w:jc w:val="center"/>
      </w:pPr>
    </w:p>
    <w:p w14:paraId="0A58D85C" w14:textId="0D70F3A1" w:rsidR="00A954FF" w:rsidRDefault="00A954FF" w:rsidP="00B66839">
      <w:pPr>
        <w:jc w:val="center"/>
      </w:pPr>
    </w:p>
    <w:p w14:paraId="413F0F6D" w14:textId="77777777" w:rsidR="00A954FF" w:rsidRDefault="00A954FF" w:rsidP="00B66839">
      <w:pPr>
        <w:jc w:val="center"/>
      </w:pPr>
    </w:p>
    <w:p w14:paraId="07A1FB17" w14:textId="53E278A8" w:rsidR="00B66839" w:rsidRDefault="00B66839" w:rsidP="00B66839">
      <w:pPr>
        <w:pStyle w:val="a6"/>
        <w:numPr>
          <w:ilvl w:val="0"/>
          <w:numId w:val="10"/>
        </w:numPr>
        <w:ind w:firstLineChars="0"/>
      </w:pPr>
      <w:r>
        <w:rPr>
          <w:rFonts w:hint="eastAsia"/>
        </w:rPr>
        <w:lastRenderedPageBreak/>
        <w:t>对饱和度进行拉伸（降低）</w:t>
      </w:r>
    </w:p>
    <w:p w14:paraId="4768FF42" w14:textId="4177124B" w:rsidR="00B66839" w:rsidRDefault="00B66839" w:rsidP="00B66839">
      <w:pPr>
        <w:jc w:val="center"/>
      </w:pPr>
      <w:r w:rsidRPr="00B66839">
        <w:rPr>
          <w:noProof/>
        </w:rPr>
        <w:drawing>
          <wp:inline distT="0" distB="0" distL="0" distR="0" wp14:anchorId="364F5B83" wp14:editId="1D7671C8">
            <wp:extent cx="3105583" cy="3210373"/>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05583" cy="3210373"/>
                    </a:xfrm>
                    <a:prstGeom prst="rect">
                      <a:avLst/>
                    </a:prstGeom>
                  </pic:spPr>
                </pic:pic>
              </a:graphicData>
            </a:graphic>
          </wp:inline>
        </w:drawing>
      </w:r>
    </w:p>
    <w:p w14:paraId="1005A715" w14:textId="0DB260A7" w:rsidR="00BF695F" w:rsidRDefault="00BF695F" w:rsidP="00BF695F">
      <w:pPr>
        <w:pStyle w:val="a6"/>
        <w:ind w:firstLine="480"/>
      </w:pPr>
      <w:r>
        <w:rPr>
          <w:rFonts w:hint="eastAsia"/>
        </w:rPr>
        <w:t>直接正变换再反变换不做任何拉伸，和原图</w:t>
      </w:r>
      <w:r w:rsidR="00016500">
        <w:rPr>
          <w:rFonts w:hint="eastAsia"/>
        </w:rPr>
        <w:t>相减，结果如下：</w:t>
      </w:r>
    </w:p>
    <w:p w14:paraId="0F328C6F" w14:textId="5035DC23" w:rsidR="00016500" w:rsidRDefault="00016500" w:rsidP="00016500">
      <w:r w:rsidRPr="00016500">
        <w:rPr>
          <w:noProof/>
        </w:rPr>
        <w:drawing>
          <wp:inline distT="0" distB="0" distL="0" distR="0" wp14:anchorId="02AF2388" wp14:editId="769C396B">
            <wp:extent cx="4013651" cy="3689405"/>
            <wp:effectExtent l="0" t="0" r="635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40884" cy="3714438"/>
                    </a:xfrm>
                    <a:prstGeom prst="rect">
                      <a:avLst/>
                    </a:prstGeom>
                  </pic:spPr>
                </pic:pic>
              </a:graphicData>
            </a:graphic>
          </wp:inline>
        </w:drawing>
      </w:r>
      <w:r w:rsidRPr="00016500">
        <w:rPr>
          <w:noProof/>
        </w:rPr>
        <w:drawing>
          <wp:inline distT="0" distB="0" distL="0" distR="0" wp14:anchorId="3D4B1E08" wp14:editId="05CBE14A">
            <wp:extent cx="1286054" cy="609685"/>
            <wp:effectExtent l="0" t="0" r="952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286054" cy="609685"/>
                    </a:xfrm>
                    <a:prstGeom prst="rect">
                      <a:avLst/>
                    </a:prstGeom>
                  </pic:spPr>
                </pic:pic>
              </a:graphicData>
            </a:graphic>
          </wp:inline>
        </w:drawing>
      </w:r>
    </w:p>
    <w:p w14:paraId="548DA6D7" w14:textId="2B3F9B52" w:rsidR="00016500" w:rsidRDefault="00016500" w:rsidP="00016500"/>
    <w:p w14:paraId="423660A5" w14:textId="3B267B33" w:rsidR="00A954FF" w:rsidRDefault="00A954FF" w:rsidP="00016500"/>
    <w:p w14:paraId="4E512486" w14:textId="77777777" w:rsidR="00A954FF" w:rsidRDefault="00A954FF" w:rsidP="00016500"/>
    <w:p w14:paraId="4960CE47" w14:textId="50108F1C" w:rsidR="00BF695F" w:rsidRDefault="00BF695F" w:rsidP="00BF695F">
      <w:pPr>
        <w:pStyle w:val="a1"/>
        <w:spacing w:before="312" w:after="312"/>
      </w:pPr>
      <w:bookmarkStart w:id="47" w:name="_Toc61004966"/>
      <w:r>
        <w:rPr>
          <w:rFonts w:hint="eastAsia"/>
        </w:rPr>
        <w:lastRenderedPageBreak/>
        <w:t>结果讨论</w:t>
      </w:r>
      <w:bookmarkEnd w:id="47"/>
    </w:p>
    <w:p w14:paraId="264F0B73" w14:textId="234C09F1" w:rsidR="00BF695F" w:rsidRDefault="00FA77B4" w:rsidP="00FA77B4">
      <w:pPr>
        <w:pStyle w:val="a6"/>
        <w:ind w:firstLine="482"/>
        <w:rPr>
          <w:b/>
          <w:bCs/>
        </w:rPr>
      </w:pPr>
      <w:r w:rsidRPr="00FA77B4">
        <w:rPr>
          <w:b/>
          <w:bCs/>
        </w:rPr>
        <w:t>说明</w:t>
      </w:r>
      <w:r w:rsidRPr="00FA77B4">
        <w:rPr>
          <w:b/>
          <w:bCs/>
        </w:rPr>
        <w:t>RGB</w:t>
      </w:r>
      <w:r w:rsidRPr="00FA77B4">
        <w:rPr>
          <w:b/>
          <w:bCs/>
        </w:rPr>
        <w:t>空间与</w:t>
      </w:r>
      <w:r w:rsidRPr="00FA77B4">
        <w:rPr>
          <w:b/>
          <w:bCs/>
        </w:rPr>
        <w:t>IHS</w:t>
      </w:r>
      <w:r w:rsidRPr="00FA77B4">
        <w:rPr>
          <w:b/>
          <w:bCs/>
        </w:rPr>
        <w:t>空间的色彩对应关系。</w:t>
      </w:r>
    </w:p>
    <w:p w14:paraId="4BCCCE45" w14:textId="19C6D886" w:rsidR="00FA77B4" w:rsidRDefault="00FA77B4" w:rsidP="00FA77B4">
      <w:pPr>
        <w:pStyle w:val="a6"/>
        <w:ind w:firstLine="480"/>
      </w:pPr>
      <w:r>
        <w:rPr>
          <w:rFonts w:cs="Times New Roman"/>
          <w:i/>
          <w:iCs/>
        </w:rPr>
        <w:t>HIS</w:t>
      </w:r>
      <w:r>
        <w:t>模型反应了人的视觉系统观察彩色的方式，使用非常接近于人对彩色感知的方式来定义彩色。对于图像处理来说，这种模型的优势在于将颜色信息和灰度信息分开了。色调分量是描述一种纯色的颜色属性</w:t>
      </w:r>
      <w:r>
        <w:rPr>
          <w:rFonts w:cs="Times New Roman"/>
          <w:i/>
          <w:iCs/>
        </w:rPr>
        <w:t>(</w:t>
      </w:r>
      <w:r>
        <w:t>如红色，绿色，黄色</w:t>
      </w:r>
      <w:r>
        <w:rPr>
          <w:rFonts w:cs="Times New Roman"/>
          <w:i/>
          <w:iCs/>
        </w:rPr>
        <w:t>)</w:t>
      </w:r>
      <w:r>
        <w:t>，饱和度分量是一种纯色被白光稀释的程度的度量，也可以理解为颜色的浓淡程度</w:t>
      </w:r>
      <w:r>
        <w:rPr>
          <w:rFonts w:cs="Times New Roman"/>
          <w:i/>
          <w:iCs/>
        </w:rPr>
        <w:t>(</w:t>
      </w:r>
      <w:r>
        <w:t>如深红色，淡绿色</w:t>
      </w:r>
      <w:r>
        <w:rPr>
          <w:rFonts w:cs="Times New Roman"/>
          <w:i/>
          <w:iCs/>
        </w:rPr>
        <w:t>)</w:t>
      </w:r>
      <w:r>
        <w:t>，亮度分量描述颜色的亮暗程度。</w:t>
      </w:r>
    </w:p>
    <w:p w14:paraId="37262157" w14:textId="1ABECF6B" w:rsidR="00FA77B4" w:rsidRDefault="00FA77B4" w:rsidP="00FA77B4">
      <w:pPr>
        <w:pStyle w:val="a6"/>
        <w:ind w:firstLine="480"/>
      </w:pPr>
      <w:r w:rsidRPr="00FA77B4">
        <w:rPr>
          <w:rFonts w:hint="eastAsia"/>
        </w:rPr>
        <w:t>而</w:t>
      </w:r>
      <w:r w:rsidRPr="00FA77B4">
        <w:rPr>
          <w:rFonts w:hint="eastAsia"/>
        </w:rPr>
        <w:t>RGB</w:t>
      </w:r>
      <w:r>
        <w:rPr>
          <w:rFonts w:hint="eastAsia"/>
        </w:rPr>
        <w:t>色彩空间的三个分量</w:t>
      </w:r>
      <w:r>
        <w:rPr>
          <w:rFonts w:hint="eastAsia"/>
        </w:rPr>
        <w:t>RGB</w:t>
      </w:r>
      <w:r>
        <w:rPr>
          <w:rFonts w:hint="eastAsia"/>
        </w:rPr>
        <w:t>分别表示颜色中红色，绿色，蓝色占了多少。</w:t>
      </w:r>
    </w:p>
    <w:p w14:paraId="252804EE" w14:textId="6BCDCFA0" w:rsidR="00733BF4" w:rsidRDefault="00733BF4" w:rsidP="00733BF4">
      <w:pPr>
        <w:pStyle w:val="a"/>
        <w:spacing w:before="624" w:after="624"/>
      </w:pPr>
      <w:bookmarkStart w:id="48" w:name="_Toc61004967"/>
      <w:r>
        <w:rPr>
          <w:rFonts w:hint="eastAsia"/>
        </w:rPr>
        <w:t>总结</w:t>
      </w:r>
      <w:bookmarkEnd w:id="48"/>
    </w:p>
    <w:p w14:paraId="51A32B87" w14:textId="10819683" w:rsidR="00733BF4" w:rsidRDefault="00657B46" w:rsidP="00657B46">
      <w:pPr>
        <w:pStyle w:val="a6"/>
        <w:ind w:firstLine="480"/>
      </w:pPr>
      <w:r>
        <w:rPr>
          <w:rFonts w:hint="eastAsia"/>
        </w:rPr>
        <w:t>历经一个月终于完成了本次实习任务的代码编写和报告撰写。本次实习锻炼了本人的软件架构能力和算法实现能力，养成了良好的代码习惯和软件工程素养。</w:t>
      </w:r>
    </w:p>
    <w:p w14:paraId="5677E4E6" w14:textId="406EB959" w:rsidR="00A954FF" w:rsidRPr="00733BF4" w:rsidRDefault="003F030F" w:rsidP="00657B46">
      <w:pPr>
        <w:pStyle w:val="a6"/>
        <w:ind w:firstLine="480"/>
      </w:pPr>
      <w:r>
        <w:rPr>
          <w:rFonts w:hint="eastAsia"/>
        </w:rPr>
        <w:t>另外在阅读实习指导书时，本人发现直方图均衡的代码</w:t>
      </w:r>
      <w:r>
        <w:rPr>
          <w:rFonts w:hint="eastAsia"/>
        </w:rPr>
        <w:t>4</w:t>
      </w:r>
      <w:r>
        <w:t>6-53</w:t>
      </w:r>
      <w:r>
        <w:rPr>
          <w:rFonts w:hint="eastAsia"/>
        </w:rPr>
        <w:t>行的循环不是必要的，算法多此一举。直接将当前像素的</w:t>
      </w:r>
      <w:r>
        <w:rPr>
          <w:rFonts w:hint="eastAsia"/>
        </w:rPr>
        <w:t>data</w:t>
      </w:r>
      <w:r>
        <w:rPr>
          <w:rFonts w:hint="eastAsia"/>
        </w:rPr>
        <w:t>值取整赋给</w:t>
      </w:r>
      <w:r>
        <w:rPr>
          <w:rFonts w:hint="eastAsia"/>
        </w:rPr>
        <w:t>k</w:t>
      </w:r>
      <w:r>
        <w:rPr>
          <w:rFonts w:hint="eastAsia"/>
        </w:rPr>
        <w:t>即可。</w:t>
      </w:r>
    </w:p>
    <w:p w14:paraId="51F619A8" w14:textId="2095F451" w:rsidR="00FA77B4" w:rsidRDefault="00FA77B4" w:rsidP="00733BF4">
      <w:pPr>
        <w:pStyle w:val="a"/>
        <w:numPr>
          <w:ilvl w:val="0"/>
          <w:numId w:val="0"/>
        </w:numPr>
        <w:spacing w:before="624" w:after="624"/>
        <w:jc w:val="both"/>
      </w:pPr>
      <w:bookmarkStart w:id="49" w:name="_Toc61004968"/>
      <w:r>
        <w:rPr>
          <w:rFonts w:hint="eastAsia"/>
        </w:rPr>
        <w:t>参考文献</w:t>
      </w:r>
      <w:bookmarkEnd w:id="49"/>
    </w:p>
    <w:p w14:paraId="320E2F71" w14:textId="77777777" w:rsidR="0063028B" w:rsidRDefault="0063028B" w:rsidP="0063028B">
      <w:r>
        <w:t>[1]王昶,张永生,王旭,</w:t>
      </w:r>
      <w:proofErr w:type="gramStart"/>
      <w:r>
        <w:t>纪松</w:t>
      </w:r>
      <w:proofErr w:type="gramEnd"/>
      <w:r>
        <w:t>.Landsat影像垂直方向条带噪声去除方法研究[J].华中科技大学学报(自然科学版),2019,47(04):121-126+132.</w:t>
      </w:r>
    </w:p>
    <w:p w14:paraId="653ED346" w14:textId="77777777" w:rsidR="0063028B" w:rsidRDefault="0063028B" w:rsidP="0063028B">
      <w:r>
        <w:t>[2]李楠.基于楔形滤波器的纹理图像方向信息提取[J].微计算机信息,2011,27(06):171-172+231.</w:t>
      </w:r>
    </w:p>
    <w:p w14:paraId="33CA98E0" w14:textId="1CD94390" w:rsidR="003A7C2E" w:rsidRDefault="0063028B" w:rsidP="0063028B">
      <w:r>
        <w:t>[3]孙颖,</w:t>
      </w:r>
      <w:proofErr w:type="gramStart"/>
      <w:r>
        <w:t>张志佳</w:t>
      </w:r>
      <w:proofErr w:type="gramEnd"/>
      <w:r>
        <w:t>.基于频域滤波的自适应条带噪声去除算法[J].仪表技术与传感器,2006(02):57-59</w:t>
      </w:r>
    </w:p>
    <w:p w14:paraId="24B05C7F" w14:textId="1A4ED95D" w:rsidR="00FA77B4" w:rsidRDefault="003A7C2E" w:rsidP="003A7C2E">
      <w:pPr>
        <w:widowControl/>
        <w:jc w:val="left"/>
      </w:pPr>
      <w:r>
        <w:br w:type="page"/>
      </w:r>
    </w:p>
    <w:p w14:paraId="1763AC07" w14:textId="44709375" w:rsidR="0063028B" w:rsidRDefault="0063028B" w:rsidP="00733BF4">
      <w:pPr>
        <w:pStyle w:val="a"/>
        <w:spacing w:before="624" w:after="624"/>
      </w:pPr>
      <w:bookmarkStart w:id="50" w:name="_Toc61004969"/>
      <w:r>
        <w:rPr>
          <w:rFonts w:hint="eastAsia"/>
        </w:rPr>
        <w:lastRenderedPageBreak/>
        <w:t>附录</w:t>
      </w:r>
      <w:bookmarkEnd w:id="50"/>
    </w:p>
    <w:p w14:paraId="2DD5CC44" w14:textId="0835751D" w:rsidR="0063028B" w:rsidRPr="00733BF4" w:rsidRDefault="00733BF4" w:rsidP="0063028B">
      <w:pPr>
        <w:pStyle w:val="a6"/>
        <w:ind w:firstLine="381"/>
        <w:rPr>
          <w:rFonts w:ascii="Consolas" w:hAnsi="Consolas"/>
          <w:b/>
          <w:bCs/>
        </w:rPr>
      </w:pPr>
      <w:r w:rsidRPr="0063028B">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w:t>
      </w:r>
      <w:proofErr w:type="spellStart"/>
      <w:r w:rsidRPr="00733BF4">
        <w:rPr>
          <w:rFonts w:ascii="Consolas" w:eastAsia="新宋体" w:hAnsi="Consolas" w:cs="新宋体"/>
          <w:b/>
          <w:bCs/>
          <w:color w:val="008000"/>
          <w:kern w:val="0"/>
          <w:sz w:val="19"/>
          <w:szCs w:val="19"/>
        </w:rPr>
        <w:t>CImageProcessing.h</w:t>
      </w:r>
      <w:proofErr w:type="spellEnd"/>
      <w:r w:rsidRPr="00733BF4">
        <w:rPr>
          <w:rFonts w:ascii="Consolas" w:eastAsia="新宋体" w:hAnsi="Consolas" w:cs="新宋体"/>
          <w:b/>
          <w:bCs/>
          <w:color w:val="008000"/>
          <w:kern w:val="0"/>
          <w:sz w:val="19"/>
          <w:szCs w:val="19"/>
        </w:rPr>
        <w:t>开始</w:t>
      </w:r>
      <w:r w:rsidRPr="00733BF4">
        <w:rPr>
          <w:rFonts w:ascii="Consolas" w:eastAsia="新宋体" w:hAnsi="Consolas" w:cs="新宋体"/>
          <w:b/>
          <w:bCs/>
          <w:color w:val="008000"/>
          <w:kern w:val="0"/>
          <w:sz w:val="19"/>
          <w:szCs w:val="19"/>
        </w:rPr>
        <w:t>*********************/</w:t>
      </w:r>
    </w:p>
    <w:p w14:paraId="58FE680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pragma</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once</w:t>
      </w:r>
    </w:p>
    <w:p w14:paraId="32E943C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w:t>
      </w:r>
      <w:proofErr w:type="spellStart"/>
      <w:r w:rsidRPr="0063028B">
        <w:rPr>
          <w:rFonts w:ascii="Consolas" w:eastAsia="新宋体" w:hAnsi="Consolas" w:cs="新宋体"/>
          <w:b/>
          <w:bCs/>
          <w:color w:val="A31515"/>
          <w:kern w:val="0"/>
          <w:sz w:val="19"/>
          <w:szCs w:val="19"/>
        </w:rPr>
        <w:t>RSDIPLib.h</w:t>
      </w:r>
      <w:proofErr w:type="spellEnd"/>
      <w:r w:rsidRPr="0063028B">
        <w:rPr>
          <w:rFonts w:ascii="Consolas" w:eastAsia="新宋体" w:hAnsi="Consolas" w:cs="新宋体"/>
          <w:b/>
          <w:bCs/>
          <w:color w:val="A31515"/>
          <w:kern w:val="0"/>
          <w:sz w:val="19"/>
          <w:szCs w:val="19"/>
        </w:rPr>
        <w:t>"</w:t>
      </w:r>
    </w:p>
    <w:p w14:paraId="39D94F4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lt;vector&gt;</w:t>
      </w:r>
    </w:p>
    <w:p w14:paraId="60C4376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lt;algorithm&gt;</w:t>
      </w:r>
    </w:p>
    <w:p w14:paraId="628E62F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lt;</w:t>
      </w:r>
      <w:proofErr w:type="spellStart"/>
      <w:r w:rsidRPr="0063028B">
        <w:rPr>
          <w:rFonts w:ascii="Consolas" w:eastAsia="新宋体" w:hAnsi="Consolas" w:cs="新宋体"/>
          <w:b/>
          <w:bCs/>
          <w:color w:val="A31515"/>
          <w:kern w:val="0"/>
          <w:sz w:val="19"/>
          <w:szCs w:val="19"/>
        </w:rPr>
        <w:t>cmath</w:t>
      </w:r>
      <w:proofErr w:type="spellEnd"/>
      <w:r w:rsidRPr="0063028B">
        <w:rPr>
          <w:rFonts w:ascii="Consolas" w:eastAsia="新宋体" w:hAnsi="Consolas" w:cs="新宋体"/>
          <w:b/>
          <w:bCs/>
          <w:color w:val="A31515"/>
          <w:kern w:val="0"/>
          <w:sz w:val="19"/>
          <w:szCs w:val="19"/>
        </w:rPr>
        <w:t>&gt;</w:t>
      </w:r>
    </w:p>
    <w:p w14:paraId="0B77F4A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lt;complex&gt;</w:t>
      </w:r>
    </w:p>
    <w:p w14:paraId="13F075D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lt;</w:t>
      </w:r>
      <w:proofErr w:type="spellStart"/>
      <w:r w:rsidRPr="0063028B">
        <w:rPr>
          <w:rFonts w:ascii="Consolas" w:eastAsia="新宋体" w:hAnsi="Consolas" w:cs="新宋体"/>
          <w:b/>
          <w:bCs/>
          <w:color w:val="A31515"/>
          <w:kern w:val="0"/>
          <w:sz w:val="19"/>
          <w:szCs w:val="19"/>
        </w:rPr>
        <w:t>valarray</w:t>
      </w:r>
      <w:proofErr w:type="spellEnd"/>
      <w:r w:rsidRPr="0063028B">
        <w:rPr>
          <w:rFonts w:ascii="Consolas" w:eastAsia="新宋体" w:hAnsi="Consolas" w:cs="新宋体"/>
          <w:b/>
          <w:bCs/>
          <w:color w:val="A31515"/>
          <w:kern w:val="0"/>
          <w:sz w:val="19"/>
          <w:szCs w:val="19"/>
        </w:rPr>
        <w:t>&gt;</w:t>
      </w:r>
    </w:p>
    <w:p w14:paraId="0AE6940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w:t>
      </w:r>
      <w:proofErr w:type="spellStart"/>
      <w:r w:rsidRPr="0063028B">
        <w:rPr>
          <w:rFonts w:ascii="Consolas" w:eastAsia="新宋体" w:hAnsi="Consolas" w:cs="新宋体"/>
          <w:b/>
          <w:bCs/>
          <w:color w:val="A31515"/>
          <w:kern w:val="0"/>
          <w:sz w:val="19"/>
          <w:szCs w:val="19"/>
        </w:rPr>
        <w:t>FFT.h</w:t>
      </w:r>
      <w:proofErr w:type="spellEnd"/>
      <w:r w:rsidRPr="0063028B">
        <w:rPr>
          <w:rFonts w:ascii="Consolas" w:eastAsia="新宋体" w:hAnsi="Consolas" w:cs="新宋体"/>
          <w:b/>
          <w:bCs/>
          <w:color w:val="A31515"/>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快速离散傅里叶变换来源于</w:t>
      </w:r>
      <w:r w:rsidRPr="0063028B">
        <w:rPr>
          <w:rFonts w:ascii="Consolas" w:eastAsia="新宋体" w:hAnsi="Consolas" w:cs="新宋体"/>
          <w:b/>
          <w:bCs/>
          <w:color w:val="008000"/>
          <w:kern w:val="0"/>
          <w:sz w:val="19"/>
          <w:szCs w:val="19"/>
        </w:rPr>
        <w:t xml:space="preserve">Project </w:t>
      </w:r>
      <w:proofErr w:type="spellStart"/>
      <w:r w:rsidRPr="0063028B">
        <w:rPr>
          <w:rFonts w:ascii="Consolas" w:eastAsia="新宋体" w:hAnsi="Consolas" w:cs="新宋体"/>
          <w:b/>
          <w:bCs/>
          <w:color w:val="008000"/>
          <w:kern w:val="0"/>
          <w:sz w:val="19"/>
          <w:szCs w:val="19"/>
        </w:rPr>
        <w:t>Nayuki</w:t>
      </w:r>
      <w:proofErr w:type="spellEnd"/>
    </w:p>
    <w:p w14:paraId="4AC983D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w:t>
      </w:r>
      <w:proofErr w:type="spellStart"/>
      <w:r w:rsidRPr="0063028B">
        <w:rPr>
          <w:rFonts w:ascii="Consolas" w:eastAsia="新宋体" w:hAnsi="Consolas" w:cs="新宋体"/>
          <w:b/>
          <w:bCs/>
          <w:color w:val="A31515"/>
          <w:kern w:val="0"/>
          <w:sz w:val="19"/>
          <w:szCs w:val="19"/>
        </w:rPr>
        <w:t>MyDFT.h</w:t>
      </w:r>
      <w:proofErr w:type="spellEnd"/>
      <w:r w:rsidRPr="0063028B">
        <w:rPr>
          <w:rFonts w:ascii="Consolas" w:eastAsia="新宋体" w:hAnsi="Consolas" w:cs="新宋体"/>
          <w:b/>
          <w:bCs/>
          <w:color w:val="A31515"/>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离散傅里叶变换，是自己实现的</w:t>
      </w:r>
    </w:p>
    <w:p w14:paraId="2FD4C5C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includ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A31515"/>
          <w:kern w:val="0"/>
          <w:sz w:val="19"/>
          <w:szCs w:val="19"/>
        </w:rPr>
        <w:t>"</w:t>
      </w:r>
      <w:proofErr w:type="spellStart"/>
      <w:r w:rsidRPr="0063028B">
        <w:rPr>
          <w:rFonts w:ascii="Consolas" w:eastAsia="新宋体" w:hAnsi="Consolas" w:cs="新宋体"/>
          <w:b/>
          <w:bCs/>
          <w:color w:val="A31515"/>
          <w:kern w:val="0"/>
          <w:sz w:val="19"/>
          <w:szCs w:val="19"/>
        </w:rPr>
        <w:t>CMyMatrix.h</w:t>
      </w:r>
      <w:proofErr w:type="spellEnd"/>
      <w:r w:rsidRPr="0063028B">
        <w:rPr>
          <w:rFonts w:ascii="Consolas" w:eastAsia="新宋体" w:hAnsi="Consolas" w:cs="新宋体"/>
          <w:b/>
          <w:bCs/>
          <w:color w:val="A31515"/>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矩阵类，派生</w:t>
      </w:r>
      <w:proofErr w:type="gramStart"/>
      <w:r w:rsidRPr="0063028B">
        <w:rPr>
          <w:rFonts w:ascii="Consolas" w:eastAsia="新宋体" w:hAnsi="Consolas" w:cs="新宋体"/>
          <w:b/>
          <w:bCs/>
          <w:color w:val="008000"/>
          <w:kern w:val="0"/>
          <w:sz w:val="19"/>
          <w:szCs w:val="19"/>
        </w:rPr>
        <w:t>自基类</w:t>
      </w:r>
      <w:proofErr w:type="spellStart"/>
      <w:proofErr w:type="gramEnd"/>
      <w:r w:rsidRPr="0063028B">
        <w:rPr>
          <w:rFonts w:ascii="Consolas" w:eastAsia="新宋体" w:hAnsi="Consolas" w:cs="新宋体"/>
          <w:b/>
          <w:bCs/>
          <w:color w:val="008000"/>
          <w:kern w:val="0"/>
          <w:sz w:val="19"/>
          <w:szCs w:val="19"/>
        </w:rPr>
        <w:t>CMatrix</w:t>
      </w:r>
      <w:proofErr w:type="spellEnd"/>
    </w:p>
    <w:p w14:paraId="10B3120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808080"/>
          <w:kern w:val="0"/>
          <w:sz w:val="19"/>
          <w:szCs w:val="19"/>
        </w:rPr>
        <w:t>#def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6F008A"/>
          <w:kern w:val="0"/>
          <w:sz w:val="19"/>
          <w:szCs w:val="19"/>
        </w:rPr>
        <w:t>PI</w:t>
      </w:r>
      <w:r w:rsidRPr="0063028B">
        <w:rPr>
          <w:rFonts w:ascii="Consolas" w:eastAsia="新宋体" w:hAnsi="Consolas" w:cs="新宋体"/>
          <w:b/>
          <w:bCs/>
          <w:color w:val="000000"/>
          <w:kern w:val="0"/>
          <w:sz w:val="19"/>
          <w:szCs w:val="19"/>
        </w:rPr>
        <w:t xml:space="preserve"> 3.141592653589793</w:t>
      </w:r>
    </w:p>
    <w:p w14:paraId="40C7174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0D56B0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usin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namespace</w:t>
      </w:r>
      <w:r w:rsidRPr="0063028B">
        <w:rPr>
          <w:rFonts w:ascii="Consolas" w:eastAsia="新宋体" w:hAnsi="Consolas" w:cs="新宋体"/>
          <w:b/>
          <w:bCs/>
          <w:color w:val="000000"/>
          <w:kern w:val="0"/>
          <w:sz w:val="19"/>
          <w:szCs w:val="19"/>
        </w:rPr>
        <w:t xml:space="preserve"> std;</w:t>
      </w:r>
    </w:p>
    <w:p w14:paraId="067853D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51347C6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class</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2B91AF"/>
          <w:kern w:val="0"/>
          <w:sz w:val="19"/>
          <w:szCs w:val="19"/>
        </w:rPr>
        <w:t>CImageProcessingEx</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public</w:t>
      </w:r>
      <w:proofErr w:type="gram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Processing</w:t>
      </w:r>
      <w:proofErr w:type="spellEnd"/>
    </w:p>
    <w:p w14:paraId="659632F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4E2E37F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public</w:t>
      </w:r>
      <w:r w:rsidRPr="0063028B">
        <w:rPr>
          <w:rFonts w:ascii="Consolas" w:eastAsia="新宋体" w:hAnsi="Consolas" w:cs="新宋体"/>
          <w:b/>
          <w:bCs/>
          <w:color w:val="000000"/>
          <w:kern w:val="0"/>
          <w:sz w:val="19"/>
          <w:szCs w:val="19"/>
        </w:rPr>
        <w:t>:</w:t>
      </w:r>
    </w:p>
    <w:p w14:paraId="5E262A2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proofErr w:type="spellStart"/>
      <w:r w:rsidRPr="0063028B">
        <w:rPr>
          <w:rFonts w:ascii="Consolas" w:eastAsia="新宋体" w:hAnsi="Consolas" w:cs="新宋体"/>
          <w:b/>
          <w:bCs/>
          <w:color w:val="000000"/>
          <w:kern w:val="0"/>
          <w:sz w:val="19"/>
          <w:szCs w:val="19"/>
        </w:rPr>
        <w:t>CImageProcessingEx</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w:t>
      </w:r>
    </w:p>
    <w:p w14:paraId="792C7DD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roofErr w:type="spellStart"/>
      <w:r w:rsidRPr="0063028B">
        <w:rPr>
          <w:rFonts w:ascii="Consolas" w:eastAsia="新宋体" w:hAnsi="Consolas" w:cs="新宋体"/>
          <w:b/>
          <w:bCs/>
          <w:color w:val="000000"/>
          <w:kern w:val="0"/>
          <w:sz w:val="19"/>
          <w:szCs w:val="19"/>
        </w:rPr>
        <w:t>CImageProcessingEx</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w:t>
      </w:r>
    </w:p>
    <w:p w14:paraId="3AE5D47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E13B36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直方图均衡化函数定义</w:t>
      </w:r>
    </w:p>
    <w:p w14:paraId="74D6C47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histeq</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 xml:space="preserve">); </w:t>
      </w:r>
    </w:p>
    <w:p w14:paraId="6E3C1D1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333D73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直方图匹配函数定义</w:t>
      </w:r>
    </w:p>
    <w:p w14:paraId="46D3275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histmatch</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_standard</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 xml:space="preserve">); </w:t>
      </w:r>
    </w:p>
    <w:p w14:paraId="2D9881A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EB2D01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输出可显示的</w:t>
      </w:r>
      <w:r w:rsidRPr="0063028B">
        <w:rPr>
          <w:rFonts w:ascii="Consolas" w:eastAsia="新宋体" w:hAnsi="Consolas" w:cs="新宋体"/>
          <w:b/>
          <w:bCs/>
          <w:color w:val="008000"/>
          <w:kern w:val="0"/>
          <w:sz w:val="19"/>
          <w:szCs w:val="19"/>
        </w:rPr>
        <w:t>DFT</w:t>
      </w:r>
    </w:p>
    <w:p w14:paraId="3CE5D5D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DFT_</w:t>
      </w:r>
      <w:proofErr w:type="gramStart"/>
      <w:r w:rsidRPr="0063028B">
        <w:rPr>
          <w:rFonts w:ascii="Consolas" w:eastAsia="新宋体" w:hAnsi="Consolas" w:cs="新宋体"/>
          <w:b/>
          <w:bCs/>
          <w:color w:val="000000"/>
          <w:kern w:val="0"/>
          <w:sz w:val="19"/>
          <w:szCs w:val="19"/>
        </w:rPr>
        <w:t>show</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howWha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bool</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visual_trans_optio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bool</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sFFT</w:t>
      </w:r>
      <w:proofErr w:type="spellEnd"/>
      <w:r w:rsidRPr="0063028B">
        <w:rPr>
          <w:rFonts w:ascii="Consolas" w:eastAsia="新宋体" w:hAnsi="Consolas" w:cs="新宋体"/>
          <w:b/>
          <w:bCs/>
          <w:color w:val="000000"/>
          <w:kern w:val="0"/>
          <w:sz w:val="19"/>
          <w:szCs w:val="19"/>
        </w:rPr>
        <w:t>);</w:t>
      </w:r>
    </w:p>
    <w:p w14:paraId="5848E6D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7FCC316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输出可显示的</w:t>
      </w:r>
      <w:r w:rsidRPr="0063028B">
        <w:rPr>
          <w:rFonts w:ascii="Consolas" w:eastAsia="新宋体" w:hAnsi="Consolas" w:cs="新宋体"/>
          <w:b/>
          <w:bCs/>
          <w:color w:val="008000"/>
          <w:kern w:val="0"/>
          <w:sz w:val="19"/>
          <w:szCs w:val="19"/>
        </w:rPr>
        <w:t>IDFT</w:t>
      </w:r>
    </w:p>
    <w:p w14:paraId="5790F75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DFT_</w:t>
      </w:r>
      <w:proofErr w:type="gramStart"/>
      <w:r w:rsidRPr="0063028B">
        <w:rPr>
          <w:rFonts w:ascii="Consolas" w:eastAsia="新宋体" w:hAnsi="Consolas" w:cs="新宋体"/>
          <w:b/>
          <w:bCs/>
          <w:color w:val="000000"/>
          <w:kern w:val="0"/>
          <w:sz w:val="19"/>
          <w:szCs w:val="19"/>
        </w:rPr>
        <w:t>IDF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bool</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sFFT</w:t>
      </w:r>
      <w:proofErr w:type="spellEnd"/>
      <w:r w:rsidRPr="0063028B">
        <w:rPr>
          <w:rFonts w:ascii="Consolas" w:eastAsia="新宋体" w:hAnsi="Consolas" w:cs="新宋体"/>
          <w:b/>
          <w:bCs/>
          <w:color w:val="000000"/>
          <w:kern w:val="0"/>
          <w:sz w:val="19"/>
          <w:szCs w:val="19"/>
        </w:rPr>
        <w:t>);</w:t>
      </w:r>
    </w:p>
    <w:p w14:paraId="6F6DAF3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5DE8301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中值滤波函数定义</w:t>
      </w:r>
    </w:p>
    <w:p w14:paraId="2F8AC60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medium_</w:t>
      </w:r>
      <w:proofErr w:type="gramStart"/>
      <w:r w:rsidRPr="0063028B">
        <w:rPr>
          <w:rFonts w:ascii="Consolas" w:eastAsia="新宋体" w:hAnsi="Consolas" w:cs="新宋体"/>
          <w:b/>
          <w:bCs/>
          <w:color w:val="000000"/>
          <w:kern w:val="0"/>
          <w:sz w:val="19"/>
          <w:szCs w:val="19"/>
        </w:rPr>
        <w:t>filter</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win_len</w:t>
      </w:r>
      <w:proofErr w:type="spellEnd"/>
      <w:r w:rsidRPr="0063028B">
        <w:rPr>
          <w:rFonts w:ascii="Consolas" w:eastAsia="新宋体" w:hAnsi="Consolas" w:cs="新宋体"/>
          <w:b/>
          <w:bCs/>
          <w:color w:val="000000"/>
          <w:kern w:val="0"/>
          <w:sz w:val="19"/>
          <w:szCs w:val="19"/>
        </w:rPr>
        <w:t>);</w:t>
      </w:r>
    </w:p>
    <w:p w14:paraId="79DC50F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41BCE3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双边滤波函数定义</w:t>
      </w:r>
    </w:p>
    <w:p w14:paraId="09C2881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bilateral_</w:t>
      </w:r>
      <w:proofErr w:type="gramStart"/>
      <w:r w:rsidRPr="0063028B">
        <w:rPr>
          <w:rFonts w:ascii="Consolas" w:eastAsia="新宋体" w:hAnsi="Consolas" w:cs="新宋体"/>
          <w:b/>
          <w:bCs/>
          <w:color w:val="000000"/>
          <w:kern w:val="0"/>
          <w:sz w:val="19"/>
          <w:szCs w:val="19"/>
        </w:rPr>
        <w:t>filter</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ema_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ema_s</w:t>
      </w:r>
      <w:proofErr w:type="spellEnd"/>
      <w:r w:rsidRPr="0063028B">
        <w:rPr>
          <w:rFonts w:ascii="Consolas" w:eastAsia="新宋体" w:hAnsi="Consolas" w:cs="新宋体"/>
          <w:b/>
          <w:bCs/>
          <w:color w:val="000000"/>
          <w:kern w:val="0"/>
          <w:sz w:val="19"/>
          <w:szCs w:val="19"/>
        </w:rPr>
        <w:t>);</w:t>
      </w:r>
    </w:p>
    <w:p w14:paraId="06EAD29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799D993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拉普拉斯锐化</w:t>
      </w:r>
    </w:p>
    <w:p w14:paraId="2E0C7D5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Laplace(</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w:t>
      </w:r>
    </w:p>
    <w:p w14:paraId="30317E3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75C32D3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proofErr w:type="gramStart"/>
      <w:r w:rsidRPr="0063028B">
        <w:rPr>
          <w:rFonts w:ascii="Consolas" w:eastAsia="新宋体" w:hAnsi="Consolas" w:cs="新宋体"/>
          <w:b/>
          <w:bCs/>
          <w:color w:val="008000"/>
          <w:kern w:val="0"/>
          <w:sz w:val="19"/>
          <w:szCs w:val="19"/>
        </w:rPr>
        <w:t>高通滤波</w:t>
      </w:r>
      <w:proofErr w:type="gramEnd"/>
    </w:p>
    <w:p w14:paraId="5BAA63C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HighpassFilter</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filterType</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p>
    <w:p w14:paraId="32C2D08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76C712A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条带去除</w:t>
      </w:r>
    </w:p>
    <w:p w14:paraId="4E23664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StripRemove</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nclinatio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w:t>
      </w:r>
    </w:p>
    <w:p w14:paraId="3F18D63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6DEDCF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主成分变换</w:t>
      </w:r>
    </w:p>
    <w:p w14:paraId="1ECEBEA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PCA_</w:t>
      </w:r>
      <w:proofErr w:type="gramStart"/>
      <w:r w:rsidRPr="0063028B">
        <w:rPr>
          <w:rFonts w:ascii="Consolas" w:eastAsia="新宋体" w:hAnsi="Consolas" w:cs="新宋体"/>
          <w:b/>
          <w:bCs/>
          <w:color w:val="000000"/>
          <w:kern w:val="0"/>
          <w:sz w:val="19"/>
          <w:szCs w:val="19"/>
        </w:rPr>
        <w:t>transform</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Ou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PC</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P</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bool</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ecommend</w:t>
      </w:r>
      <w:r w:rsidRPr="0063028B">
        <w:rPr>
          <w:rFonts w:ascii="Consolas" w:eastAsia="新宋体" w:hAnsi="Consolas" w:cs="新宋体"/>
          <w:b/>
          <w:bCs/>
          <w:color w:val="000000"/>
          <w:kern w:val="0"/>
          <w:sz w:val="19"/>
          <w:szCs w:val="19"/>
        </w:rPr>
        <w:t>);</w:t>
      </w:r>
    </w:p>
    <w:p w14:paraId="7C75C45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CFB3BF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RGB</w:t>
      </w:r>
      <w:r w:rsidRPr="0063028B">
        <w:rPr>
          <w:rFonts w:ascii="Consolas" w:eastAsia="新宋体" w:hAnsi="Consolas" w:cs="新宋体"/>
          <w:b/>
          <w:bCs/>
          <w:color w:val="008000"/>
          <w:kern w:val="0"/>
          <w:sz w:val="19"/>
          <w:szCs w:val="19"/>
        </w:rPr>
        <w:t>转</w:t>
      </w:r>
      <w:r w:rsidRPr="0063028B">
        <w:rPr>
          <w:rFonts w:ascii="Consolas" w:eastAsia="新宋体" w:hAnsi="Consolas" w:cs="新宋体"/>
          <w:b/>
          <w:bCs/>
          <w:color w:val="008000"/>
          <w:kern w:val="0"/>
          <w:sz w:val="19"/>
          <w:szCs w:val="19"/>
        </w:rPr>
        <w:t>HIS</w:t>
      </w:r>
    </w:p>
    <w:p w14:paraId="5D38494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stretch(</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_coe</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H_coe</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_coe</w:t>
      </w:r>
      <w:proofErr w:type="spellEnd"/>
      <w:r w:rsidRPr="0063028B">
        <w:rPr>
          <w:rFonts w:ascii="Consolas" w:eastAsia="新宋体" w:hAnsi="Consolas" w:cs="新宋体"/>
          <w:b/>
          <w:bCs/>
          <w:color w:val="000000"/>
          <w:kern w:val="0"/>
          <w:sz w:val="19"/>
          <w:szCs w:val="19"/>
        </w:rPr>
        <w:t>);</w:t>
      </w:r>
    </w:p>
    <w:p w14:paraId="535FD46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E64425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private</w:t>
      </w:r>
      <w:r w:rsidRPr="0063028B">
        <w:rPr>
          <w:rFonts w:ascii="Consolas" w:eastAsia="新宋体" w:hAnsi="Consolas" w:cs="新宋体"/>
          <w:b/>
          <w:bCs/>
          <w:color w:val="000000"/>
          <w:kern w:val="0"/>
          <w:sz w:val="19"/>
          <w:szCs w:val="19"/>
        </w:rPr>
        <w:t>:</w:t>
      </w:r>
    </w:p>
    <w:p w14:paraId="0751018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图像尺寸</w:t>
      </w:r>
    </w:p>
    <w:p w14:paraId="49B48BA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_ban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波段数</w:t>
      </w:r>
    </w:p>
    <w:p w14:paraId="2E5E904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_row</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宽</w:t>
      </w:r>
    </w:p>
    <w:p w14:paraId="7CD21BB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_col</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长</w:t>
      </w:r>
    </w:p>
    <w:p w14:paraId="237DCAC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_pixel</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proofErr w:type="gramStart"/>
      <w:r w:rsidRPr="0063028B">
        <w:rPr>
          <w:rFonts w:ascii="Consolas" w:eastAsia="新宋体" w:hAnsi="Consolas" w:cs="新宋体"/>
          <w:b/>
          <w:bCs/>
          <w:color w:val="008000"/>
          <w:kern w:val="0"/>
          <w:sz w:val="19"/>
          <w:szCs w:val="19"/>
        </w:rPr>
        <w:t>像素总</w:t>
      </w:r>
      <w:proofErr w:type="gramEnd"/>
      <w:r w:rsidRPr="0063028B">
        <w:rPr>
          <w:rFonts w:ascii="Consolas" w:eastAsia="新宋体" w:hAnsi="Consolas" w:cs="新宋体"/>
          <w:b/>
          <w:bCs/>
          <w:color w:val="008000"/>
          <w:kern w:val="0"/>
          <w:sz w:val="19"/>
          <w:szCs w:val="19"/>
        </w:rPr>
        <w:t>个数</w:t>
      </w:r>
    </w:p>
    <w:p w14:paraId="2BD89D2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_area</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每个波段的像素个数</w:t>
      </w:r>
    </w:p>
    <w:p w14:paraId="3011430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中间行号</w:t>
      </w:r>
    </w:p>
    <w:p w14:paraId="2145FC7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中间列号</w:t>
      </w:r>
    </w:p>
    <w:p w14:paraId="14F2A07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坐标转索引</w:t>
      </w:r>
    </w:p>
    <w:p w14:paraId="3B03DE0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coo2</w:t>
      </w:r>
      <w:proofErr w:type="gramStart"/>
      <w:r w:rsidRPr="0063028B">
        <w:rPr>
          <w:rFonts w:ascii="Consolas" w:eastAsia="新宋体" w:hAnsi="Consolas" w:cs="新宋体"/>
          <w:b/>
          <w:bCs/>
          <w:color w:val="000000"/>
          <w:kern w:val="0"/>
          <w:sz w:val="19"/>
          <w:szCs w:val="19"/>
        </w:rPr>
        <w:t>ind(</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000000"/>
          <w:kern w:val="0"/>
          <w:sz w:val="19"/>
          <w:szCs w:val="19"/>
        </w:rPr>
        <w:t>n_row</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000000"/>
          <w:kern w:val="0"/>
          <w:sz w:val="19"/>
          <w:szCs w:val="19"/>
        </w:rPr>
        <w:t>n_col+</w:t>
      </w:r>
      <w:r w:rsidRPr="0063028B">
        <w:rPr>
          <w:rFonts w:ascii="Consolas" w:eastAsia="新宋体" w:hAnsi="Consolas" w:cs="新宋体"/>
          <w:b/>
          <w:bCs/>
          <w:color w:val="808080"/>
          <w:kern w:val="0"/>
          <w:sz w:val="19"/>
          <w:szCs w:val="19"/>
        </w:rPr>
        <w:t>row</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000000"/>
          <w:kern w:val="0"/>
          <w:sz w:val="19"/>
          <w:szCs w:val="19"/>
        </w:rPr>
        <w:t>n_col+</w:t>
      </w:r>
      <w:r w:rsidRPr="0063028B">
        <w:rPr>
          <w:rFonts w:ascii="Consolas" w:eastAsia="新宋体" w:hAnsi="Consolas" w:cs="新宋体"/>
          <w:b/>
          <w:bCs/>
          <w:color w:val="808080"/>
          <w:kern w:val="0"/>
          <w:sz w:val="19"/>
          <w:szCs w:val="19"/>
        </w:rPr>
        <w:t>col</w:t>
      </w:r>
      <w:proofErr w:type="spellEnd"/>
      <w:r w:rsidRPr="0063028B">
        <w:rPr>
          <w:rFonts w:ascii="Consolas" w:eastAsia="新宋体" w:hAnsi="Consolas" w:cs="新宋体"/>
          <w:b/>
          <w:bCs/>
          <w:color w:val="000000"/>
          <w:kern w:val="0"/>
          <w:sz w:val="19"/>
          <w:szCs w:val="19"/>
        </w:rPr>
        <w:t>;}</w:t>
      </w:r>
    </w:p>
    <w:p w14:paraId="1E68E39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8EF20A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计算中心距离</w:t>
      </w:r>
    </w:p>
    <w:p w14:paraId="48C4342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dist</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sqr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row_mid)*(</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row_mid)+(</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col_mid)*(</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col_mid));}</w:t>
      </w:r>
    </w:p>
    <w:p w14:paraId="2A11B0A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03B3EE5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初始化长宽波段数</w:t>
      </w:r>
    </w:p>
    <w:p w14:paraId="28CC0F8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init</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w:t>
      </w:r>
    </w:p>
    <w:p w14:paraId="377C41D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4F613B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计算直方图函数</w:t>
      </w:r>
    </w:p>
    <w:p w14:paraId="5F5E578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getHist</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cons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 std::</w:t>
      </w:r>
      <w:r w:rsidRPr="0063028B">
        <w:rPr>
          <w:rFonts w:ascii="Consolas" w:eastAsia="新宋体" w:hAnsi="Consolas" w:cs="新宋体"/>
          <w:b/>
          <w:bCs/>
          <w:color w:val="2B91AF"/>
          <w:kern w:val="0"/>
          <w:sz w:val="19"/>
          <w:szCs w:val="19"/>
        </w:rPr>
        <w:t>vector</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gt;&amp; </w:t>
      </w:r>
      <w:r w:rsidRPr="0063028B">
        <w:rPr>
          <w:rFonts w:ascii="Consolas" w:eastAsia="新宋体" w:hAnsi="Consolas" w:cs="新宋体"/>
          <w:b/>
          <w:bCs/>
          <w:color w:val="808080"/>
          <w:kern w:val="0"/>
          <w:sz w:val="19"/>
          <w:szCs w:val="19"/>
        </w:rPr>
        <w:t>hist</w:t>
      </w:r>
      <w:r w:rsidRPr="0063028B">
        <w:rPr>
          <w:rFonts w:ascii="Consolas" w:eastAsia="新宋体" w:hAnsi="Consolas" w:cs="新宋体"/>
          <w:b/>
          <w:bCs/>
          <w:color w:val="000000"/>
          <w:kern w:val="0"/>
          <w:sz w:val="19"/>
          <w:szCs w:val="19"/>
        </w:rPr>
        <w:t>);</w:t>
      </w:r>
    </w:p>
    <w:p w14:paraId="4151856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6F78923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在拉普拉斯滤波中被调用的函数</w:t>
      </w:r>
    </w:p>
    <w:p w14:paraId="7F8D5BB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Wr</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ma_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cons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
    <w:p w14:paraId="6D041CF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1D85DC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a=</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coo2ind(</w:t>
      </w:r>
      <w:proofErr w:type="gram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proofErr w:type="gramEnd"/>
      <w:r w:rsidRPr="0063028B">
        <w:rPr>
          <w:rFonts w:ascii="Consolas" w:eastAsia="新宋体" w:hAnsi="Consolas" w:cs="新宋体"/>
          <w:b/>
          <w:bCs/>
          <w:color w:val="808080"/>
          <w:kern w:val="0"/>
          <w:sz w:val="19"/>
          <w:szCs w:val="19"/>
        </w:rPr>
        <w:t>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p>
    <w:p w14:paraId="7492E66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b=</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coo2ind(</w:t>
      </w:r>
      <w:proofErr w:type="gram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proofErr w:type="gramEnd"/>
      <w:r w:rsidRPr="0063028B">
        <w:rPr>
          <w:rFonts w:ascii="Consolas" w:eastAsia="新宋体" w:hAnsi="Consolas" w:cs="新宋体"/>
          <w:b/>
          <w:bCs/>
          <w:color w:val="808080"/>
          <w:kern w:val="0"/>
          <w:sz w:val="19"/>
          <w:szCs w:val="19"/>
        </w:rPr>
        <w:t>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p>
    <w:p w14:paraId="429EA77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exp(</w:t>
      </w:r>
      <w:proofErr w:type="gramEnd"/>
      <w:r w:rsidRPr="0063028B">
        <w:rPr>
          <w:rFonts w:ascii="Consolas" w:eastAsia="新宋体" w:hAnsi="Consolas" w:cs="新宋体"/>
          <w:b/>
          <w:bCs/>
          <w:color w:val="000000"/>
          <w:kern w:val="0"/>
          <w:sz w:val="19"/>
          <w:szCs w:val="19"/>
        </w:rPr>
        <w:t>-((a-b)*(a-b))/(2*</w:t>
      </w:r>
      <w:proofErr w:type="spellStart"/>
      <w:r w:rsidRPr="0063028B">
        <w:rPr>
          <w:rFonts w:ascii="Consolas" w:eastAsia="新宋体" w:hAnsi="Consolas" w:cs="新宋体"/>
          <w:b/>
          <w:bCs/>
          <w:color w:val="808080"/>
          <w:kern w:val="0"/>
          <w:sz w:val="19"/>
          <w:szCs w:val="19"/>
        </w:rPr>
        <w:t>sigma_r</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sigma_r</w:t>
      </w:r>
      <w:proofErr w:type="spellEnd"/>
      <w:r w:rsidRPr="0063028B">
        <w:rPr>
          <w:rFonts w:ascii="Consolas" w:eastAsia="新宋体" w:hAnsi="Consolas" w:cs="新宋体"/>
          <w:b/>
          <w:bCs/>
          <w:color w:val="000000"/>
          <w:kern w:val="0"/>
          <w:sz w:val="19"/>
          <w:szCs w:val="19"/>
        </w:rPr>
        <w:t>));</w:t>
      </w:r>
    </w:p>
    <w:p w14:paraId="5B8C096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2651879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Ws</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ma_s</w:t>
      </w:r>
      <w:proofErr w:type="spellEnd"/>
      <w:r w:rsidRPr="0063028B">
        <w:rPr>
          <w:rFonts w:ascii="Consolas" w:eastAsia="新宋体" w:hAnsi="Consolas" w:cs="新宋体"/>
          <w:b/>
          <w:bCs/>
          <w:color w:val="000000"/>
          <w:kern w:val="0"/>
          <w:sz w:val="19"/>
          <w:szCs w:val="19"/>
        </w:rPr>
        <w:t>)</w:t>
      </w:r>
    </w:p>
    <w:p w14:paraId="20CB772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exp(</w:t>
      </w:r>
      <w:proofErr w:type="gram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2*</w:t>
      </w:r>
      <w:proofErr w:type="spellStart"/>
      <w:r w:rsidRPr="0063028B">
        <w:rPr>
          <w:rFonts w:ascii="Consolas" w:eastAsia="新宋体" w:hAnsi="Consolas" w:cs="新宋体"/>
          <w:b/>
          <w:bCs/>
          <w:color w:val="808080"/>
          <w:kern w:val="0"/>
          <w:sz w:val="19"/>
          <w:szCs w:val="19"/>
        </w:rPr>
        <w:t>sigma_s</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sigma_s</w:t>
      </w:r>
      <w:proofErr w:type="spellEnd"/>
      <w:r w:rsidRPr="0063028B">
        <w:rPr>
          <w:rFonts w:ascii="Consolas" w:eastAsia="新宋体" w:hAnsi="Consolas" w:cs="新宋体"/>
          <w:b/>
          <w:bCs/>
          <w:color w:val="000000"/>
          <w:kern w:val="0"/>
          <w:sz w:val="19"/>
          <w:szCs w:val="19"/>
        </w:rPr>
        <w:t>));}</w:t>
      </w:r>
    </w:p>
    <w:p w14:paraId="38A7286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W(</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ma_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igma_s</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cons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
    <w:p w14:paraId="7FC6B0D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047B20B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s=</w:t>
      </w:r>
      <w:proofErr w:type="spellStart"/>
      <w:r w:rsidRPr="0063028B">
        <w:rPr>
          <w:rFonts w:ascii="Consolas" w:eastAsia="新宋体" w:hAnsi="Consolas" w:cs="新宋体"/>
          <w:b/>
          <w:bCs/>
          <w:color w:val="000000"/>
          <w:kern w:val="0"/>
          <w:sz w:val="19"/>
          <w:szCs w:val="19"/>
        </w:rPr>
        <w:t>Ws</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proofErr w:type="gramStart"/>
      <w:r w:rsidRPr="0063028B">
        <w:rPr>
          <w:rFonts w:ascii="Consolas" w:eastAsia="新宋体" w:hAnsi="Consolas" w:cs="新宋体"/>
          <w:b/>
          <w:bCs/>
          <w:color w:val="808080"/>
          <w:kern w:val="0"/>
          <w:sz w:val="19"/>
          <w:szCs w:val="19"/>
        </w:rPr>
        <w:t>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w:t>
      </w:r>
      <w:proofErr w:type="gramEnd"/>
      <w:r w:rsidRPr="0063028B">
        <w:rPr>
          <w:rFonts w:ascii="Consolas" w:eastAsia="新宋体" w:hAnsi="Consolas" w:cs="新宋体"/>
          <w:b/>
          <w:bCs/>
          <w:color w:val="808080"/>
          <w:kern w:val="0"/>
          <w:sz w:val="19"/>
          <w:szCs w:val="19"/>
        </w:rPr>
        <w:t>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sigma_s</w:t>
      </w:r>
      <w:r w:rsidRPr="0063028B">
        <w:rPr>
          <w:rFonts w:ascii="Consolas" w:eastAsia="新宋体" w:hAnsi="Consolas" w:cs="新宋体"/>
          <w:b/>
          <w:bCs/>
          <w:color w:val="000000"/>
          <w:kern w:val="0"/>
          <w:sz w:val="19"/>
          <w:szCs w:val="19"/>
        </w:rPr>
        <w:t>);</w:t>
      </w:r>
    </w:p>
    <w:p w14:paraId="02A3DD9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r=</w:t>
      </w:r>
      <w:proofErr w:type="spellStart"/>
      <w:r w:rsidRPr="0063028B">
        <w:rPr>
          <w:rFonts w:ascii="Consolas" w:eastAsia="新宋体" w:hAnsi="Consolas" w:cs="新宋体"/>
          <w:b/>
          <w:bCs/>
          <w:color w:val="000000"/>
          <w:kern w:val="0"/>
          <w:sz w:val="19"/>
          <w:szCs w:val="19"/>
        </w:rPr>
        <w:t>Wr</w:t>
      </w:r>
      <w:proofErr w:type="spellEnd"/>
      <w:r w:rsidRPr="0063028B">
        <w:rPr>
          <w:rFonts w:ascii="Consolas" w:eastAsia="新宋体" w:hAnsi="Consolas" w:cs="新宋体"/>
          <w:b/>
          <w:bCs/>
          <w:color w:val="000000"/>
          <w:kern w:val="0"/>
          <w:sz w:val="19"/>
          <w:szCs w:val="19"/>
        </w:rPr>
        <w:t>(</w:t>
      </w:r>
      <w:proofErr w:type="gramStart"/>
      <w:r w:rsidRPr="0063028B">
        <w:rPr>
          <w:rFonts w:ascii="Consolas" w:eastAsia="新宋体" w:hAnsi="Consolas" w:cs="新宋体"/>
          <w:b/>
          <w:bCs/>
          <w:color w:val="808080"/>
          <w:kern w:val="0"/>
          <w:sz w:val="19"/>
          <w:szCs w:val="19"/>
        </w:rPr>
        <w:t>band</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proofErr w:type="gramEnd"/>
      <w:r w:rsidRPr="0063028B">
        <w:rPr>
          <w:rFonts w:ascii="Consolas" w:eastAsia="新宋体" w:hAnsi="Consolas" w:cs="新宋体"/>
          <w:b/>
          <w:bCs/>
          <w:color w:val="808080"/>
          <w:kern w:val="0"/>
          <w:sz w:val="19"/>
          <w:szCs w:val="19"/>
        </w:rPr>
        <w:t>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sigma_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
    <w:p w14:paraId="63787EA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s*r;</w:t>
      </w:r>
    </w:p>
    <w:p w14:paraId="20A0EC7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89BBF5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6A080BA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离散二维傅里叶变换</w:t>
      </w:r>
    </w:p>
    <w:p w14:paraId="51B2DA9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DF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I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2B91AF"/>
          <w:kern w:val="0"/>
          <w:sz w:val="19"/>
          <w:szCs w:val="19"/>
        </w:rPr>
        <w:t>complex</w:t>
      </w:r>
      <w:proofErr w:type="spellEnd"/>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gt; *</w:t>
      </w:r>
      <w:proofErr w:type="spellStart"/>
      <w:r w:rsidRPr="0063028B">
        <w:rPr>
          <w:rFonts w:ascii="Consolas" w:eastAsia="新宋体" w:hAnsi="Consolas" w:cs="新宋体"/>
          <w:b/>
          <w:bCs/>
          <w:color w:val="808080"/>
          <w:kern w:val="0"/>
          <w:sz w:val="19"/>
          <w:szCs w:val="19"/>
        </w:rPr>
        <w:t>complex_data</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bool</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sFFT</w:t>
      </w:r>
      <w:proofErr w:type="spellEnd"/>
      <w:r w:rsidRPr="0063028B">
        <w:rPr>
          <w:rFonts w:ascii="Consolas" w:eastAsia="新宋体" w:hAnsi="Consolas" w:cs="新宋体"/>
          <w:b/>
          <w:bCs/>
          <w:color w:val="000000"/>
          <w:kern w:val="0"/>
          <w:sz w:val="19"/>
          <w:szCs w:val="19"/>
        </w:rPr>
        <w:t>);</w:t>
      </w:r>
    </w:p>
    <w:p w14:paraId="5579523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2A53BCA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离散二维傅里叶反变换</w:t>
      </w:r>
    </w:p>
    <w:p w14:paraId="6979471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BOOL</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IDFT(</w:t>
      </w:r>
      <w:proofErr w:type="gramEnd"/>
      <w:r w:rsidRPr="0063028B">
        <w:rPr>
          <w:rFonts w:ascii="Consolas" w:eastAsia="新宋体" w:hAnsi="Consolas" w:cs="新宋体"/>
          <w:b/>
          <w:bCs/>
          <w:color w:val="2B91AF"/>
          <w:kern w:val="0"/>
          <w:sz w:val="19"/>
          <w:szCs w:val="19"/>
        </w:rPr>
        <w:t>complex</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gt; *</w:t>
      </w:r>
      <w:proofErr w:type="spellStart"/>
      <w:r w:rsidRPr="0063028B">
        <w:rPr>
          <w:rFonts w:ascii="Consolas" w:eastAsia="新宋体" w:hAnsi="Consolas" w:cs="新宋体"/>
          <w:b/>
          <w:bCs/>
          <w:color w:val="808080"/>
          <w:kern w:val="0"/>
          <w:sz w:val="19"/>
          <w:szCs w:val="19"/>
        </w:rPr>
        <w:t>complex_data</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 &amp;</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bool</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isIFFT</w:t>
      </w:r>
      <w:proofErr w:type="spellEnd"/>
      <w:r w:rsidRPr="0063028B">
        <w:rPr>
          <w:rFonts w:ascii="Consolas" w:eastAsia="新宋体" w:hAnsi="Consolas" w:cs="新宋体"/>
          <w:b/>
          <w:bCs/>
          <w:color w:val="000000"/>
          <w:kern w:val="0"/>
          <w:sz w:val="19"/>
          <w:szCs w:val="19"/>
        </w:rPr>
        <w:t>);</w:t>
      </w:r>
    </w:p>
    <w:p w14:paraId="6CA9BAF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677502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使傅里叶变换的复数结果变到</w:t>
      </w:r>
      <w:r w:rsidRPr="0063028B">
        <w:rPr>
          <w:rFonts w:ascii="Consolas" w:eastAsia="新宋体" w:hAnsi="Consolas" w:cs="新宋体"/>
          <w:b/>
          <w:bCs/>
          <w:color w:val="008000"/>
          <w:kern w:val="0"/>
          <w:sz w:val="19"/>
          <w:szCs w:val="19"/>
        </w:rPr>
        <w:t>0-255</w:t>
      </w:r>
      <w:r w:rsidRPr="0063028B">
        <w:rPr>
          <w:rFonts w:ascii="Consolas" w:eastAsia="新宋体" w:hAnsi="Consolas" w:cs="新宋体"/>
          <w:b/>
          <w:bCs/>
          <w:color w:val="008000"/>
          <w:kern w:val="0"/>
          <w:sz w:val="19"/>
          <w:szCs w:val="19"/>
        </w:rPr>
        <w:t>的函数</w:t>
      </w:r>
    </w:p>
    <w:p w14:paraId="6A49E21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visualize(</w:t>
      </w:r>
      <w:r w:rsidRPr="0063028B">
        <w:rPr>
          <w:rFonts w:ascii="Consolas" w:eastAsia="新宋体" w:hAnsi="Consolas" w:cs="新宋体"/>
          <w:b/>
          <w:bCs/>
          <w:color w:val="2B91AF"/>
          <w:kern w:val="0"/>
          <w:sz w:val="19"/>
          <w:szCs w:val="19"/>
        </w:rPr>
        <w:t>complex</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gt;* </w:t>
      </w:r>
      <w:proofErr w:type="spellStart"/>
      <w:r w:rsidRPr="0063028B">
        <w:rPr>
          <w:rFonts w:ascii="Consolas" w:eastAsia="新宋体" w:hAnsi="Consolas" w:cs="新宋体"/>
          <w:b/>
          <w:bCs/>
          <w:color w:val="808080"/>
          <w:kern w:val="0"/>
          <w:sz w:val="19"/>
          <w:szCs w:val="19"/>
        </w:rPr>
        <w:t>complexImg</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808080"/>
          <w:kern w:val="0"/>
          <w:sz w:val="19"/>
          <w:szCs w:val="19"/>
        </w:rPr>
        <w:t>outputIm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proofErr w:type="gram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n_pixe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showWhat</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bool</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trans_option</w:t>
      </w:r>
      <w:proofErr w:type="spellEnd"/>
      <w:r w:rsidRPr="0063028B">
        <w:rPr>
          <w:rFonts w:ascii="Consolas" w:eastAsia="新宋体" w:hAnsi="Consolas" w:cs="新宋体"/>
          <w:b/>
          <w:bCs/>
          <w:color w:val="000000"/>
          <w:kern w:val="0"/>
          <w:sz w:val="19"/>
          <w:szCs w:val="19"/>
        </w:rPr>
        <w:t>);</w:t>
      </w:r>
    </w:p>
    <w:p w14:paraId="2F749AD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amplitude(</w:t>
      </w:r>
      <w:r w:rsidRPr="0063028B">
        <w:rPr>
          <w:rFonts w:ascii="Consolas" w:eastAsia="新宋体" w:hAnsi="Consolas" w:cs="新宋体"/>
          <w:b/>
          <w:bCs/>
          <w:color w:val="0000FF"/>
          <w:kern w:val="0"/>
          <w:sz w:val="19"/>
          <w:szCs w:val="19"/>
        </w:rPr>
        <w:t>cons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complex</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gt;&amp; </w:t>
      </w:r>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幅度</w:t>
      </w:r>
    </w:p>
    <w:p w14:paraId="2764692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22277C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r=</w:t>
      </w:r>
      <w:proofErr w:type="spellStart"/>
      <w:proofErr w:type="gram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real</w:t>
      </w:r>
      <w:proofErr w:type="spellEnd"/>
      <w:proofErr w:type="gramEnd"/>
      <w:r w:rsidRPr="0063028B">
        <w:rPr>
          <w:rFonts w:ascii="Consolas" w:eastAsia="新宋体" w:hAnsi="Consolas" w:cs="新宋体"/>
          <w:b/>
          <w:bCs/>
          <w:color w:val="000000"/>
          <w:kern w:val="0"/>
          <w:sz w:val="19"/>
          <w:szCs w:val="19"/>
        </w:rPr>
        <w:t>();</w:t>
      </w:r>
    </w:p>
    <w:p w14:paraId="0F59BDC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m=abs(</w:t>
      </w:r>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w:t>
      </w:r>
    </w:p>
    <w:p w14:paraId="00D21C6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sqrt(r*</w:t>
      </w:r>
      <w:proofErr w:type="spellStart"/>
      <w:r w:rsidRPr="0063028B">
        <w:rPr>
          <w:rFonts w:ascii="Consolas" w:eastAsia="新宋体" w:hAnsi="Consolas" w:cs="新宋体"/>
          <w:b/>
          <w:bCs/>
          <w:color w:val="000000"/>
          <w:kern w:val="0"/>
          <w:sz w:val="19"/>
          <w:szCs w:val="19"/>
        </w:rPr>
        <w:t>r+m</w:t>
      </w:r>
      <w:proofErr w:type="spellEnd"/>
      <w:r w:rsidRPr="0063028B">
        <w:rPr>
          <w:rFonts w:ascii="Consolas" w:eastAsia="新宋体" w:hAnsi="Consolas" w:cs="新宋体"/>
          <w:b/>
          <w:bCs/>
          <w:color w:val="000000"/>
          <w:kern w:val="0"/>
          <w:sz w:val="19"/>
          <w:szCs w:val="19"/>
        </w:rPr>
        <w:t>*m);</w:t>
      </w:r>
    </w:p>
    <w:p w14:paraId="1798CCE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BFA5F5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angle(</w:t>
      </w:r>
      <w:r w:rsidRPr="0063028B">
        <w:rPr>
          <w:rFonts w:ascii="Consolas" w:eastAsia="新宋体" w:hAnsi="Consolas" w:cs="新宋体"/>
          <w:b/>
          <w:bCs/>
          <w:color w:val="0000FF"/>
          <w:kern w:val="0"/>
          <w:sz w:val="19"/>
          <w:szCs w:val="19"/>
        </w:rPr>
        <w:t>cons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complex</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gt;&amp; </w:t>
      </w:r>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相角</w:t>
      </w:r>
    </w:p>
    <w:p w14:paraId="2F28574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39A8DF5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atan</w:t>
      </w:r>
      <w:proofErr w:type="spellEnd"/>
      <w:r w:rsidRPr="0063028B">
        <w:rPr>
          <w:rFonts w:ascii="Consolas" w:eastAsia="新宋体" w:hAnsi="Consolas" w:cs="新宋体"/>
          <w:b/>
          <w:bCs/>
          <w:color w:val="000000"/>
          <w:kern w:val="0"/>
          <w:sz w:val="19"/>
          <w:szCs w:val="19"/>
        </w:rPr>
        <w:t>(</w:t>
      </w:r>
      <w:proofErr w:type="spellStart"/>
      <w:proofErr w:type="gram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imag</w:t>
      </w:r>
      <w:proofErr w:type="spellEnd"/>
      <w:proofErr w:type="gram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real</w:t>
      </w:r>
      <w:proofErr w:type="spellEnd"/>
      <w:r w:rsidRPr="0063028B">
        <w:rPr>
          <w:rFonts w:ascii="Consolas" w:eastAsia="新宋体" w:hAnsi="Consolas" w:cs="新宋体"/>
          <w:b/>
          <w:bCs/>
          <w:color w:val="000000"/>
          <w:kern w:val="0"/>
          <w:sz w:val="19"/>
          <w:szCs w:val="19"/>
        </w:rPr>
        <w:t>());</w:t>
      </w:r>
    </w:p>
    <w:p w14:paraId="1E8BD37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lastRenderedPageBreak/>
        <w:tab/>
        <w:t>}</w:t>
      </w:r>
    </w:p>
    <w:p w14:paraId="753C0FB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energy(</w:t>
      </w:r>
      <w:r w:rsidRPr="0063028B">
        <w:rPr>
          <w:rFonts w:ascii="Consolas" w:eastAsia="新宋体" w:hAnsi="Consolas" w:cs="新宋体"/>
          <w:b/>
          <w:bCs/>
          <w:color w:val="0000FF"/>
          <w:kern w:val="0"/>
          <w:sz w:val="19"/>
          <w:szCs w:val="19"/>
        </w:rPr>
        <w:t>cons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complex</w:t>
      </w:r>
      <w:r w:rsidRPr="0063028B">
        <w:rPr>
          <w:rFonts w:ascii="Consolas" w:eastAsia="新宋体" w:hAnsi="Consolas" w:cs="新宋体"/>
          <w:b/>
          <w:bCs/>
          <w:color w:val="000000"/>
          <w:kern w:val="0"/>
          <w:sz w:val="19"/>
          <w:szCs w:val="19"/>
        </w:rPr>
        <w:t>&l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gt;&amp; </w:t>
      </w:r>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功率</w:t>
      </w:r>
    </w:p>
    <w:p w14:paraId="1C339BA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02E703C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imag</w:t>
      </w:r>
      <w:proofErr w:type="spellEnd"/>
      <w:proofErr w:type="gram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imag</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real</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x</w:t>
      </w:r>
      <w:r w:rsidRPr="0063028B">
        <w:rPr>
          <w:rFonts w:ascii="Consolas" w:eastAsia="新宋体" w:hAnsi="Consolas" w:cs="新宋体"/>
          <w:b/>
          <w:bCs/>
          <w:color w:val="000000"/>
          <w:kern w:val="0"/>
          <w:sz w:val="19"/>
          <w:szCs w:val="19"/>
        </w:rPr>
        <w:t>.real</w:t>
      </w:r>
      <w:proofErr w:type="spellEnd"/>
      <w:r w:rsidRPr="0063028B">
        <w:rPr>
          <w:rFonts w:ascii="Consolas" w:eastAsia="新宋体" w:hAnsi="Consolas" w:cs="新宋体"/>
          <w:b/>
          <w:bCs/>
          <w:color w:val="000000"/>
          <w:kern w:val="0"/>
          <w:sz w:val="19"/>
          <w:szCs w:val="19"/>
        </w:rPr>
        <w:t>();</w:t>
      </w:r>
    </w:p>
    <w:p w14:paraId="7387AB6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36C843C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BDDD9B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频率域滤波器</w:t>
      </w:r>
    </w:p>
    <w:p w14:paraId="48F68EA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ideal_</w:t>
      </w:r>
      <w:proofErr w:type="gramStart"/>
      <w:r w:rsidRPr="0063028B">
        <w:rPr>
          <w:rFonts w:ascii="Consolas" w:eastAsia="新宋体" w:hAnsi="Consolas" w:cs="新宋体"/>
          <w:b/>
          <w:bCs/>
          <w:color w:val="000000"/>
          <w:kern w:val="0"/>
          <w:sz w:val="19"/>
          <w:szCs w:val="19"/>
        </w:rPr>
        <w:t>highpass</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dist</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ol</w:t>
      </w:r>
      <w:proofErr w:type="spellEnd"/>
      <w:r w:rsidRPr="0063028B">
        <w:rPr>
          <w:rFonts w:ascii="Consolas" w:eastAsia="新宋体" w:hAnsi="Consolas" w:cs="新宋体"/>
          <w:b/>
          <w:bCs/>
          <w:color w:val="000000"/>
          <w:kern w:val="0"/>
          <w:sz w:val="19"/>
          <w:szCs w:val="19"/>
        </w:rPr>
        <w:t>)&gt;</w:t>
      </w:r>
      <w:r w:rsidRPr="0063028B">
        <w:rPr>
          <w:rFonts w:ascii="Consolas" w:eastAsia="新宋体" w:hAnsi="Consolas" w:cs="新宋体"/>
          <w:b/>
          <w:bCs/>
          <w:color w:val="808080"/>
          <w:kern w:val="0"/>
          <w:sz w:val="19"/>
          <w:szCs w:val="19"/>
        </w:rPr>
        <w:t>cut_off</w:t>
      </w:r>
      <w:r w:rsidRPr="0063028B">
        <w:rPr>
          <w:rFonts w:ascii="Consolas" w:eastAsia="新宋体" w:hAnsi="Consolas" w:cs="新宋体"/>
          <w:b/>
          <w:bCs/>
          <w:color w:val="000000"/>
          <w:kern w:val="0"/>
          <w:sz w:val="19"/>
          <w:szCs w:val="19"/>
        </w:rPr>
        <w:t>?0:1;}</w:t>
      </w:r>
    </w:p>
    <w:p w14:paraId="35CAC36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butterworth</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1/(1+pow(</w:t>
      </w:r>
      <w:proofErr w:type="spellStart"/>
      <w:r w:rsidRPr="0063028B">
        <w:rPr>
          <w:rFonts w:ascii="Consolas" w:eastAsia="新宋体" w:hAnsi="Consolas" w:cs="新宋体"/>
          <w:b/>
          <w:bCs/>
          <w:color w:val="000000"/>
          <w:kern w:val="0"/>
          <w:sz w:val="19"/>
          <w:szCs w:val="19"/>
        </w:rPr>
        <w:t>dist</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ol</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ut_off</w:t>
      </w:r>
      <w:r w:rsidRPr="0063028B">
        <w:rPr>
          <w:rFonts w:ascii="Consolas" w:eastAsia="新宋体" w:hAnsi="Consolas" w:cs="新宋体"/>
          <w:b/>
          <w:bCs/>
          <w:color w:val="000000"/>
          <w:kern w:val="0"/>
          <w:sz w:val="19"/>
          <w:szCs w:val="19"/>
        </w:rPr>
        <w:t>,4));}</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默认</w:t>
      </w:r>
      <w:r w:rsidRPr="0063028B">
        <w:rPr>
          <w:rFonts w:ascii="Consolas" w:eastAsia="新宋体" w:hAnsi="Consolas" w:cs="新宋体"/>
          <w:b/>
          <w:bCs/>
          <w:color w:val="008000"/>
          <w:kern w:val="0"/>
          <w:sz w:val="19"/>
          <w:szCs w:val="19"/>
        </w:rPr>
        <w:t>2</w:t>
      </w:r>
      <w:r w:rsidRPr="0063028B">
        <w:rPr>
          <w:rFonts w:ascii="Consolas" w:eastAsia="新宋体" w:hAnsi="Consolas" w:cs="新宋体"/>
          <w:b/>
          <w:bCs/>
          <w:color w:val="008000"/>
          <w:kern w:val="0"/>
          <w:sz w:val="19"/>
          <w:szCs w:val="19"/>
        </w:rPr>
        <w:t>阶，</w:t>
      </w:r>
      <w:proofErr w:type="gramStart"/>
      <w:r w:rsidRPr="0063028B">
        <w:rPr>
          <w:rFonts w:ascii="Consolas" w:eastAsia="新宋体" w:hAnsi="Consolas" w:cs="新宋体"/>
          <w:b/>
          <w:bCs/>
          <w:color w:val="008000"/>
          <w:kern w:val="0"/>
          <w:sz w:val="19"/>
          <w:szCs w:val="19"/>
        </w:rPr>
        <w:t>暂不可</w:t>
      </w:r>
      <w:proofErr w:type="gramEnd"/>
      <w:r w:rsidRPr="0063028B">
        <w:rPr>
          <w:rFonts w:ascii="Consolas" w:eastAsia="新宋体" w:hAnsi="Consolas" w:cs="新宋体"/>
          <w:b/>
          <w:bCs/>
          <w:color w:val="008000"/>
          <w:kern w:val="0"/>
          <w:sz w:val="19"/>
          <w:szCs w:val="19"/>
        </w:rPr>
        <w:t>更改</w:t>
      </w:r>
    </w:p>
    <w:p w14:paraId="3EB81FF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Guassian_</w:t>
      </w:r>
      <w:proofErr w:type="gramStart"/>
      <w:r w:rsidRPr="0063028B">
        <w:rPr>
          <w:rFonts w:ascii="Consolas" w:eastAsia="新宋体" w:hAnsi="Consolas" w:cs="新宋体"/>
          <w:b/>
          <w:bCs/>
          <w:color w:val="000000"/>
          <w:kern w:val="0"/>
          <w:sz w:val="19"/>
          <w:szCs w:val="19"/>
        </w:rPr>
        <w:t>highpass</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p>
    <w:p w14:paraId="38AFFC4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26D578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d=</w:t>
      </w:r>
      <w:proofErr w:type="spellStart"/>
      <w:r w:rsidRPr="0063028B">
        <w:rPr>
          <w:rFonts w:ascii="Consolas" w:eastAsia="新宋体" w:hAnsi="Consolas" w:cs="新宋体"/>
          <w:b/>
          <w:bCs/>
          <w:color w:val="000000"/>
          <w:kern w:val="0"/>
          <w:sz w:val="19"/>
          <w:szCs w:val="19"/>
        </w:rPr>
        <w:t>dist</w:t>
      </w:r>
      <w:proofErr w:type="spellEnd"/>
      <w:r w:rsidRPr="0063028B">
        <w:rPr>
          <w:rFonts w:ascii="Consolas" w:eastAsia="新宋体" w:hAnsi="Consolas" w:cs="新宋体"/>
          <w:b/>
          <w:bCs/>
          <w:color w:val="000000"/>
          <w:kern w:val="0"/>
          <w:sz w:val="19"/>
          <w:szCs w:val="19"/>
        </w:rPr>
        <w:t>(</w:t>
      </w:r>
      <w:proofErr w:type="spellStart"/>
      <w:proofErr w:type="gram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ol</w:t>
      </w:r>
      <w:proofErr w:type="spellEnd"/>
      <w:proofErr w:type="gramEnd"/>
      <w:r w:rsidRPr="0063028B">
        <w:rPr>
          <w:rFonts w:ascii="Consolas" w:eastAsia="新宋体" w:hAnsi="Consolas" w:cs="新宋体"/>
          <w:b/>
          <w:bCs/>
          <w:color w:val="000000"/>
          <w:kern w:val="0"/>
          <w:sz w:val="19"/>
          <w:szCs w:val="19"/>
        </w:rPr>
        <w:t>);</w:t>
      </w:r>
    </w:p>
    <w:p w14:paraId="47C3B0E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1-exp(-d*d/(2*</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proofErr w:type="spellStart"/>
      <w:r w:rsidRPr="0063028B">
        <w:rPr>
          <w:rFonts w:ascii="Consolas" w:eastAsia="新宋体" w:hAnsi="Consolas" w:cs="新宋体"/>
          <w:b/>
          <w:bCs/>
          <w:color w:val="808080"/>
          <w:kern w:val="0"/>
          <w:sz w:val="19"/>
          <w:szCs w:val="19"/>
        </w:rPr>
        <w:t>cut_off</w:t>
      </w:r>
      <w:proofErr w:type="spellEnd"/>
      <w:r w:rsidRPr="0063028B">
        <w:rPr>
          <w:rFonts w:ascii="Consolas" w:eastAsia="新宋体" w:hAnsi="Consolas" w:cs="新宋体"/>
          <w:b/>
          <w:bCs/>
          <w:color w:val="000000"/>
          <w:kern w:val="0"/>
          <w:sz w:val="19"/>
          <w:szCs w:val="19"/>
        </w:rPr>
        <w:t>));</w:t>
      </w:r>
    </w:p>
    <w:p w14:paraId="396780F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2CB49C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5BDA9DD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楔形滤波器</w:t>
      </w:r>
    </w:p>
    <w:p w14:paraId="6CE69B5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WedgeFilter</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inclination</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w:t>
      </w:r>
    </w:p>
    <w:p w14:paraId="65E369E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返回（</w:t>
      </w:r>
      <w:proofErr w:type="spellStart"/>
      <w:r w:rsidRPr="0063028B">
        <w:rPr>
          <w:rFonts w:ascii="Consolas" w:eastAsia="新宋体" w:hAnsi="Consolas" w:cs="新宋体"/>
          <w:b/>
          <w:bCs/>
          <w:color w:val="008000"/>
          <w:kern w:val="0"/>
          <w:sz w:val="19"/>
          <w:szCs w:val="19"/>
        </w:rPr>
        <w:t>row,col</w:t>
      </w:r>
      <w:proofErr w:type="spellEnd"/>
      <w:r w:rsidRPr="0063028B">
        <w:rPr>
          <w:rFonts w:ascii="Consolas" w:eastAsia="新宋体" w:hAnsi="Consolas" w:cs="新宋体"/>
          <w:b/>
          <w:bCs/>
          <w:color w:val="008000"/>
          <w:kern w:val="0"/>
          <w:sz w:val="19"/>
          <w:szCs w:val="19"/>
        </w:rPr>
        <w:t>）处</w:t>
      </w:r>
      <w:r w:rsidRPr="0063028B">
        <w:rPr>
          <w:rFonts w:ascii="Consolas" w:eastAsia="新宋体" w:hAnsi="Consolas" w:cs="新宋体"/>
          <w:b/>
          <w:bCs/>
          <w:color w:val="008000"/>
          <w:kern w:val="0"/>
          <w:sz w:val="19"/>
          <w:szCs w:val="19"/>
        </w:rPr>
        <w:t>Wedge</w:t>
      </w:r>
      <w:r w:rsidRPr="0063028B">
        <w:rPr>
          <w:rFonts w:ascii="Consolas" w:eastAsia="新宋体" w:hAnsi="Consolas" w:cs="新宋体"/>
          <w:b/>
          <w:bCs/>
          <w:color w:val="008000"/>
          <w:kern w:val="0"/>
          <w:sz w:val="19"/>
          <w:szCs w:val="19"/>
        </w:rPr>
        <w:t>模板的值</w:t>
      </w:r>
    </w:p>
    <w:p w14:paraId="6063577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f</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0) </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1;</w:t>
      </w:r>
    </w:p>
    <w:p w14:paraId="5E1FCDD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ang[</w:t>
      </w:r>
      <w:proofErr w:type="gramEnd"/>
      <w:r w:rsidRPr="0063028B">
        <w:rPr>
          <w:rFonts w:ascii="Consolas" w:eastAsia="新宋体" w:hAnsi="Consolas" w:cs="新宋体"/>
          <w:b/>
          <w:bCs/>
          <w:color w:val="000000"/>
          <w:kern w:val="0"/>
          <w:sz w:val="19"/>
          <w:szCs w:val="19"/>
        </w:rPr>
        <w:t>9];</w:t>
      </w:r>
    </w:p>
    <w:p w14:paraId="0529A2B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 xml:space="preserve">ang[0]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左上角</w:t>
      </w:r>
    </w:p>
    <w:p w14:paraId="295494A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 xml:space="preserve">ang[1]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上中点</w:t>
      </w:r>
    </w:p>
    <w:p w14:paraId="2CD8D29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 xml:space="preserve">ang[2]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2*</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右上角</w:t>
      </w:r>
    </w:p>
    <w:p w14:paraId="1514D77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3]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左边中点</w:t>
      </w:r>
    </w:p>
    <w:p w14:paraId="5B9A781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4]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正中心</w:t>
      </w:r>
    </w:p>
    <w:p w14:paraId="4FFE33B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5]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2*</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右边中点</w:t>
      </w:r>
    </w:p>
    <w:p w14:paraId="6611FA9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6]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2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左下角</w:t>
      </w:r>
    </w:p>
    <w:p w14:paraId="5AC8802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7]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2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下边中点</w:t>
      </w:r>
    </w:p>
    <w:p w14:paraId="58E827B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ang[8] =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 2 * </w:t>
      </w:r>
      <w:proofErr w:type="spellStart"/>
      <w:r w:rsidRPr="0063028B">
        <w:rPr>
          <w:rFonts w:ascii="Consolas" w:eastAsia="新宋体" w:hAnsi="Consolas" w:cs="新宋体"/>
          <w:b/>
          <w:bCs/>
          <w:color w:val="000000"/>
          <w:kern w:val="0"/>
          <w:sz w:val="19"/>
          <w:szCs w:val="19"/>
        </w:rPr>
        <w:t>row_mid</w:t>
      </w:r>
      <w:proofErr w:type="spellEnd"/>
      <w:r w:rsidRPr="0063028B">
        <w:rPr>
          <w:rFonts w:ascii="Consolas" w:eastAsia="新宋体" w:hAnsi="Consolas" w:cs="新宋体"/>
          <w:b/>
          <w:bCs/>
          <w:color w:val="000000"/>
          <w:kern w:val="0"/>
          <w:sz w:val="19"/>
          <w:szCs w:val="19"/>
        </w:rPr>
        <w:t>) /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 2 * </w:t>
      </w:r>
      <w:proofErr w:type="spellStart"/>
      <w:r w:rsidRPr="0063028B">
        <w:rPr>
          <w:rFonts w:ascii="Consolas" w:eastAsia="新宋体" w:hAnsi="Consolas" w:cs="新宋体"/>
          <w:b/>
          <w:bCs/>
          <w:color w:val="000000"/>
          <w:kern w:val="0"/>
          <w:sz w:val="19"/>
          <w:szCs w:val="19"/>
        </w:rPr>
        <w:t>col_mi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右下角</w:t>
      </w:r>
    </w:p>
    <w:p w14:paraId="5D48540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p>
    <w:p w14:paraId="3ACC3B0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fo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i</w:t>
      </w:r>
      <w:proofErr w:type="spellEnd"/>
      <w:r w:rsidRPr="0063028B">
        <w:rPr>
          <w:rFonts w:ascii="Consolas" w:eastAsia="新宋体" w:hAnsi="Consolas" w:cs="新宋体"/>
          <w:b/>
          <w:bCs/>
          <w:color w:val="000000"/>
          <w:kern w:val="0"/>
          <w:sz w:val="19"/>
          <w:szCs w:val="19"/>
        </w:rPr>
        <w:t xml:space="preserve"> = 0; </w:t>
      </w:r>
      <w:proofErr w:type="spellStart"/>
      <w:r w:rsidRPr="0063028B">
        <w:rPr>
          <w:rFonts w:ascii="Consolas" w:eastAsia="新宋体" w:hAnsi="Consolas" w:cs="新宋体"/>
          <w:b/>
          <w:bCs/>
          <w:color w:val="000000"/>
          <w:kern w:val="0"/>
          <w:sz w:val="19"/>
          <w:szCs w:val="19"/>
        </w:rPr>
        <w:t>i</w:t>
      </w:r>
      <w:proofErr w:type="spellEnd"/>
      <w:r w:rsidRPr="0063028B">
        <w:rPr>
          <w:rFonts w:ascii="Consolas" w:eastAsia="新宋体" w:hAnsi="Consolas" w:cs="新宋体"/>
          <w:b/>
          <w:bCs/>
          <w:color w:val="000000"/>
          <w:kern w:val="0"/>
          <w:sz w:val="19"/>
          <w:szCs w:val="19"/>
        </w:rPr>
        <w:t xml:space="preserve"> &lt; 9; ++</w:t>
      </w:r>
      <w:proofErr w:type="spellStart"/>
      <w:r w:rsidRPr="0063028B">
        <w:rPr>
          <w:rFonts w:ascii="Consolas" w:eastAsia="新宋体" w:hAnsi="Consolas" w:cs="新宋体"/>
          <w:b/>
          <w:bCs/>
          <w:color w:val="000000"/>
          <w:kern w:val="0"/>
          <w:sz w:val="19"/>
          <w:szCs w:val="19"/>
        </w:rPr>
        <w:t>i</w:t>
      </w:r>
      <w:proofErr w:type="spellEnd"/>
      <w:r w:rsidRPr="0063028B">
        <w:rPr>
          <w:rFonts w:ascii="Consolas" w:eastAsia="新宋体" w:hAnsi="Consolas" w:cs="新宋体"/>
          <w:b/>
          <w:bCs/>
          <w:color w:val="000000"/>
          <w:kern w:val="0"/>
          <w:sz w:val="19"/>
          <w:szCs w:val="19"/>
        </w:rPr>
        <w:t>)</w:t>
      </w:r>
    </w:p>
    <w:p w14:paraId="4801550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762702E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f</w:t>
      </w:r>
      <w:r w:rsidRPr="0063028B">
        <w:rPr>
          <w:rFonts w:ascii="Consolas" w:eastAsia="新宋体" w:hAnsi="Consolas" w:cs="新宋体"/>
          <w:b/>
          <w:bCs/>
          <w:color w:val="000000"/>
          <w:kern w:val="0"/>
          <w:sz w:val="19"/>
          <w:szCs w:val="19"/>
        </w:rPr>
        <w:t xml:space="preserve"> (ang[</w:t>
      </w:r>
      <w:proofErr w:type="spellStart"/>
      <w:r w:rsidRPr="0063028B">
        <w:rPr>
          <w:rFonts w:ascii="Consolas" w:eastAsia="新宋体" w:hAnsi="Consolas" w:cs="新宋体"/>
          <w:b/>
          <w:bCs/>
          <w:color w:val="000000"/>
          <w:kern w:val="0"/>
          <w:sz w:val="19"/>
          <w:szCs w:val="19"/>
        </w:rPr>
        <w:t>i</w:t>
      </w:r>
      <w:proofErr w:type="spellEnd"/>
      <w:r w:rsidRPr="0063028B">
        <w:rPr>
          <w:rFonts w:ascii="Consolas" w:eastAsia="新宋体" w:hAnsi="Consolas" w:cs="新宋体"/>
          <w:b/>
          <w:bCs/>
          <w:color w:val="000000"/>
          <w:kern w:val="0"/>
          <w:sz w:val="19"/>
          <w:szCs w:val="19"/>
        </w:rPr>
        <w:t xml:space="preserve">] &lt; </w:t>
      </w:r>
      <w:proofErr w:type="gramStart"/>
      <w:r w:rsidRPr="0063028B">
        <w:rPr>
          <w:rFonts w:ascii="Consolas" w:eastAsia="新宋体" w:hAnsi="Consolas" w:cs="新宋体"/>
          <w:b/>
          <w:bCs/>
          <w:color w:val="000000"/>
          <w:kern w:val="0"/>
          <w:sz w:val="19"/>
          <w:szCs w:val="19"/>
        </w:rPr>
        <w:t>tan(</w:t>
      </w:r>
      <w:proofErr w:type="gram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inclination</w:t>
      </w:r>
      <w:r w:rsidRPr="0063028B">
        <w:rPr>
          <w:rFonts w:ascii="Consolas" w:eastAsia="新宋体" w:hAnsi="Consolas" w:cs="新宋体"/>
          <w:b/>
          <w:bCs/>
          <w:color w:val="000000"/>
          <w:kern w:val="0"/>
          <w:sz w:val="19"/>
          <w:szCs w:val="19"/>
        </w:rPr>
        <w:t xml:space="preserve"> + 90 + </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 xml:space="preserve"> / 2) / 180 * </w:t>
      </w:r>
      <w:r w:rsidRPr="0063028B">
        <w:rPr>
          <w:rFonts w:ascii="Consolas" w:eastAsia="新宋体" w:hAnsi="Consolas" w:cs="新宋体"/>
          <w:b/>
          <w:bCs/>
          <w:color w:val="6F008A"/>
          <w:kern w:val="0"/>
          <w:sz w:val="19"/>
          <w:szCs w:val="19"/>
        </w:rPr>
        <w:t>PI</w:t>
      </w:r>
      <w:r w:rsidRPr="0063028B">
        <w:rPr>
          <w:rFonts w:ascii="Consolas" w:eastAsia="新宋体" w:hAnsi="Consolas" w:cs="新宋体"/>
          <w:b/>
          <w:bCs/>
          <w:color w:val="000000"/>
          <w:kern w:val="0"/>
          <w:sz w:val="19"/>
          <w:szCs w:val="19"/>
        </w:rPr>
        <w:t>) &amp;&amp; (ang[</w:t>
      </w:r>
      <w:proofErr w:type="spellStart"/>
      <w:r w:rsidRPr="0063028B">
        <w:rPr>
          <w:rFonts w:ascii="Consolas" w:eastAsia="新宋体" w:hAnsi="Consolas" w:cs="新宋体"/>
          <w:b/>
          <w:bCs/>
          <w:color w:val="000000"/>
          <w:kern w:val="0"/>
          <w:sz w:val="19"/>
          <w:szCs w:val="19"/>
        </w:rPr>
        <w:t>i</w:t>
      </w:r>
      <w:proofErr w:type="spellEnd"/>
      <w:r w:rsidRPr="0063028B">
        <w:rPr>
          <w:rFonts w:ascii="Consolas" w:eastAsia="新宋体" w:hAnsi="Consolas" w:cs="新宋体"/>
          <w:b/>
          <w:bCs/>
          <w:color w:val="000000"/>
          <w:kern w:val="0"/>
          <w:sz w:val="19"/>
          <w:szCs w:val="19"/>
        </w:rPr>
        <w:t>] &gt; tan((</w:t>
      </w:r>
      <w:r w:rsidRPr="0063028B">
        <w:rPr>
          <w:rFonts w:ascii="Consolas" w:eastAsia="新宋体" w:hAnsi="Consolas" w:cs="新宋体"/>
          <w:b/>
          <w:bCs/>
          <w:color w:val="808080"/>
          <w:kern w:val="0"/>
          <w:sz w:val="19"/>
          <w:szCs w:val="19"/>
        </w:rPr>
        <w:t>inclination</w:t>
      </w:r>
      <w:r w:rsidRPr="0063028B">
        <w:rPr>
          <w:rFonts w:ascii="Consolas" w:eastAsia="新宋体" w:hAnsi="Consolas" w:cs="新宋体"/>
          <w:b/>
          <w:bCs/>
          <w:color w:val="000000"/>
          <w:kern w:val="0"/>
          <w:sz w:val="19"/>
          <w:szCs w:val="19"/>
        </w:rPr>
        <w:t xml:space="preserve"> + 90 - </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 xml:space="preserve"> / 2) / 180 * </w:t>
      </w:r>
      <w:r w:rsidRPr="0063028B">
        <w:rPr>
          <w:rFonts w:ascii="Consolas" w:eastAsia="新宋体" w:hAnsi="Consolas" w:cs="新宋体"/>
          <w:b/>
          <w:bCs/>
          <w:color w:val="6F008A"/>
          <w:kern w:val="0"/>
          <w:sz w:val="19"/>
          <w:szCs w:val="19"/>
        </w:rPr>
        <w:t>PI</w:t>
      </w:r>
      <w:r w:rsidRPr="0063028B">
        <w:rPr>
          <w:rFonts w:ascii="Consolas" w:eastAsia="新宋体" w:hAnsi="Consolas" w:cs="新宋体"/>
          <w:b/>
          <w:bCs/>
          <w:color w:val="000000"/>
          <w:kern w:val="0"/>
          <w:sz w:val="19"/>
          <w:szCs w:val="19"/>
        </w:rPr>
        <w:t>)))</w:t>
      </w:r>
    </w:p>
    <w:p w14:paraId="51A7DF5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0;</w:t>
      </w:r>
    </w:p>
    <w:p w14:paraId="3030E58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5EE13CD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1;</w:t>
      </w:r>
    </w:p>
    <w:p w14:paraId="01E8AA3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55D63E0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7170BD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线程</w:t>
      </w:r>
    </w:p>
    <w:p w14:paraId="6A2DC11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lastRenderedPageBreak/>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DWORD</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6F008A"/>
          <w:kern w:val="0"/>
          <w:sz w:val="19"/>
          <w:szCs w:val="19"/>
        </w:rPr>
        <w:t>WINAPI</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medium_filter_threa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2B91AF"/>
          <w:kern w:val="0"/>
          <w:sz w:val="19"/>
          <w:szCs w:val="19"/>
        </w:rPr>
        <w:t>LPVOID</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lpParamter</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中值滤波线程</w:t>
      </w:r>
    </w:p>
    <w:p w14:paraId="7854AF7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DWORD</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6F008A"/>
          <w:kern w:val="0"/>
          <w:sz w:val="19"/>
          <w:szCs w:val="19"/>
        </w:rPr>
        <w:t>WINAPI</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bilateral_filter_thread</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2B91AF"/>
          <w:kern w:val="0"/>
          <w:sz w:val="19"/>
          <w:szCs w:val="19"/>
        </w:rPr>
        <w:t>LPVOID</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lpParamter</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双边滤波线程</w:t>
      </w:r>
    </w:p>
    <w:p w14:paraId="63DB956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7A00A84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构建影像数据矩阵，每一行是一个波段</w:t>
      </w:r>
    </w:p>
    <w:p w14:paraId="064392C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BuiltDataMtx</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In</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MyMatrix</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mtx</w:t>
      </w:r>
      <w:proofErr w:type="spellEnd"/>
      <w:r w:rsidRPr="0063028B">
        <w:rPr>
          <w:rFonts w:ascii="Consolas" w:eastAsia="新宋体" w:hAnsi="Consolas" w:cs="新宋体"/>
          <w:b/>
          <w:bCs/>
          <w:color w:val="000000"/>
          <w:kern w:val="0"/>
          <w:sz w:val="19"/>
          <w:szCs w:val="19"/>
        </w:rPr>
        <w:t>);</w:t>
      </w:r>
    </w:p>
    <w:p w14:paraId="69632CD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CBB3B2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重建影像数据矩阵</w:t>
      </w:r>
    </w:p>
    <w:p w14:paraId="55D9DA6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RebuiltDataMtx</w:t>
      </w:r>
      <w:proofErr w:type="spellEnd"/>
      <w:r w:rsidRPr="0063028B">
        <w:rPr>
          <w:rFonts w:ascii="Consolas" w:eastAsia="新宋体" w:hAnsi="Consolas" w:cs="新宋体"/>
          <w:b/>
          <w:bCs/>
          <w:color w:val="000000"/>
          <w:kern w:val="0"/>
          <w:sz w:val="19"/>
          <w:szCs w:val="19"/>
        </w:rPr>
        <w:t>(</w:t>
      </w:r>
      <w:proofErr w:type="spellStart"/>
      <w:proofErr w:type="gramEnd"/>
      <w:r w:rsidRPr="0063028B">
        <w:rPr>
          <w:rFonts w:ascii="Consolas" w:eastAsia="新宋体" w:hAnsi="Consolas" w:cs="新宋体"/>
          <w:b/>
          <w:bCs/>
          <w:color w:val="2B91AF"/>
          <w:kern w:val="0"/>
          <w:sz w:val="19"/>
          <w:szCs w:val="19"/>
        </w:rPr>
        <w:t>CImageDataset</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imgOu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CMyMatrix</w:t>
      </w:r>
      <w:proofErr w:type="spellEnd"/>
      <w:r w:rsidRPr="0063028B">
        <w:rPr>
          <w:rFonts w:ascii="Consolas" w:eastAsia="新宋体" w:hAnsi="Consolas" w:cs="新宋体"/>
          <w:b/>
          <w:bCs/>
          <w:color w:val="000000"/>
          <w:kern w:val="0"/>
          <w:sz w:val="19"/>
          <w:szCs w:val="19"/>
        </w:rPr>
        <w:t xml:space="preserve">&amp; </w:t>
      </w:r>
      <w:proofErr w:type="spellStart"/>
      <w:r w:rsidRPr="0063028B">
        <w:rPr>
          <w:rFonts w:ascii="Consolas" w:eastAsia="新宋体" w:hAnsi="Consolas" w:cs="新宋体"/>
          <w:b/>
          <w:bCs/>
          <w:color w:val="808080"/>
          <w:kern w:val="0"/>
          <w:sz w:val="19"/>
          <w:szCs w:val="19"/>
        </w:rPr>
        <w:t>mtx</w:t>
      </w:r>
      <w:proofErr w:type="spellEnd"/>
      <w:r w:rsidRPr="0063028B">
        <w:rPr>
          <w:rFonts w:ascii="Consolas" w:eastAsia="新宋体" w:hAnsi="Consolas" w:cs="新宋体"/>
          <w:b/>
          <w:bCs/>
          <w:color w:val="000000"/>
          <w:kern w:val="0"/>
          <w:sz w:val="19"/>
          <w:szCs w:val="19"/>
        </w:rPr>
        <w:t>);</w:t>
      </w:r>
    </w:p>
    <w:p w14:paraId="219B9B7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69A746F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基于模拟链表数组的插入排序</w:t>
      </w:r>
    </w:p>
    <w:p w14:paraId="5159864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insertionSort</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floa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arr</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link</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length</w:t>
      </w:r>
      <w:r w:rsidRPr="0063028B">
        <w:rPr>
          <w:rFonts w:ascii="Consolas" w:eastAsia="新宋体" w:hAnsi="Consolas" w:cs="新宋体"/>
          <w:b/>
          <w:bCs/>
          <w:color w:val="000000"/>
          <w:kern w:val="0"/>
          <w:sz w:val="19"/>
          <w:szCs w:val="19"/>
        </w:rPr>
        <w:t>);</w:t>
      </w:r>
    </w:p>
    <w:p w14:paraId="7281663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693B926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特征值归一化</w:t>
      </w:r>
    </w:p>
    <w:p w14:paraId="2D6BDF9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Normalize(</w:t>
      </w:r>
      <w:proofErr w:type="gramEnd"/>
      <w:r w:rsidRPr="0063028B">
        <w:rPr>
          <w:rFonts w:ascii="Consolas" w:eastAsia="新宋体" w:hAnsi="Consolas" w:cs="新宋体"/>
          <w:b/>
          <w:bCs/>
          <w:color w:val="0000FF"/>
          <w:kern w:val="0"/>
          <w:sz w:val="19"/>
          <w:szCs w:val="19"/>
        </w:rPr>
        <w:t>floa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eigvectors</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len</w:t>
      </w:r>
      <w:proofErr w:type="spellEnd"/>
      <w:r w:rsidRPr="0063028B">
        <w:rPr>
          <w:rFonts w:ascii="Consolas" w:eastAsia="新宋体" w:hAnsi="Consolas" w:cs="新宋体"/>
          <w:b/>
          <w:bCs/>
          <w:color w:val="000000"/>
          <w:kern w:val="0"/>
          <w:sz w:val="19"/>
          <w:szCs w:val="19"/>
        </w:rPr>
        <w:t>);</w:t>
      </w:r>
    </w:p>
    <w:p w14:paraId="1E6CA45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8E8FE8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RGB</w:t>
      </w:r>
      <w:r w:rsidRPr="0063028B">
        <w:rPr>
          <w:rFonts w:ascii="Consolas" w:eastAsia="新宋体" w:hAnsi="Consolas" w:cs="新宋体"/>
          <w:b/>
          <w:bCs/>
          <w:color w:val="008000"/>
          <w:kern w:val="0"/>
          <w:sz w:val="19"/>
          <w:szCs w:val="19"/>
        </w:rPr>
        <w:t>转</w:t>
      </w:r>
      <w:r w:rsidRPr="0063028B">
        <w:rPr>
          <w:rFonts w:ascii="Consolas" w:eastAsia="新宋体" w:hAnsi="Consolas" w:cs="新宋体"/>
          <w:b/>
          <w:bCs/>
          <w:color w:val="008000"/>
          <w:kern w:val="0"/>
          <w:sz w:val="19"/>
          <w:szCs w:val="19"/>
        </w:rPr>
        <w:t>IHS</w:t>
      </w:r>
    </w:p>
    <w:p w14:paraId="2D78B2D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RGB2</w:t>
      </w:r>
      <w:proofErr w:type="gramStart"/>
      <w:r w:rsidRPr="0063028B">
        <w:rPr>
          <w:rFonts w:ascii="Consolas" w:eastAsia="新宋体" w:hAnsi="Consolas" w:cs="新宋体"/>
          <w:b/>
          <w:bCs/>
          <w:color w:val="000000"/>
          <w:kern w:val="0"/>
          <w:sz w:val="19"/>
          <w:szCs w:val="19"/>
        </w:rPr>
        <w:t>IHS(</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w:t>
      </w:r>
    </w:p>
    <w:p w14:paraId="0A70E3D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27E1F99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 3;</w:t>
      </w:r>
    </w:p>
    <w:p w14:paraId="232FDB3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0?1:(1 - 3 * </w:t>
      </w:r>
      <w:proofErr w:type="gramStart"/>
      <w:r w:rsidRPr="0063028B">
        <w:rPr>
          <w:rFonts w:ascii="Consolas" w:eastAsia="新宋体" w:hAnsi="Consolas" w:cs="新宋体"/>
          <w:b/>
          <w:bCs/>
          <w:color w:val="000000"/>
          <w:kern w:val="0"/>
          <w:sz w:val="19"/>
          <w:szCs w:val="19"/>
        </w:rPr>
        <w:t>Min(</w:t>
      </w:r>
      <w:proofErr w:type="gramEnd"/>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这里避免</w:t>
      </w:r>
      <w:r w:rsidRPr="0063028B">
        <w:rPr>
          <w:rFonts w:ascii="Consolas" w:eastAsia="新宋体" w:hAnsi="Consolas" w:cs="新宋体"/>
          <w:b/>
          <w:bCs/>
          <w:color w:val="008000"/>
          <w:kern w:val="0"/>
          <w:sz w:val="19"/>
          <w:szCs w:val="19"/>
        </w:rPr>
        <w:t>0</w:t>
      </w:r>
      <w:r w:rsidRPr="0063028B">
        <w:rPr>
          <w:rFonts w:ascii="Consolas" w:eastAsia="新宋体" w:hAnsi="Consolas" w:cs="新宋体"/>
          <w:b/>
          <w:bCs/>
          <w:color w:val="008000"/>
          <w:kern w:val="0"/>
          <w:sz w:val="19"/>
          <w:szCs w:val="19"/>
        </w:rPr>
        <w:t>作为除数</w:t>
      </w:r>
    </w:p>
    <w:p w14:paraId="7DF96E8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lt;= </w:t>
      </w:r>
      <w:proofErr w:type="gramStart"/>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proofErr w:type="gramEnd"/>
      <w:r w:rsidRPr="0063028B">
        <w:rPr>
          <w:rFonts w:ascii="Consolas" w:eastAsia="新宋体" w:hAnsi="Consolas" w:cs="新宋体"/>
          <w:b/>
          <w:bCs/>
          <w:color w:val="000000"/>
          <w:kern w:val="0"/>
          <w:sz w:val="19"/>
          <w:szCs w:val="19"/>
        </w:rPr>
        <w:t xml:space="preserve"> theta(</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 360 - theta(</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p>
    <w:p w14:paraId="6512D91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1F1EEDF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找三个数中最小</w:t>
      </w:r>
    </w:p>
    <w:p w14:paraId="009B254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Min(</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a</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w:t>
      </w:r>
      <w:r w:rsidRPr="0063028B">
        <w:rPr>
          <w:rFonts w:ascii="Consolas" w:eastAsia="新宋体" w:hAnsi="Consolas" w:cs="新宋体"/>
          <w:b/>
          <w:bCs/>
          <w:color w:val="000000"/>
          <w:kern w:val="0"/>
          <w:sz w:val="19"/>
          <w:szCs w:val="19"/>
        </w:rPr>
        <w:t>)</w:t>
      </w:r>
    </w:p>
    <w:p w14:paraId="5AF299E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proofErr w:type="gramStart"/>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return</w:t>
      </w:r>
      <w:proofErr w:type="gram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6F008A"/>
          <w:kern w:val="0"/>
          <w:sz w:val="19"/>
          <w:szCs w:val="19"/>
        </w:rPr>
        <w:t>mi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a</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6F008A"/>
          <w:kern w:val="0"/>
          <w:sz w:val="19"/>
          <w:szCs w:val="19"/>
        </w:rPr>
        <w:t>min</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w:t>
      </w:r>
      <w:r w:rsidRPr="0063028B">
        <w:rPr>
          <w:rFonts w:ascii="Consolas" w:eastAsia="新宋体" w:hAnsi="Consolas" w:cs="新宋体"/>
          <w:b/>
          <w:bCs/>
          <w:color w:val="000000"/>
          <w:kern w:val="0"/>
          <w:sz w:val="19"/>
          <w:szCs w:val="19"/>
        </w:rPr>
        <w:t>)); }</w:t>
      </w:r>
    </w:p>
    <w:p w14:paraId="2807A6E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计算角</w:t>
      </w:r>
      <w:r w:rsidRPr="0063028B">
        <w:rPr>
          <w:rFonts w:ascii="Consolas" w:eastAsia="新宋体" w:hAnsi="Consolas" w:cs="新宋体"/>
          <w:b/>
          <w:bCs/>
          <w:color w:val="008000"/>
          <w:kern w:val="0"/>
          <w:sz w:val="19"/>
          <w:szCs w:val="19"/>
        </w:rPr>
        <w:t xml:space="preserve">theta </w:t>
      </w:r>
      <w:r w:rsidRPr="0063028B">
        <w:rPr>
          <w:rFonts w:ascii="Consolas" w:eastAsia="新宋体" w:hAnsi="Consolas" w:cs="新宋体"/>
          <w:b/>
          <w:bCs/>
          <w:color w:val="008000"/>
          <w:kern w:val="0"/>
          <w:sz w:val="19"/>
          <w:szCs w:val="19"/>
        </w:rPr>
        <w:t>返回的是角度</w:t>
      </w:r>
    </w:p>
    <w:p w14:paraId="489A219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theta(</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w:t>
      </w:r>
    </w:p>
    <w:p w14:paraId="5C07708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proofErr w:type="gramStart"/>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return</w:t>
      </w:r>
      <w:proofErr w:type="gram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acos</w:t>
      </w:r>
      <w:proofErr w:type="spellEnd"/>
      <w:r w:rsidRPr="0063028B">
        <w:rPr>
          <w:rFonts w:ascii="Consolas" w:eastAsia="新宋体" w:hAnsi="Consolas" w:cs="新宋体"/>
          <w:b/>
          <w:bCs/>
          <w:color w:val="000000"/>
          <w:kern w:val="0"/>
          <w:sz w:val="19"/>
          <w:szCs w:val="19"/>
        </w:rPr>
        <w:t>((0.5*((</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sqrt((</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6F008A"/>
          <w:kern w:val="0"/>
          <w:sz w:val="19"/>
          <w:szCs w:val="19"/>
        </w:rPr>
        <w:t>PI</w:t>
      </w:r>
      <w:r w:rsidRPr="0063028B">
        <w:rPr>
          <w:rFonts w:ascii="Consolas" w:eastAsia="新宋体" w:hAnsi="Consolas" w:cs="新宋体"/>
          <w:b/>
          <w:bCs/>
          <w:color w:val="000000"/>
          <w:kern w:val="0"/>
          <w:sz w:val="19"/>
          <w:szCs w:val="19"/>
        </w:rPr>
        <w:t xml:space="preserve"> * 180; }</w:t>
      </w:r>
    </w:p>
    <w:p w14:paraId="2473C5C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cos(</w:t>
      </w:r>
      <w:r w:rsidRPr="0063028B">
        <w:rPr>
          <w:rFonts w:ascii="Consolas" w:eastAsia="新宋体" w:hAnsi="Consolas" w:cs="新宋体"/>
          <w:b/>
          <w:bCs/>
          <w:color w:val="008000"/>
          <w:kern w:val="0"/>
          <w:sz w:val="19"/>
          <w:szCs w:val="19"/>
        </w:rPr>
        <w:t>角度</w:t>
      </w:r>
      <w:r w:rsidRPr="0063028B">
        <w:rPr>
          <w:rFonts w:ascii="Consolas" w:eastAsia="新宋体" w:hAnsi="Consolas" w:cs="新宋体"/>
          <w:b/>
          <w:bCs/>
          <w:color w:val="008000"/>
          <w:kern w:val="0"/>
          <w:sz w:val="19"/>
          <w:szCs w:val="19"/>
        </w:rPr>
        <w:t xml:space="preserve">)  </w:t>
      </w:r>
      <w:r w:rsidRPr="0063028B">
        <w:rPr>
          <w:rFonts w:ascii="Consolas" w:eastAsia="新宋体" w:hAnsi="Consolas" w:cs="新宋体"/>
          <w:b/>
          <w:bCs/>
          <w:color w:val="008000"/>
          <w:kern w:val="0"/>
          <w:sz w:val="19"/>
          <w:szCs w:val="19"/>
        </w:rPr>
        <w:t>参数为角度</w:t>
      </w:r>
    </w:p>
    <w:p w14:paraId="08763C2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gramStart"/>
      <w:r w:rsidRPr="0063028B">
        <w:rPr>
          <w:rFonts w:ascii="Consolas" w:eastAsia="新宋体" w:hAnsi="Consolas" w:cs="新宋体"/>
          <w:b/>
          <w:bCs/>
          <w:color w:val="000000"/>
          <w:kern w:val="0"/>
          <w:sz w:val="19"/>
          <w:szCs w:val="19"/>
        </w:rPr>
        <w:t>COS(</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0000FF"/>
          <w:kern w:val="0"/>
          <w:sz w:val="19"/>
          <w:szCs w:val="19"/>
        </w:rPr>
        <w:t>return</w:t>
      </w:r>
      <w:r w:rsidRPr="0063028B">
        <w:rPr>
          <w:rFonts w:ascii="Consolas" w:eastAsia="新宋体" w:hAnsi="Consolas" w:cs="新宋体"/>
          <w:b/>
          <w:bCs/>
          <w:color w:val="000000"/>
          <w:kern w:val="0"/>
          <w:sz w:val="19"/>
          <w:szCs w:val="19"/>
        </w:rPr>
        <w:t xml:space="preserve"> cos(</w:t>
      </w:r>
      <w:r w:rsidRPr="0063028B">
        <w:rPr>
          <w:rFonts w:ascii="Consolas" w:eastAsia="新宋体" w:hAnsi="Consolas" w:cs="新宋体"/>
          <w:b/>
          <w:bCs/>
          <w:color w:val="808080"/>
          <w:kern w:val="0"/>
          <w:sz w:val="19"/>
          <w:szCs w:val="19"/>
        </w:rPr>
        <w:t>angle</w:t>
      </w:r>
      <w:r w:rsidRPr="0063028B">
        <w:rPr>
          <w:rFonts w:ascii="Consolas" w:eastAsia="新宋体" w:hAnsi="Consolas" w:cs="新宋体"/>
          <w:b/>
          <w:bCs/>
          <w:color w:val="000000"/>
          <w:kern w:val="0"/>
          <w:sz w:val="19"/>
          <w:szCs w:val="19"/>
        </w:rPr>
        <w:t xml:space="preserve"> / 180 * </w:t>
      </w:r>
      <w:r w:rsidRPr="0063028B">
        <w:rPr>
          <w:rFonts w:ascii="Consolas" w:eastAsia="新宋体" w:hAnsi="Consolas" w:cs="新宋体"/>
          <w:b/>
          <w:bCs/>
          <w:color w:val="6F008A"/>
          <w:kern w:val="0"/>
          <w:sz w:val="19"/>
          <w:szCs w:val="19"/>
        </w:rPr>
        <w:t>PI</w:t>
      </w:r>
      <w:r w:rsidRPr="0063028B">
        <w:rPr>
          <w:rFonts w:ascii="Consolas" w:eastAsia="新宋体" w:hAnsi="Consolas" w:cs="新宋体"/>
          <w:b/>
          <w:bCs/>
          <w:color w:val="000000"/>
          <w:kern w:val="0"/>
          <w:sz w:val="19"/>
          <w:szCs w:val="19"/>
        </w:rPr>
        <w:t>); }</w:t>
      </w:r>
    </w:p>
    <w:p w14:paraId="3AED8E9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IHS</w:t>
      </w:r>
      <w:r w:rsidRPr="0063028B">
        <w:rPr>
          <w:rFonts w:ascii="Consolas" w:eastAsia="新宋体" w:hAnsi="Consolas" w:cs="新宋体"/>
          <w:b/>
          <w:bCs/>
          <w:color w:val="008000"/>
          <w:kern w:val="0"/>
          <w:sz w:val="19"/>
          <w:szCs w:val="19"/>
        </w:rPr>
        <w:t>转</w:t>
      </w:r>
      <w:r w:rsidRPr="0063028B">
        <w:rPr>
          <w:rFonts w:ascii="Consolas" w:eastAsia="新宋体" w:hAnsi="Consolas" w:cs="新宋体"/>
          <w:b/>
          <w:bCs/>
          <w:color w:val="008000"/>
          <w:kern w:val="0"/>
          <w:sz w:val="19"/>
          <w:szCs w:val="19"/>
        </w:rPr>
        <w:t>RGB</w:t>
      </w:r>
    </w:p>
    <w:p w14:paraId="4684E19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IHS2</w:t>
      </w:r>
      <w:proofErr w:type="gramStart"/>
      <w:r w:rsidRPr="0063028B">
        <w:rPr>
          <w:rFonts w:ascii="Consolas" w:eastAsia="新宋体" w:hAnsi="Consolas" w:cs="新宋体"/>
          <w:b/>
          <w:bCs/>
          <w:color w:val="000000"/>
          <w:kern w:val="0"/>
          <w:sz w:val="19"/>
          <w:szCs w:val="19"/>
        </w:rPr>
        <w:t>RGB(</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p>
    <w:p w14:paraId="72CF65C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198049C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f</w:t>
      </w:r>
      <w:r w:rsidRPr="0063028B">
        <w:rPr>
          <w:rFonts w:ascii="Consolas" w:eastAsia="新宋体" w:hAnsi="Consolas" w:cs="新宋体"/>
          <w:b/>
          <w:bCs/>
          <w:color w:val="000000"/>
          <w:kern w:val="0"/>
          <w:sz w:val="19"/>
          <w:szCs w:val="19"/>
        </w:rPr>
        <w:t xml:space="preserve"> (0 &lt;=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amp;&amp;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lt; 120)</w:t>
      </w:r>
    </w:p>
    <w:p w14:paraId="699C1476"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23C9EEA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 xml:space="preserve"> * COS(</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000000"/>
          <w:kern w:val="0"/>
          <w:sz w:val="19"/>
          <w:szCs w:val="19"/>
        </w:rPr>
        <w:t>COS(</w:t>
      </w:r>
      <w:proofErr w:type="gramEnd"/>
      <w:r w:rsidRPr="0063028B">
        <w:rPr>
          <w:rFonts w:ascii="Consolas" w:eastAsia="新宋体" w:hAnsi="Consolas" w:cs="新宋体"/>
          <w:b/>
          <w:bCs/>
          <w:color w:val="000000"/>
          <w:kern w:val="0"/>
          <w:sz w:val="19"/>
          <w:szCs w:val="19"/>
        </w:rPr>
        <w:t xml:space="preserve">60 -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w:t>
      </w:r>
    </w:p>
    <w:p w14:paraId="14D532D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w:t>
      </w:r>
    </w:p>
    <w:p w14:paraId="520C487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3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先求</w:t>
      </w:r>
      <w:r w:rsidRPr="0063028B">
        <w:rPr>
          <w:rFonts w:ascii="Consolas" w:eastAsia="新宋体" w:hAnsi="Consolas" w:cs="新宋体"/>
          <w:b/>
          <w:bCs/>
          <w:color w:val="008000"/>
          <w:kern w:val="0"/>
          <w:sz w:val="19"/>
          <w:szCs w:val="19"/>
        </w:rPr>
        <w:t>R</w:t>
      </w:r>
      <w:r w:rsidRPr="0063028B">
        <w:rPr>
          <w:rFonts w:ascii="Consolas" w:eastAsia="新宋体" w:hAnsi="Consolas" w:cs="新宋体"/>
          <w:b/>
          <w:bCs/>
          <w:color w:val="008000"/>
          <w:kern w:val="0"/>
          <w:sz w:val="19"/>
          <w:szCs w:val="19"/>
        </w:rPr>
        <w:t>和</w:t>
      </w:r>
      <w:r w:rsidRPr="0063028B">
        <w:rPr>
          <w:rFonts w:ascii="Consolas" w:eastAsia="新宋体" w:hAnsi="Consolas" w:cs="新宋体"/>
          <w:b/>
          <w:bCs/>
          <w:color w:val="008000"/>
          <w:kern w:val="0"/>
          <w:sz w:val="19"/>
          <w:szCs w:val="19"/>
        </w:rPr>
        <w:t>B</w:t>
      </w:r>
      <w:r w:rsidRPr="0063028B">
        <w:rPr>
          <w:rFonts w:ascii="Consolas" w:eastAsia="新宋体" w:hAnsi="Consolas" w:cs="新宋体"/>
          <w:b/>
          <w:bCs/>
          <w:color w:val="008000"/>
          <w:kern w:val="0"/>
          <w:sz w:val="19"/>
          <w:szCs w:val="19"/>
        </w:rPr>
        <w:t>，再求</w:t>
      </w:r>
      <w:r w:rsidRPr="0063028B">
        <w:rPr>
          <w:rFonts w:ascii="Consolas" w:eastAsia="新宋体" w:hAnsi="Consolas" w:cs="新宋体"/>
          <w:b/>
          <w:bCs/>
          <w:color w:val="008000"/>
          <w:kern w:val="0"/>
          <w:sz w:val="19"/>
          <w:szCs w:val="19"/>
        </w:rPr>
        <w:t>G</w:t>
      </w:r>
    </w:p>
    <w:p w14:paraId="3C448EF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2D2E5BA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els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f</w:t>
      </w:r>
      <w:r w:rsidRPr="0063028B">
        <w:rPr>
          <w:rFonts w:ascii="Consolas" w:eastAsia="新宋体" w:hAnsi="Consolas" w:cs="新宋体"/>
          <w:b/>
          <w:bCs/>
          <w:color w:val="000000"/>
          <w:kern w:val="0"/>
          <w:sz w:val="19"/>
          <w:szCs w:val="19"/>
        </w:rPr>
        <w:t xml:space="preserve"> (120 &lt;=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amp;&amp;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lt; 240)</w:t>
      </w:r>
    </w:p>
    <w:p w14:paraId="667DC93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lastRenderedPageBreak/>
        <w:tab/>
      </w:r>
      <w:r w:rsidRPr="0063028B">
        <w:rPr>
          <w:rFonts w:ascii="Consolas" w:eastAsia="新宋体" w:hAnsi="Consolas" w:cs="新宋体"/>
          <w:b/>
          <w:bCs/>
          <w:color w:val="000000"/>
          <w:kern w:val="0"/>
          <w:sz w:val="19"/>
          <w:szCs w:val="19"/>
        </w:rPr>
        <w:tab/>
        <w:t>{</w:t>
      </w:r>
    </w:p>
    <w:p w14:paraId="029C1BE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w:t>
      </w:r>
    </w:p>
    <w:p w14:paraId="39E6D16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000000"/>
          <w:kern w:val="0"/>
          <w:sz w:val="19"/>
          <w:szCs w:val="19"/>
        </w:rPr>
        <w:t>COS(</w:t>
      </w:r>
      <w:proofErr w:type="gramEnd"/>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 120) / COS(180 -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w:t>
      </w:r>
    </w:p>
    <w:p w14:paraId="66FCDCA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 3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先求</w:t>
      </w:r>
      <w:r w:rsidRPr="0063028B">
        <w:rPr>
          <w:rFonts w:ascii="Consolas" w:eastAsia="新宋体" w:hAnsi="Consolas" w:cs="新宋体"/>
          <w:b/>
          <w:bCs/>
          <w:color w:val="008000"/>
          <w:kern w:val="0"/>
          <w:sz w:val="19"/>
          <w:szCs w:val="19"/>
        </w:rPr>
        <w:t>R</w:t>
      </w:r>
      <w:r w:rsidRPr="0063028B">
        <w:rPr>
          <w:rFonts w:ascii="Consolas" w:eastAsia="新宋体" w:hAnsi="Consolas" w:cs="新宋体"/>
          <w:b/>
          <w:bCs/>
          <w:color w:val="008000"/>
          <w:kern w:val="0"/>
          <w:sz w:val="19"/>
          <w:szCs w:val="19"/>
        </w:rPr>
        <w:t>和</w:t>
      </w:r>
      <w:r w:rsidRPr="0063028B">
        <w:rPr>
          <w:rFonts w:ascii="Consolas" w:eastAsia="新宋体" w:hAnsi="Consolas" w:cs="新宋体"/>
          <w:b/>
          <w:bCs/>
          <w:color w:val="008000"/>
          <w:kern w:val="0"/>
          <w:sz w:val="19"/>
          <w:szCs w:val="19"/>
        </w:rPr>
        <w:t>G</w:t>
      </w:r>
      <w:r w:rsidRPr="0063028B">
        <w:rPr>
          <w:rFonts w:ascii="Consolas" w:eastAsia="新宋体" w:hAnsi="Consolas" w:cs="新宋体"/>
          <w:b/>
          <w:bCs/>
          <w:color w:val="008000"/>
          <w:kern w:val="0"/>
          <w:sz w:val="19"/>
          <w:szCs w:val="19"/>
        </w:rPr>
        <w:t>，再求</w:t>
      </w:r>
      <w:r w:rsidRPr="0063028B">
        <w:rPr>
          <w:rFonts w:ascii="Consolas" w:eastAsia="新宋体" w:hAnsi="Consolas" w:cs="新宋体"/>
          <w:b/>
          <w:bCs/>
          <w:color w:val="008000"/>
          <w:kern w:val="0"/>
          <w:sz w:val="19"/>
          <w:szCs w:val="19"/>
        </w:rPr>
        <w:t>B</w:t>
      </w:r>
    </w:p>
    <w:p w14:paraId="0DAAAB6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677F0827"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els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f</w:t>
      </w:r>
      <w:r w:rsidRPr="0063028B">
        <w:rPr>
          <w:rFonts w:ascii="Consolas" w:eastAsia="新宋体" w:hAnsi="Consolas" w:cs="新宋体"/>
          <w:b/>
          <w:bCs/>
          <w:color w:val="000000"/>
          <w:kern w:val="0"/>
          <w:sz w:val="19"/>
          <w:szCs w:val="19"/>
        </w:rPr>
        <w:t xml:space="preserve"> (240 &lt;=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amp;&amp;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lt;= 360)</w:t>
      </w:r>
    </w:p>
    <w:p w14:paraId="0F68A9A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3D41D55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w:t>
      </w:r>
    </w:p>
    <w:p w14:paraId="21A3659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1 + </w:t>
      </w:r>
      <w:r w:rsidRPr="0063028B">
        <w:rPr>
          <w:rFonts w:ascii="Consolas" w:eastAsia="新宋体" w:hAnsi="Consolas" w:cs="新宋体"/>
          <w:b/>
          <w:bCs/>
          <w:color w:val="808080"/>
          <w:kern w:val="0"/>
          <w:sz w:val="19"/>
          <w:szCs w:val="19"/>
        </w:rPr>
        <w:t>S</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000000"/>
          <w:kern w:val="0"/>
          <w:sz w:val="19"/>
          <w:szCs w:val="19"/>
        </w:rPr>
        <w:t>COS(</w:t>
      </w:r>
      <w:proofErr w:type="gramEnd"/>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 xml:space="preserve"> - 240) / COS(300 - </w:t>
      </w:r>
      <w:r w:rsidRPr="0063028B">
        <w:rPr>
          <w:rFonts w:ascii="Consolas" w:eastAsia="新宋体" w:hAnsi="Consolas" w:cs="新宋体"/>
          <w:b/>
          <w:bCs/>
          <w:color w:val="808080"/>
          <w:kern w:val="0"/>
          <w:sz w:val="19"/>
          <w:szCs w:val="19"/>
        </w:rPr>
        <w:t>H</w:t>
      </w:r>
      <w:r w:rsidRPr="0063028B">
        <w:rPr>
          <w:rFonts w:ascii="Consolas" w:eastAsia="新宋体" w:hAnsi="Consolas" w:cs="新宋体"/>
          <w:b/>
          <w:bCs/>
          <w:color w:val="000000"/>
          <w:kern w:val="0"/>
          <w:sz w:val="19"/>
          <w:szCs w:val="19"/>
        </w:rPr>
        <w:t>));</w:t>
      </w:r>
    </w:p>
    <w:p w14:paraId="147D480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R</w:t>
      </w:r>
      <w:r w:rsidRPr="0063028B">
        <w:rPr>
          <w:rFonts w:ascii="Consolas" w:eastAsia="新宋体" w:hAnsi="Consolas" w:cs="新宋体"/>
          <w:b/>
          <w:bCs/>
          <w:color w:val="000000"/>
          <w:kern w:val="0"/>
          <w:sz w:val="19"/>
          <w:szCs w:val="19"/>
        </w:rPr>
        <w:t xml:space="preserve"> = 3 * </w:t>
      </w:r>
      <w:r w:rsidRPr="0063028B">
        <w:rPr>
          <w:rFonts w:ascii="Consolas" w:eastAsia="新宋体" w:hAnsi="Consolas" w:cs="新宋体"/>
          <w:b/>
          <w:bCs/>
          <w:color w:val="808080"/>
          <w:kern w:val="0"/>
          <w:sz w:val="19"/>
          <w:szCs w:val="19"/>
        </w:rPr>
        <w:t>I</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G</w:t>
      </w:r>
      <w:r w:rsidRPr="0063028B">
        <w:rPr>
          <w:rFonts w:ascii="Consolas" w:eastAsia="新宋体" w:hAnsi="Consolas" w:cs="新宋体"/>
          <w:b/>
          <w:bCs/>
          <w:color w:val="000000"/>
          <w:kern w:val="0"/>
          <w:sz w:val="19"/>
          <w:szCs w:val="19"/>
        </w:rPr>
        <w:t xml:space="preserve"> + </w:t>
      </w:r>
      <w:r w:rsidRPr="0063028B">
        <w:rPr>
          <w:rFonts w:ascii="Consolas" w:eastAsia="新宋体" w:hAnsi="Consolas" w:cs="新宋体"/>
          <w:b/>
          <w:bCs/>
          <w:color w:val="808080"/>
          <w:kern w:val="0"/>
          <w:sz w:val="19"/>
          <w:szCs w:val="19"/>
        </w:rPr>
        <w:t>B</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先求</w:t>
      </w:r>
      <w:r w:rsidRPr="0063028B">
        <w:rPr>
          <w:rFonts w:ascii="Consolas" w:eastAsia="新宋体" w:hAnsi="Consolas" w:cs="新宋体"/>
          <w:b/>
          <w:bCs/>
          <w:color w:val="008000"/>
          <w:kern w:val="0"/>
          <w:sz w:val="19"/>
          <w:szCs w:val="19"/>
        </w:rPr>
        <w:t>G</w:t>
      </w:r>
      <w:r w:rsidRPr="0063028B">
        <w:rPr>
          <w:rFonts w:ascii="Consolas" w:eastAsia="新宋体" w:hAnsi="Consolas" w:cs="新宋体"/>
          <w:b/>
          <w:bCs/>
          <w:color w:val="008000"/>
          <w:kern w:val="0"/>
          <w:sz w:val="19"/>
          <w:szCs w:val="19"/>
        </w:rPr>
        <w:t>和</w:t>
      </w:r>
      <w:r w:rsidRPr="0063028B">
        <w:rPr>
          <w:rFonts w:ascii="Consolas" w:eastAsia="新宋体" w:hAnsi="Consolas" w:cs="新宋体"/>
          <w:b/>
          <w:bCs/>
          <w:color w:val="008000"/>
          <w:kern w:val="0"/>
          <w:sz w:val="19"/>
          <w:szCs w:val="19"/>
        </w:rPr>
        <w:t>B</w:t>
      </w:r>
      <w:r w:rsidRPr="0063028B">
        <w:rPr>
          <w:rFonts w:ascii="Consolas" w:eastAsia="新宋体" w:hAnsi="Consolas" w:cs="新宋体"/>
          <w:b/>
          <w:bCs/>
          <w:color w:val="008000"/>
          <w:kern w:val="0"/>
          <w:sz w:val="19"/>
          <w:szCs w:val="19"/>
        </w:rPr>
        <w:t>，再求</w:t>
      </w:r>
      <w:r w:rsidRPr="0063028B">
        <w:rPr>
          <w:rFonts w:ascii="Consolas" w:eastAsia="新宋体" w:hAnsi="Consolas" w:cs="新宋体"/>
          <w:b/>
          <w:bCs/>
          <w:color w:val="008000"/>
          <w:kern w:val="0"/>
          <w:sz w:val="19"/>
          <w:szCs w:val="19"/>
        </w:rPr>
        <w:t>R</w:t>
      </w:r>
    </w:p>
    <w:p w14:paraId="2540AC7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t>}</w:t>
      </w:r>
    </w:p>
    <w:p w14:paraId="3D24A04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else</w:t>
      </w:r>
    </w:p>
    <w:p w14:paraId="412692B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throw</w:t>
      </w:r>
      <w:r w:rsidRPr="0063028B">
        <w:rPr>
          <w:rFonts w:ascii="Consolas" w:eastAsia="新宋体" w:hAnsi="Consolas" w:cs="新宋体"/>
          <w:b/>
          <w:bCs/>
          <w:color w:val="000000"/>
          <w:kern w:val="0"/>
          <w:sz w:val="19"/>
          <w:szCs w:val="19"/>
        </w:rPr>
        <w:t xml:space="preserve"> std::</w:t>
      </w:r>
      <w:proofErr w:type="spellStart"/>
      <w:r w:rsidRPr="0063028B">
        <w:rPr>
          <w:rFonts w:ascii="Consolas" w:eastAsia="新宋体" w:hAnsi="Consolas" w:cs="新宋体"/>
          <w:b/>
          <w:bCs/>
          <w:color w:val="2B91AF"/>
          <w:kern w:val="0"/>
          <w:sz w:val="19"/>
          <w:szCs w:val="19"/>
        </w:rPr>
        <w:t>domain_error</w:t>
      </w:r>
      <w:proofErr w:type="spellEnd"/>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A31515"/>
          <w:kern w:val="0"/>
          <w:sz w:val="19"/>
          <w:szCs w:val="19"/>
        </w:rPr>
        <w:t>"H</w:t>
      </w:r>
      <w:r w:rsidRPr="0063028B">
        <w:rPr>
          <w:rFonts w:ascii="Consolas" w:eastAsia="新宋体" w:hAnsi="Consolas" w:cs="新宋体"/>
          <w:b/>
          <w:bCs/>
          <w:color w:val="A31515"/>
          <w:kern w:val="0"/>
          <w:sz w:val="19"/>
          <w:szCs w:val="19"/>
        </w:rPr>
        <w:t>值异常</w:t>
      </w:r>
      <w:r w:rsidRPr="0063028B">
        <w:rPr>
          <w:rFonts w:ascii="Consolas" w:eastAsia="新宋体" w:hAnsi="Consolas" w:cs="新宋体"/>
          <w:b/>
          <w:bCs/>
          <w:color w:val="A31515"/>
          <w:kern w:val="0"/>
          <w:sz w:val="19"/>
          <w:szCs w:val="19"/>
        </w:rPr>
        <w:t>"</w:t>
      </w:r>
      <w:r w:rsidRPr="0063028B">
        <w:rPr>
          <w:rFonts w:ascii="Consolas" w:eastAsia="新宋体" w:hAnsi="Consolas" w:cs="新宋体"/>
          <w:b/>
          <w:bCs/>
          <w:color w:val="000000"/>
          <w:kern w:val="0"/>
          <w:sz w:val="19"/>
          <w:szCs w:val="19"/>
        </w:rPr>
        <w:t>);</w:t>
      </w:r>
    </w:p>
    <w:p w14:paraId="7FD79A7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0D4EEB6F"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获得当前点的</w:t>
      </w:r>
      <w:r w:rsidRPr="0063028B">
        <w:rPr>
          <w:rFonts w:ascii="Consolas" w:eastAsia="新宋体" w:hAnsi="Consolas" w:cs="新宋体"/>
          <w:b/>
          <w:bCs/>
          <w:color w:val="008000"/>
          <w:kern w:val="0"/>
          <w:sz w:val="19"/>
          <w:szCs w:val="19"/>
        </w:rPr>
        <w:t>RGB</w:t>
      </w:r>
    </w:p>
    <w:p w14:paraId="27AAA70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getRGB</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int</w:t>
      </w:r>
      <w:proofErr w:type="spellEnd"/>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proofErr w:type="spellEnd"/>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band1</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band2</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amp; </w:t>
      </w:r>
      <w:r w:rsidRPr="0063028B">
        <w:rPr>
          <w:rFonts w:ascii="Consolas" w:eastAsia="新宋体" w:hAnsi="Consolas" w:cs="新宋体"/>
          <w:b/>
          <w:bCs/>
          <w:color w:val="808080"/>
          <w:kern w:val="0"/>
          <w:sz w:val="19"/>
          <w:szCs w:val="19"/>
        </w:rPr>
        <w:t>band3</w:t>
      </w:r>
      <w:r w:rsidRPr="0063028B">
        <w:rPr>
          <w:rFonts w:ascii="Consolas" w:eastAsia="新宋体" w:hAnsi="Consolas" w:cs="新宋体"/>
          <w:b/>
          <w:bCs/>
          <w:color w:val="000000"/>
          <w:kern w:val="0"/>
          <w:sz w:val="19"/>
          <w:szCs w:val="19"/>
        </w:rPr>
        <w:t>)</w:t>
      </w:r>
    </w:p>
    <w:p w14:paraId="58D605F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25AEBEF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and1</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0,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p>
    <w:p w14:paraId="3BE0464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and2</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1,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p>
    <w:p w14:paraId="25F5992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808080"/>
          <w:kern w:val="0"/>
          <w:sz w:val="19"/>
          <w:szCs w:val="19"/>
        </w:rPr>
        <w:t>band3</w:t>
      </w:r>
      <w:r w:rsidRPr="0063028B">
        <w:rPr>
          <w:rFonts w:ascii="Consolas" w:eastAsia="新宋体" w:hAnsi="Consolas" w:cs="新宋体"/>
          <w:b/>
          <w:bCs/>
          <w:color w:val="000000"/>
          <w:kern w:val="0"/>
          <w:sz w:val="19"/>
          <w:szCs w:val="19"/>
        </w:rPr>
        <w:t xml:space="preserve"> = </w:t>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2,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p>
    <w:p w14:paraId="5A01CC01"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11FC23D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设置当前点的</w:t>
      </w:r>
      <w:r w:rsidRPr="0063028B">
        <w:rPr>
          <w:rFonts w:ascii="Consolas" w:eastAsia="新宋体" w:hAnsi="Consolas" w:cs="新宋体"/>
          <w:b/>
          <w:bCs/>
          <w:color w:val="008000"/>
          <w:kern w:val="0"/>
          <w:sz w:val="19"/>
          <w:szCs w:val="19"/>
        </w:rPr>
        <w:t>RGB</w:t>
      </w:r>
    </w:p>
    <w:p w14:paraId="10F7FB6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lin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static</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void</w:t>
      </w:r>
      <w:r w:rsidRPr="0063028B">
        <w:rPr>
          <w:rFonts w:ascii="Consolas" w:eastAsia="新宋体" w:hAnsi="Consolas" w:cs="新宋体"/>
          <w:b/>
          <w:bCs/>
          <w:color w:val="000000"/>
          <w:kern w:val="0"/>
          <w:sz w:val="19"/>
          <w:szCs w:val="19"/>
        </w:rPr>
        <w:t xml:space="preserve"> </w:t>
      </w:r>
      <w:proofErr w:type="spellStart"/>
      <w:proofErr w:type="gramStart"/>
      <w:r w:rsidRPr="0063028B">
        <w:rPr>
          <w:rFonts w:ascii="Consolas" w:eastAsia="新宋体" w:hAnsi="Consolas" w:cs="新宋体"/>
          <w:b/>
          <w:bCs/>
          <w:color w:val="000000"/>
          <w:kern w:val="0"/>
          <w:sz w:val="19"/>
          <w:szCs w:val="19"/>
        </w:rPr>
        <w:t>setRGB</w:t>
      </w:r>
      <w:proofErr w:type="spellEnd"/>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and1</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and2</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band3</w:t>
      </w:r>
      <w:r w:rsidRPr="0063028B">
        <w:rPr>
          <w:rFonts w:ascii="Consolas" w:eastAsia="新宋体" w:hAnsi="Consolas" w:cs="新宋体"/>
          <w:b/>
          <w:bCs/>
          <w:color w:val="000000"/>
          <w:kern w:val="0"/>
          <w:sz w:val="19"/>
          <w:szCs w:val="19"/>
        </w:rPr>
        <w:t>)</w:t>
      </w:r>
    </w:p>
    <w:p w14:paraId="1473468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25665D4D"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0,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and1</w:t>
      </w:r>
      <w:r w:rsidRPr="0063028B">
        <w:rPr>
          <w:rFonts w:ascii="Consolas" w:eastAsia="新宋体" w:hAnsi="Consolas" w:cs="新宋体"/>
          <w:b/>
          <w:bCs/>
          <w:color w:val="000000"/>
          <w:kern w:val="0"/>
          <w:sz w:val="19"/>
          <w:szCs w:val="19"/>
        </w:rPr>
        <w:t>;</w:t>
      </w:r>
    </w:p>
    <w:p w14:paraId="631610C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1,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and2</w:t>
      </w:r>
      <w:r w:rsidRPr="0063028B">
        <w:rPr>
          <w:rFonts w:ascii="Consolas" w:eastAsia="新宋体" w:hAnsi="Consolas" w:cs="新宋体"/>
          <w:b/>
          <w:bCs/>
          <w:color w:val="000000"/>
          <w:kern w:val="0"/>
          <w:sz w:val="19"/>
          <w:szCs w:val="19"/>
        </w:rPr>
        <w:t>;</w:t>
      </w:r>
    </w:p>
    <w:p w14:paraId="608EE99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00"/>
          <w:kern w:val="0"/>
          <w:sz w:val="19"/>
          <w:szCs w:val="19"/>
        </w:rPr>
        <w:tab/>
      </w:r>
      <w:proofErr w:type="gramStart"/>
      <w:r w:rsidRPr="0063028B">
        <w:rPr>
          <w:rFonts w:ascii="Consolas" w:eastAsia="新宋体" w:hAnsi="Consolas" w:cs="新宋体"/>
          <w:b/>
          <w:bCs/>
          <w:color w:val="808080"/>
          <w:kern w:val="0"/>
          <w:sz w:val="19"/>
          <w:szCs w:val="19"/>
        </w:rPr>
        <w:t>data</w:t>
      </w:r>
      <w:r w:rsidRPr="0063028B">
        <w:rPr>
          <w:rFonts w:ascii="Consolas" w:eastAsia="新宋体" w:hAnsi="Consolas" w:cs="新宋体"/>
          <w:b/>
          <w:bCs/>
          <w:color w:val="000000"/>
          <w:kern w:val="0"/>
          <w:sz w:val="19"/>
          <w:szCs w:val="19"/>
        </w:rPr>
        <w:t>[</w:t>
      </w:r>
      <w:proofErr w:type="gramEnd"/>
      <w:r w:rsidRPr="0063028B">
        <w:rPr>
          <w:rFonts w:ascii="Consolas" w:eastAsia="新宋体" w:hAnsi="Consolas" w:cs="新宋体"/>
          <w:b/>
          <w:bCs/>
          <w:color w:val="000000"/>
          <w:kern w:val="0"/>
          <w:sz w:val="19"/>
          <w:szCs w:val="19"/>
        </w:rPr>
        <w:t xml:space="preserve">coo2ind(2, </w:t>
      </w:r>
      <w:r w:rsidRPr="0063028B">
        <w:rPr>
          <w:rFonts w:ascii="Consolas" w:eastAsia="新宋体" w:hAnsi="Consolas" w:cs="新宋体"/>
          <w:b/>
          <w:bCs/>
          <w:color w:val="808080"/>
          <w:kern w:val="0"/>
          <w:sz w:val="19"/>
          <w:szCs w:val="19"/>
        </w:rPr>
        <w:t>row</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808080"/>
          <w:kern w:val="0"/>
          <w:sz w:val="19"/>
          <w:szCs w:val="19"/>
        </w:rPr>
        <w:t>col</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808080"/>
          <w:kern w:val="0"/>
          <w:sz w:val="19"/>
          <w:szCs w:val="19"/>
        </w:rPr>
        <w:t>band3</w:t>
      </w:r>
      <w:r w:rsidRPr="0063028B">
        <w:rPr>
          <w:rFonts w:ascii="Consolas" w:eastAsia="新宋体" w:hAnsi="Consolas" w:cs="新宋体"/>
          <w:b/>
          <w:bCs/>
          <w:color w:val="000000"/>
          <w:kern w:val="0"/>
          <w:sz w:val="19"/>
          <w:szCs w:val="19"/>
        </w:rPr>
        <w:t>;</w:t>
      </w:r>
    </w:p>
    <w:p w14:paraId="65A4991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t>}</w:t>
      </w:r>
    </w:p>
    <w:p w14:paraId="76916FD3"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47BF08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61C672A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15288EA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参数基类，同时也是中值滤波参数</w:t>
      </w:r>
    </w:p>
    <w:p w14:paraId="4FF5D31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class</w:t>
      </w:r>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parameters</w:t>
      </w:r>
    </w:p>
    <w:p w14:paraId="24B10B0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3701D3C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public</w:t>
      </w:r>
      <w:r w:rsidRPr="0063028B">
        <w:rPr>
          <w:rFonts w:ascii="Consolas" w:eastAsia="新宋体" w:hAnsi="Consolas" w:cs="新宋体"/>
          <w:b/>
          <w:bCs/>
          <w:color w:val="000000"/>
          <w:kern w:val="0"/>
          <w:sz w:val="19"/>
          <w:szCs w:val="19"/>
        </w:rPr>
        <w:t>:</w:t>
      </w:r>
    </w:p>
    <w:p w14:paraId="5C2756C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win_len</w:t>
      </w:r>
      <w:proofErr w:type="spellEnd"/>
      <w:r w:rsidRPr="0063028B">
        <w:rPr>
          <w:rFonts w:ascii="Consolas" w:eastAsia="新宋体" w:hAnsi="Consolas" w:cs="新宋体"/>
          <w:b/>
          <w:bCs/>
          <w:color w:val="000000"/>
          <w:kern w:val="0"/>
          <w:sz w:val="19"/>
          <w:szCs w:val="19"/>
        </w:rPr>
        <w:t>;</w:t>
      </w:r>
    </w:p>
    <w:p w14:paraId="6C3830E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2B92BB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input;</w:t>
      </w:r>
    </w:p>
    <w:p w14:paraId="54CEFA00"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output;</w:t>
      </w:r>
    </w:p>
    <w:p w14:paraId="2359A8C5"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41AC4E1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start;</w:t>
      </w:r>
    </w:p>
    <w:p w14:paraId="0A3C3E2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lastRenderedPageBreak/>
        <w:tab/>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num_of_threads</w:t>
      </w:r>
      <w:proofErr w:type="spellEnd"/>
      <w:r w:rsidRPr="0063028B">
        <w:rPr>
          <w:rFonts w:ascii="Consolas" w:eastAsia="新宋体" w:hAnsi="Consolas" w:cs="新宋体"/>
          <w:b/>
          <w:bCs/>
          <w:color w:val="000000"/>
          <w:kern w:val="0"/>
          <w:sz w:val="19"/>
          <w:szCs w:val="19"/>
        </w:rPr>
        <w:t>;</w:t>
      </w:r>
    </w:p>
    <w:p w14:paraId="4429B67C"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0F4A9C1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p>
    <w:p w14:paraId="3C5337E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双边滤波参数</w:t>
      </w:r>
    </w:p>
    <w:p w14:paraId="5F93B9E8"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class</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2B91AF"/>
          <w:kern w:val="0"/>
          <w:sz w:val="19"/>
          <w:szCs w:val="19"/>
        </w:rPr>
        <w:t>bilateral_filter_parameters</w:t>
      </w:r>
      <w:r w:rsidRPr="0063028B">
        <w:rPr>
          <w:rFonts w:ascii="Consolas" w:eastAsia="新宋体" w:hAnsi="Consolas" w:cs="新宋体"/>
          <w:b/>
          <w:bCs/>
          <w:color w:val="000000"/>
          <w:kern w:val="0"/>
          <w:sz w:val="19"/>
          <w:szCs w:val="19"/>
        </w:rPr>
        <w:t>:</w:t>
      </w:r>
      <w:r w:rsidRPr="0063028B">
        <w:rPr>
          <w:rFonts w:ascii="Consolas" w:eastAsia="新宋体" w:hAnsi="Consolas" w:cs="新宋体"/>
          <w:b/>
          <w:bCs/>
          <w:color w:val="0000FF"/>
          <w:kern w:val="0"/>
          <w:sz w:val="19"/>
          <w:szCs w:val="19"/>
        </w:rPr>
        <w:t>public</w:t>
      </w:r>
      <w:proofErr w:type="spellEnd"/>
      <w:r w:rsidRPr="0063028B">
        <w:rPr>
          <w:rFonts w:ascii="Consolas" w:eastAsia="新宋体" w:hAnsi="Consolas" w:cs="新宋体"/>
          <w:b/>
          <w:bCs/>
          <w:color w:val="000000"/>
          <w:kern w:val="0"/>
          <w:sz w:val="19"/>
          <w:szCs w:val="19"/>
        </w:rPr>
        <w:t xml:space="preserve"> </w:t>
      </w:r>
      <w:r w:rsidRPr="0063028B">
        <w:rPr>
          <w:rFonts w:ascii="Consolas" w:eastAsia="新宋体" w:hAnsi="Consolas" w:cs="新宋体"/>
          <w:b/>
          <w:bCs/>
          <w:color w:val="2B91AF"/>
          <w:kern w:val="0"/>
          <w:sz w:val="19"/>
          <w:szCs w:val="19"/>
        </w:rPr>
        <w:t>parameters</w:t>
      </w:r>
      <w:r w:rsidRPr="0063028B">
        <w:rPr>
          <w:rFonts w:ascii="Consolas" w:eastAsia="新宋体" w:hAnsi="Consolas" w:cs="新宋体"/>
          <w:b/>
          <w:bCs/>
          <w:color w:val="008000"/>
          <w:kern w:val="0"/>
          <w:sz w:val="19"/>
          <w:szCs w:val="19"/>
        </w:rPr>
        <w:t>//</w:t>
      </w:r>
      <w:r w:rsidRPr="0063028B">
        <w:rPr>
          <w:rFonts w:ascii="Consolas" w:eastAsia="新宋体" w:hAnsi="Consolas" w:cs="新宋体"/>
          <w:b/>
          <w:bCs/>
          <w:color w:val="008000"/>
          <w:kern w:val="0"/>
          <w:sz w:val="19"/>
          <w:szCs w:val="19"/>
        </w:rPr>
        <w:t>继承自</w:t>
      </w:r>
      <w:r w:rsidRPr="0063028B">
        <w:rPr>
          <w:rFonts w:ascii="Consolas" w:eastAsia="新宋体" w:hAnsi="Consolas" w:cs="新宋体"/>
          <w:b/>
          <w:bCs/>
          <w:color w:val="008000"/>
          <w:kern w:val="0"/>
          <w:sz w:val="19"/>
          <w:szCs w:val="19"/>
        </w:rPr>
        <w:t>parameters</w:t>
      </w:r>
    </w:p>
    <w:p w14:paraId="414FED32"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324B70EE"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FF"/>
          <w:kern w:val="0"/>
          <w:sz w:val="19"/>
          <w:szCs w:val="19"/>
        </w:rPr>
        <w:t>public</w:t>
      </w:r>
      <w:r w:rsidRPr="0063028B">
        <w:rPr>
          <w:rFonts w:ascii="Consolas" w:eastAsia="新宋体" w:hAnsi="Consolas" w:cs="新宋体"/>
          <w:b/>
          <w:bCs/>
          <w:color w:val="000000"/>
          <w:kern w:val="0"/>
          <w:sz w:val="19"/>
          <w:szCs w:val="19"/>
        </w:rPr>
        <w:t>:</w:t>
      </w:r>
    </w:p>
    <w:p w14:paraId="1338252B"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int</w:t>
      </w:r>
      <w:r w:rsidRPr="0063028B">
        <w:rPr>
          <w:rFonts w:ascii="Consolas" w:eastAsia="新宋体" w:hAnsi="Consolas" w:cs="新宋体"/>
          <w:b/>
          <w:bCs/>
          <w:color w:val="000000"/>
          <w:kern w:val="0"/>
          <w:sz w:val="19"/>
          <w:szCs w:val="19"/>
        </w:rPr>
        <w:t xml:space="preserve"> N;</w:t>
      </w:r>
    </w:p>
    <w:p w14:paraId="6BF699C4"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sigma_r</w:t>
      </w:r>
      <w:proofErr w:type="spellEnd"/>
      <w:r w:rsidRPr="0063028B">
        <w:rPr>
          <w:rFonts w:ascii="Consolas" w:eastAsia="新宋体" w:hAnsi="Consolas" w:cs="新宋体"/>
          <w:b/>
          <w:bCs/>
          <w:color w:val="000000"/>
          <w:kern w:val="0"/>
          <w:sz w:val="19"/>
          <w:szCs w:val="19"/>
        </w:rPr>
        <w:t>;</w:t>
      </w:r>
    </w:p>
    <w:p w14:paraId="6E75E86A"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ab/>
      </w:r>
      <w:r w:rsidRPr="0063028B">
        <w:rPr>
          <w:rFonts w:ascii="Consolas" w:eastAsia="新宋体" w:hAnsi="Consolas" w:cs="新宋体"/>
          <w:b/>
          <w:bCs/>
          <w:color w:val="0000FF"/>
          <w:kern w:val="0"/>
          <w:sz w:val="19"/>
          <w:szCs w:val="19"/>
        </w:rPr>
        <w:t>double</w:t>
      </w:r>
      <w:r w:rsidRPr="0063028B">
        <w:rPr>
          <w:rFonts w:ascii="Consolas" w:eastAsia="新宋体" w:hAnsi="Consolas" w:cs="新宋体"/>
          <w:b/>
          <w:bCs/>
          <w:color w:val="000000"/>
          <w:kern w:val="0"/>
          <w:sz w:val="19"/>
          <w:szCs w:val="19"/>
        </w:rPr>
        <w:t xml:space="preserve"> </w:t>
      </w:r>
      <w:proofErr w:type="spellStart"/>
      <w:r w:rsidRPr="0063028B">
        <w:rPr>
          <w:rFonts w:ascii="Consolas" w:eastAsia="新宋体" w:hAnsi="Consolas" w:cs="新宋体"/>
          <w:b/>
          <w:bCs/>
          <w:color w:val="000000"/>
          <w:kern w:val="0"/>
          <w:sz w:val="19"/>
          <w:szCs w:val="19"/>
        </w:rPr>
        <w:t>sigma_s</w:t>
      </w:r>
      <w:proofErr w:type="spellEnd"/>
      <w:r w:rsidRPr="0063028B">
        <w:rPr>
          <w:rFonts w:ascii="Consolas" w:eastAsia="新宋体" w:hAnsi="Consolas" w:cs="新宋体"/>
          <w:b/>
          <w:bCs/>
          <w:color w:val="000000"/>
          <w:kern w:val="0"/>
          <w:sz w:val="19"/>
          <w:szCs w:val="19"/>
        </w:rPr>
        <w:t>;</w:t>
      </w:r>
    </w:p>
    <w:p w14:paraId="3C622039" w14:textId="77777777" w:rsidR="0063028B" w:rsidRPr="0063028B" w:rsidRDefault="0063028B" w:rsidP="0063028B">
      <w:pPr>
        <w:autoSpaceDE w:val="0"/>
        <w:autoSpaceDN w:val="0"/>
        <w:adjustRightInd w:val="0"/>
        <w:jc w:val="left"/>
        <w:rPr>
          <w:rFonts w:ascii="Consolas" w:eastAsia="新宋体" w:hAnsi="Consolas" w:cs="新宋体"/>
          <w:b/>
          <w:bCs/>
          <w:color w:val="000000"/>
          <w:kern w:val="0"/>
          <w:sz w:val="19"/>
          <w:szCs w:val="19"/>
        </w:rPr>
      </w:pPr>
      <w:r w:rsidRPr="0063028B">
        <w:rPr>
          <w:rFonts w:ascii="Consolas" w:eastAsia="新宋体" w:hAnsi="Consolas" w:cs="新宋体"/>
          <w:b/>
          <w:bCs/>
          <w:color w:val="000000"/>
          <w:kern w:val="0"/>
          <w:sz w:val="19"/>
          <w:szCs w:val="19"/>
        </w:rPr>
        <w:t>};</w:t>
      </w:r>
    </w:p>
    <w:p w14:paraId="1B7AEBF9" w14:textId="77777777" w:rsidR="0063028B" w:rsidRPr="0063028B" w:rsidRDefault="0063028B" w:rsidP="0063028B">
      <w:pPr>
        <w:autoSpaceDE w:val="0"/>
        <w:autoSpaceDN w:val="0"/>
        <w:adjustRightInd w:val="0"/>
        <w:jc w:val="left"/>
        <w:rPr>
          <w:rFonts w:ascii="新宋体" w:eastAsia="新宋体" w:cs="新宋体"/>
          <w:color w:val="000000"/>
          <w:kern w:val="0"/>
          <w:sz w:val="19"/>
          <w:szCs w:val="19"/>
        </w:rPr>
      </w:pPr>
    </w:p>
    <w:p w14:paraId="1E6F3446" w14:textId="50B27482" w:rsidR="00733BF4" w:rsidRPr="00733BF4" w:rsidRDefault="00733BF4" w:rsidP="00733BF4">
      <w:pPr>
        <w:pStyle w:val="a6"/>
        <w:ind w:firstLine="381"/>
        <w:rPr>
          <w:rFonts w:ascii="Consolas" w:hAnsi="Consolas"/>
          <w:b/>
          <w:bCs/>
        </w:rPr>
      </w:pPr>
      <w:r w:rsidRPr="0063028B">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w:t>
      </w:r>
      <w:proofErr w:type="spellStart"/>
      <w:r w:rsidRPr="00733BF4">
        <w:rPr>
          <w:rFonts w:ascii="Consolas" w:eastAsia="新宋体" w:hAnsi="Consolas" w:cs="新宋体"/>
          <w:b/>
          <w:bCs/>
          <w:color w:val="008000"/>
          <w:kern w:val="0"/>
          <w:sz w:val="19"/>
          <w:szCs w:val="19"/>
        </w:rPr>
        <w:t>CImageProcessing.h</w:t>
      </w:r>
      <w:proofErr w:type="spellEnd"/>
      <w:r>
        <w:rPr>
          <w:rFonts w:ascii="Consolas" w:eastAsia="新宋体" w:hAnsi="Consolas" w:cs="新宋体" w:hint="eastAsia"/>
          <w:b/>
          <w:bCs/>
          <w:color w:val="008000"/>
          <w:kern w:val="0"/>
          <w:sz w:val="19"/>
          <w:szCs w:val="19"/>
        </w:rPr>
        <w:t>结束</w:t>
      </w:r>
      <w:r w:rsidRPr="00733BF4">
        <w:rPr>
          <w:rFonts w:ascii="Consolas" w:eastAsia="新宋体" w:hAnsi="Consolas" w:cs="新宋体"/>
          <w:b/>
          <w:bCs/>
          <w:color w:val="008000"/>
          <w:kern w:val="0"/>
          <w:sz w:val="19"/>
          <w:szCs w:val="19"/>
        </w:rPr>
        <w:t>*********************/</w:t>
      </w:r>
    </w:p>
    <w:p w14:paraId="011FA6E3" w14:textId="0221ABE6" w:rsidR="0063028B" w:rsidRDefault="0063028B" w:rsidP="0063028B">
      <w:pPr>
        <w:pStyle w:val="a6"/>
        <w:ind w:firstLine="480"/>
      </w:pPr>
    </w:p>
    <w:p w14:paraId="60CC4F6C" w14:textId="77777777" w:rsidR="00733BF4" w:rsidRDefault="00733BF4" w:rsidP="0063028B">
      <w:pPr>
        <w:pStyle w:val="a6"/>
        <w:ind w:firstLine="480"/>
      </w:pPr>
    </w:p>
    <w:p w14:paraId="2538765E" w14:textId="3AFE9544" w:rsidR="00733BF4" w:rsidRPr="00733BF4" w:rsidRDefault="00733BF4" w:rsidP="00733BF4">
      <w:pPr>
        <w:pStyle w:val="a6"/>
        <w:ind w:firstLine="381"/>
        <w:rPr>
          <w:rFonts w:ascii="Consolas" w:hAnsi="Consolas"/>
          <w:b/>
          <w:bCs/>
        </w:rPr>
      </w:pPr>
      <w:r w:rsidRPr="0063028B">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CImageProcessing.</w:t>
      </w:r>
      <w:r>
        <w:rPr>
          <w:rFonts w:ascii="Consolas" w:eastAsia="新宋体" w:hAnsi="Consolas" w:cs="新宋体"/>
          <w:b/>
          <w:bCs/>
          <w:color w:val="008000"/>
          <w:kern w:val="0"/>
          <w:sz w:val="19"/>
          <w:szCs w:val="19"/>
        </w:rPr>
        <w:t>cpp</w:t>
      </w:r>
      <w:r>
        <w:rPr>
          <w:rFonts w:ascii="Consolas" w:eastAsia="新宋体" w:hAnsi="Consolas" w:cs="新宋体" w:hint="eastAsia"/>
          <w:b/>
          <w:bCs/>
          <w:color w:val="008000"/>
          <w:kern w:val="0"/>
          <w:sz w:val="19"/>
          <w:szCs w:val="19"/>
        </w:rPr>
        <w:t>开始</w:t>
      </w:r>
      <w:r w:rsidRPr="00733BF4">
        <w:rPr>
          <w:rFonts w:ascii="Consolas" w:eastAsia="新宋体" w:hAnsi="Consolas" w:cs="新宋体"/>
          <w:b/>
          <w:bCs/>
          <w:color w:val="008000"/>
          <w:kern w:val="0"/>
          <w:sz w:val="19"/>
          <w:szCs w:val="19"/>
        </w:rPr>
        <w:t>*********************/</w:t>
      </w:r>
    </w:p>
    <w:p w14:paraId="5C807DC7" w14:textId="398DBFD1" w:rsidR="00733BF4" w:rsidRDefault="00733BF4" w:rsidP="0063028B">
      <w:pPr>
        <w:pStyle w:val="a6"/>
        <w:ind w:firstLine="480"/>
      </w:pPr>
    </w:p>
    <w:p w14:paraId="0E047A17" w14:textId="41F764B1" w:rsidR="00733BF4" w:rsidRPr="00733BF4" w:rsidRDefault="00733BF4">
      <w:pPr>
        <w:widowControl/>
        <w:jc w:val="left"/>
        <w:rPr>
          <w:rFonts w:ascii="Consolas" w:eastAsia="宋体" w:hAnsi="Consolas"/>
          <w:b/>
          <w:bCs/>
          <w:sz w:val="24"/>
        </w:rPr>
      </w:pPr>
    </w:p>
    <w:p w14:paraId="339904F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808080"/>
          <w:kern w:val="0"/>
          <w:sz w:val="19"/>
          <w:szCs w:val="19"/>
        </w:rPr>
        <w:t>includ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A31515"/>
          <w:kern w:val="0"/>
          <w:sz w:val="19"/>
          <w:szCs w:val="19"/>
        </w:rPr>
        <w:t>"</w:t>
      </w:r>
      <w:proofErr w:type="spellStart"/>
      <w:r w:rsidRPr="00733BF4">
        <w:rPr>
          <w:rFonts w:ascii="Consolas" w:eastAsia="新宋体" w:hAnsi="Consolas" w:cs="新宋体"/>
          <w:b/>
          <w:bCs/>
          <w:color w:val="A31515"/>
          <w:kern w:val="0"/>
          <w:sz w:val="19"/>
          <w:szCs w:val="19"/>
        </w:rPr>
        <w:t>StdAfx.h</w:t>
      </w:r>
      <w:proofErr w:type="spellEnd"/>
      <w:r w:rsidRPr="00733BF4">
        <w:rPr>
          <w:rFonts w:ascii="Consolas" w:eastAsia="新宋体" w:hAnsi="Consolas" w:cs="新宋体"/>
          <w:b/>
          <w:bCs/>
          <w:color w:val="A31515"/>
          <w:kern w:val="0"/>
          <w:sz w:val="19"/>
          <w:szCs w:val="19"/>
        </w:rPr>
        <w:t>"</w:t>
      </w:r>
    </w:p>
    <w:p w14:paraId="105FA1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808080"/>
          <w:kern w:val="0"/>
          <w:sz w:val="19"/>
          <w:szCs w:val="19"/>
        </w:rPr>
        <w:t>#includ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A31515"/>
          <w:kern w:val="0"/>
          <w:sz w:val="19"/>
          <w:szCs w:val="19"/>
        </w:rPr>
        <w:t>"</w:t>
      </w:r>
      <w:proofErr w:type="spellStart"/>
      <w:r w:rsidRPr="00733BF4">
        <w:rPr>
          <w:rFonts w:ascii="Consolas" w:eastAsia="新宋体" w:hAnsi="Consolas" w:cs="新宋体"/>
          <w:b/>
          <w:bCs/>
          <w:color w:val="A31515"/>
          <w:kern w:val="0"/>
          <w:sz w:val="19"/>
          <w:szCs w:val="19"/>
        </w:rPr>
        <w:t>ImageProcessingEx.h</w:t>
      </w:r>
      <w:proofErr w:type="spellEnd"/>
      <w:r w:rsidRPr="00733BF4">
        <w:rPr>
          <w:rFonts w:ascii="Consolas" w:eastAsia="新宋体" w:hAnsi="Consolas" w:cs="新宋体"/>
          <w:b/>
          <w:bCs/>
          <w:color w:val="A31515"/>
          <w:kern w:val="0"/>
          <w:sz w:val="19"/>
          <w:szCs w:val="19"/>
        </w:rPr>
        <w:t>"</w:t>
      </w:r>
    </w:p>
    <w:p w14:paraId="3FBD4FE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808080"/>
          <w:kern w:val="0"/>
          <w:sz w:val="19"/>
          <w:szCs w:val="19"/>
        </w:rPr>
        <w:t>#includ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A31515"/>
          <w:kern w:val="0"/>
          <w:sz w:val="19"/>
          <w:szCs w:val="19"/>
        </w:rPr>
        <w:t>&lt;iostream&gt;</w:t>
      </w:r>
    </w:p>
    <w:p w14:paraId="5CAE83A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808080"/>
          <w:kern w:val="0"/>
          <w:sz w:val="19"/>
          <w:szCs w:val="19"/>
        </w:rPr>
        <w:t>#includ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A31515"/>
          <w:kern w:val="0"/>
          <w:sz w:val="19"/>
          <w:szCs w:val="19"/>
        </w:rPr>
        <w:t>&lt;</w:t>
      </w:r>
      <w:proofErr w:type="spellStart"/>
      <w:r w:rsidRPr="00733BF4">
        <w:rPr>
          <w:rFonts w:ascii="Consolas" w:eastAsia="新宋体" w:hAnsi="Consolas" w:cs="新宋体"/>
          <w:b/>
          <w:bCs/>
          <w:color w:val="A31515"/>
          <w:kern w:val="0"/>
          <w:sz w:val="19"/>
          <w:szCs w:val="19"/>
        </w:rPr>
        <w:t>iomanip</w:t>
      </w:r>
      <w:proofErr w:type="spellEnd"/>
      <w:r w:rsidRPr="00733BF4">
        <w:rPr>
          <w:rFonts w:ascii="Consolas" w:eastAsia="新宋体" w:hAnsi="Consolas" w:cs="新宋体"/>
          <w:b/>
          <w:bCs/>
          <w:color w:val="A31515"/>
          <w:kern w:val="0"/>
          <w:sz w:val="19"/>
          <w:szCs w:val="19"/>
        </w:rPr>
        <w:t>&gt;</w:t>
      </w:r>
    </w:p>
    <w:p w14:paraId="2DFE06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54DF1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定义静态成员变量</w:t>
      </w:r>
    </w:p>
    <w:p w14:paraId="1A23FD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xml:space="preserve"> = 0;</w:t>
      </w:r>
    </w:p>
    <w:p w14:paraId="71B634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0;</w:t>
      </w:r>
    </w:p>
    <w:p w14:paraId="75FE31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0;</w:t>
      </w:r>
    </w:p>
    <w:p w14:paraId="33B3FC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 xml:space="preserve"> = 0;</w:t>
      </w:r>
    </w:p>
    <w:p w14:paraId="1AF43AE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0;</w:t>
      </w:r>
    </w:p>
    <w:p w14:paraId="2683772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row_mid</w:t>
      </w:r>
      <w:proofErr w:type="spellEnd"/>
      <w:r w:rsidRPr="00733BF4">
        <w:rPr>
          <w:rFonts w:ascii="Consolas" w:eastAsia="新宋体" w:hAnsi="Consolas" w:cs="新宋体"/>
          <w:b/>
          <w:bCs/>
          <w:color w:val="000000"/>
          <w:kern w:val="0"/>
          <w:sz w:val="19"/>
          <w:szCs w:val="19"/>
        </w:rPr>
        <w:t xml:space="preserve"> = 0;</w:t>
      </w:r>
    </w:p>
    <w:p w14:paraId="1C7EA32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col_mid</w:t>
      </w:r>
      <w:proofErr w:type="spellEnd"/>
      <w:r w:rsidRPr="00733BF4">
        <w:rPr>
          <w:rFonts w:ascii="Consolas" w:eastAsia="新宋体" w:hAnsi="Consolas" w:cs="新宋体"/>
          <w:b/>
          <w:bCs/>
          <w:color w:val="000000"/>
          <w:kern w:val="0"/>
          <w:sz w:val="19"/>
          <w:szCs w:val="19"/>
        </w:rPr>
        <w:t xml:space="preserve"> = 0;</w:t>
      </w:r>
    </w:p>
    <w:p w14:paraId="4144F6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DC1454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CImageProcessingEx</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w:t>
      </w:r>
    </w:p>
    <w:p w14:paraId="4A8A84B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F12198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469261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0E7B52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41D366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CImageProcessingEx</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w:t>
      </w:r>
    </w:p>
    <w:p w14:paraId="3FBC6E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AD5B1E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31696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49C67D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lastRenderedPageBreak/>
        <w:t>//</w:t>
      </w:r>
      <w:r w:rsidRPr="00733BF4">
        <w:rPr>
          <w:rFonts w:ascii="Consolas" w:eastAsia="新宋体" w:hAnsi="Consolas" w:cs="新宋体"/>
          <w:b/>
          <w:bCs/>
          <w:color w:val="008000"/>
          <w:kern w:val="0"/>
          <w:sz w:val="19"/>
          <w:szCs w:val="19"/>
        </w:rPr>
        <w:t>初始化</w:t>
      </w:r>
    </w:p>
    <w:p w14:paraId="7F47768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739BA67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54EC3C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rastercount</w:t>
      </w:r>
      <w:proofErr w:type="spellEnd"/>
      <w:r w:rsidRPr="00733BF4">
        <w:rPr>
          <w:rFonts w:ascii="Consolas" w:eastAsia="新宋体" w:hAnsi="Consolas" w:cs="新宋体"/>
          <w:b/>
          <w:bCs/>
          <w:color w:val="000000"/>
          <w:kern w:val="0"/>
          <w:sz w:val="19"/>
          <w:szCs w:val="19"/>
        </w:rPr>
        <w:t>;</w:t>
      </w:r>
    </w:p>
    <w:p w14:paraId="29B9965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ysize</w:t>
      </w:r>
      <w:proofErr w:type="spellEnd"/>
      <w:r w:rsidRPr="00733BF4">
        <w:rPr>
          <w:rFonts w:ascii="Consolas" w:eastAsia="新宋体" w:hAnsi="Consolas" w:cs="新宋体"/>
          <w:b/>
          <w:bCs/>
          <w:color w:val="000000"/>
          <w:kern w:val="0"/>
          <w:sz w:val="19"/>
          <w:szCs w:val="19"/>
        </w:rPr>
        <w:t>;</w:t>
      </w:r>
    </w:p>
    <w:p w14:paraId="4FC85F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xsize</w:t>
      </w:r>
      <w:proofErr w:type="spellEnd"/>
      <w:r w:rsidRPr="00733BF4">
        <w:rPr>
          <w:rFonts w:ascii="Consolas" w:eastAsia="新宋体" w:hAnsi="Consolas" w:cs="新宋体"/>
          <w:b/>
          <w:bCs/>
          <w:color w:val="000000"/>
          <w:kern w:val="0"/>
          <w:sz w:val="19"/>
          <w:szCs w:val="19"/>
        </w:rPr>
        <w:t>;</w:t>
      </w:r>
    </w:p>
    <w:p w14:paraId="551480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w:t>
      </w:r>
    </w:p>
    <w:p w14:paraId="0E958F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
    <w:p w14:paraId="1AA269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row_mid</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2;</w:t>
      </w:r>
    </w:p>
    <w:p w14:paraId="63C63B8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col_mid</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2;</w:t>
      </w:r>
    </w:p>
    <w:p w14:paraId="3642BE5D" w14:textId="1D5205FC" w:rsidR="00733BF4" w:rsidRPr="00733BF4" w:rsidRDefault="00733BF4" w:rsidP="00733BF4">
      <w:pPr>
        <w:pStyle w:val="a6"/>
        <w:ind w:firstLine="381"/>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AB10B2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直方图函数</w:t>
      </w:r>
    </w:p>
    <w:p w14:paraId="7505789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getHist</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band</w:t>
      </w:r>
      <w:r w:rsidRPr="00733BF4">
        <w:rPr>
          <w:rFonts w:ascii="Consolas" w:eastAsia="新宋体" w:hAnsi="Consolas" w:cs="新宋体"/>
          <w:b/>
          <w:bCs/>
          <w:color w:val="000000"/>
          <w:kern w:val="0"/>
          <w:sz w:val="19"/>
          <w:szCs w:val="19"/>
        </w:rPr>
        <w:t>,std</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gt;&amp; </w:t>
      </w:r>
      <w:r w:rsidRPr="00733BF4">
        <w:rPr>
          <w:rFonts w:ascii="Consolas" w:eastAsia="新宋体" w:hAnsi="Consolas" w:cs="新宋体"/>
          <w:b/>
          <w:bCs/>
          <w:color w:val="808080"/>
          <w:kern w:val="0"/>
          <w:sz w:val="19"/>
          <w:szCs w:val="19"/>
        </w:rPr>
        <w:t>hist</w:t>
      </w:r>
      <w:r w:rsidRPr="00733BF4">
        <w:rPr>
          <w:rFonts w:ascii="Consolas" w:eastAsia="新宋体" w:hAnsi="Consolas" w:cs="新宋体"/>
          <w:b/>
          <w:bCs/>
          <w:color w:val="000000"/>
          <w:kern w:val="0"/>
          <w:sz w:val="19"/>
          <w:szCs w:val="19"/>
        </w:rPr>
        <w:t>)</w:t>
      </w:r>
    </w:p>
    <w:p w14:paraId="6DEFECE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861499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value;</w:t>
      </w:r>
    </w:p>
    <w:p w14:paraId="37510BA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w:t>
      </w:r>
      <w:r w:rsidRPr="00733BF4">
        <w:rPr>
          <w:rFonts w:ascii="Consolas" w:eastAsia="新宋体" w:hAnsi="Consolas" w:cs="新宋体"/>
          <w:b/>
          <w:bCs/>
          <w:color w:val="000000"/>
          <w:kern w:val="0"/>
          <w:sz w:val="19"/>
          <w:szCs w:val="19"/>
        </w:rPr>
        <w:t>.m_ysize</w:t>
      </w:r>
      <w:proofErr w:type="spellEnd"/>
      <w:r w:rsidRPr="00733BF4">
        <w:rPr>
          <w:rFonts w:ascii="Consolas" w:eastAsia="新宋体" w:hAnsi="Consolas" w:cs="新宋体"/>
          <w:b/>
          <w:bCs/>
          <w:color w:val="000000"/>
          <w:kern w:val="0"/>
          <w:sz w:val="19"/>
          <w:szCs w:val="19"/>
        </w:rPr>
        <w:t>;</w:t>
      </w:r>
    </w:p>
    <w:p w14:paraId="3B3A0CA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w:t>
      </w:r>
      <w:r w:rsidRPr="00733BF4">
        <w:rPr>
          <w:rFonts w:ascii="Consolas" w:eastAsia="新宋体" w:hAnsi="Consolas" w:cs="新宋体"/>
          <w:b/>
          <w:bCs/>
          <w:color w:val="000000"/>
          <w:kern w:val="0"/>
          <w:sz w:val="19"/>
          <w:szCs w:val="19"/>
        </w:rPr>
        <w:t>.m_xsize</w:t>
      </w:r>
      <w:proofErr w:type="spellEnd"/>
      <w:r w:rsidRPr="00733BF4">
        <w:rPr>
          <w:rFonts w:ascii="Consolas" w:eastAsia="新宋体" w:hAnsi="Consolas" w:cs="新宋体"/>
          <w:b/>
          <w:bCs/>
          <w:color w:val="000000"/>
          <w:kern w:val="0"/>
          <w:sz w:val="19"/>
          <w:szCs w:val="19"/>
        </w:rPr>
        <w:t>;</w:t>
      </w:r>
    </w:p>
    <w:p w14:paraId="3D03E82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mgDat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59ED6A8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row=0; row&lt;</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row)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图像逐行逐列进行扫描，计算完成直方图</w:t>
      </w:r>
    </w:p>
    <w:p w14:paraId="041C481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4C0535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col=0; col&l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col) </w:t>
      </w:r>
    </w:p>
    <w:p w14:paraId="7EEEB9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 </w:t>
      </w:r>
    </w:p>
    <w:p w14:paraId="274928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index = </w:t>
      </w:r>
      <w:r w:rsidRPr="00733BF4">
        <w:rPr>
          <w:rFonts w:ascii="Consolas" w:eastAsia="新宋体" w:hAnsi="Consolas" w:cs="新宋体"/>
          <w:b/>
          <w:bCs/>
          <w:color w:val="808080"/>
          <w:kern w:val="0"/>
          <w:sz w:val="19"/>
          <w:szCs w:val="19"/>
        </w:rPr>
        <w:t>band</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row *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col;</w:t>
      </w:r>
    </w:p>
    <w:p w14:paraId="3CAB63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value=(</w:t>
      </w:r>
      <w:r w:rsidRPr="00733BF4">
        <w:rPr>
          <w:rFonts w:ascii="Consolas" w:eastAsia="新宋体" w:hAnsi="Consolas" w:cs="新宋体"/>
          <w:b/>
          <w:bCs/>
          <w:color w:val="2B91AF"/>
          <w:kern w:val="0"/>
          <w:sz w:val="19"/>
          <w:szCs w:val="19"/>
        </w:rPr>
        <w:t>UINT</w:t>
      </w:r>
      <w:proofErr w:type="gramStart"/>
      <w:r w:rsidRPr="00733BF4">
        <w:rPr>
          <w:rFonts w:ascii="Consolas" w:eastAsia="新宋体" w:hAnsi="Consolas" w:cs="新宋体"/>
          <w:b/>
          <w:bCs/>
          <w:color w:val="2B91AF"/>
          <w:kern w:val="0"/>
          <w:sz w:val="19"/>
          <w:szCs w:val="19"/>
        </w:rPr>
        <w:t>8</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mgData</w:t>
      </w:r>
      <w:proofErr w:type="spellEnd"/>
      <w:proofErr w:type="gramEnd"/>
      <w:r w:rsidRPr="00733BF4">
        <w:rPr>
          <w:rFonts w:ascii="Consolas" w:eastAsia="新宋体" w:hAnsi="Consolas" w:cs="新宋体"/>
          <w:b/>
          <w:bCs/>
          <w:color w:val="000000"/>
          <w:kern w:val="0"/>
          <w:sz w:val="19"/>
          <w:szCs w:val="19"/>
        </w:rPr>
        <w:t>[index];</w:t>
      </w:r>
    </w:p>
    <w:p w14:paraId="1602AA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hist</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value</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
    <w:p w14:paraId="7F59C1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 </w:t>
      </w:r>
    </w:p>
    <w:p w14:paraId="316DB0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582605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5A3ECE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CC3F11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直方图均衡</w:t>
      </w:r>
    </w:p>
    <w:p w14:paraId="44041E4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histeq</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 xml:space="preserve">) </w:t>
      </w:r>
    </w:p>
    <w:p w14:paraId="6D09478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 xml:space="preserve">{ </w:t>
      </w:r>
    </w:p>
    <w:p w14:paraId="1808F9E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LEVEL = 256;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灰度值级数</w:t>
      </w:r>
    </w:p>
    <w:p w14:paraId="2B68DF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k, row, col;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循环</w:t>
      </w:r>
    </w:p>
    <w:p w14:paraId="715F7C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double hist[LEVEL], </w:t>
      </w:r>
      <w:proofErr w:type="spellStart"/>
      <w:r w:rsidRPr="00733BF4">
        <w:rPr>
          <w:rFonts w:ascii="Consolas" w:eastAsia="新宋体" w:hAnsi="Consolas" w:cs="新宋体"/>
          <w:b/>
          <w:bCs/>
          <w:color w:val="008000"/>
          <w:kern w:val="0"/>
          <w:sz w:val="19"/>
          <w:szCs w:val="19"/>
        </w:rPr>
        <w:t>accuHist</w:t>
      </w:r>
      <w:proofErr w:type="spellEnd"/>
      <w:r w:rsidRPr="00733BF4">
        <w:rPr>
          <w:rFonts w:ascii="Consolas" w:eastAsia="新宋体" w:hAnsi="Consolas" w:cs="新宋体"/>
          <w:b/>
          <w:bCs/>
          <w:color w:val="008000"/>
          <w:kern w:val="0"/>
          <w:sz w:val="19"/>
          <w:szCs w:val="19"/>
        </w:rPr>
        <w:t>[LEVEL]; //</w:t>
      </w:r>
      <w:r w:rsidRPr="00733BF4">
        <w:rPr>
          <w:rFonts w:ascii="Consolas" w:eastAsia="新宋体" w:hAnsi="Consolas" w:cs="新宋体"/>
          <w:b/>
          <w:bCs/>
          <w:color w:val="008000"/>
          <w:kern w:val="0"/>
          <w:sz w:val="19"/>
          <w:szCs w:val="19"/>
        </w:rPr>
        <w:t>直方图和累积直方图</w:t>
      </w:r>
    </w:p>
    <w:p w14:paraId="773C808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00"/>
          <w:kern w:val="0"/>
          <w:sz w:val="19"/>
          <w:szCs w:val="19"/>
        </w:rPr>
        <w:t>std::</w:t>
      </w:r>
      <w:proofErr w:type="gramEnd"/>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gt; hist(LEVEL);</w:t>
      </w:r>
    </w:p>
    <w:p w14:paraId="671ABD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00"/>
          <w:kern w:val="0"/>
          <w:sz w:val="19"/>
          <w:szCs w:val="19"/>
        </w:rPr>
        <w:t>std::</w:t>
      </w:r>
      <w:proofErr w:type="gramEnd"/>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 </w:t>
      </w:r>
      <w:proofErr w:type="spell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0000"/>
          <w:kern w:val="0"/>
          <w:sz w:val="19"/>
          <w:szCs w:val="19"/>
        </w:rPr>
        <w:t>(LEVEL);</w:t>
      </w:r>
    </w:p>
    <w:p w14:paraId="07DAA8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A6DBA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非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0EA6765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2316E17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3FD36C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2D0438B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5FFD96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34455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3F8A5C9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3A0F0E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EA5A7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创建输入图像</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0000"/>
          <w:kern w:val="0"/>
          <w:sz w:val="19"/>
          <w:szCs w:val="19"/>
        </w:rPr>
        <w:t xml:space="preserve"> </w:t>
      </w:r>
    </w:p>
    <w:p w14:paraId="6427E8C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6A1A887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6F30DF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056B551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01ABE1B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A000B1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输入和输出图像的数据区指针</w:t>
      </w:r>
    </w:p>
    <w:p w14:paraId="2EB56B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00DFC86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24179E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mg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面积，即单个波段的像素个数</w:t>
      </w:r>
    </w:p>
    <w:p w14:paraId="391E51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B3A70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
    <w:p w14:paraId="6BF49D6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1</w:t>
      </w:r>
      <w:r w:rsidRPr="00733BF4">
        <w:rPr>
          <w:rFonts w:ascii="Consolas" w:eastAsia="新宋体" w:hAnsi="Consolas" w:cs="新宋体"/>
          <w:b/>
          <w:bCs/>
          <w:color w:val="008000"/>
          <w:kern w:val="0"/>
          <w:sz w:val="19"/>
          <w:szCs w:val="19"/>
        </w:rPr>
        <w:t>：计算输入图像的直方图</w:t>
      </w:r>
      <w:r w:rsidRPr="00733BF4">
        <w:rPr>
          <w:rFonts w:ascii="Consolas" w:eastAsia="新宋体" w:hAnsi="Consolas" w:cs="新宋体"/>
          <w:b/>
          <w:bCs/>
          <w:color w:val="008000"/>
          <w:kern w:val="0"/>
          <w:sz w:val="19"/>
          <w:szCs w:val="19"/>
        </w:rPr>
        <w:t xml:space="preserve">  */</w:t>
      </w:r>
    </w:p>
    <w:p w14:paraId="22479CE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getHist</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hist</w:t>
      </w:r>
      <w:proofErr w:type="spellEnd"/>
      <w:r w:rsidRPr="00733BF4">
        <w:rPr>
          <w:rFonts w:ascii="Consolas" w:eastAsia="新宋体" w:hAnsi="Consolas" w:cs="新宋体"/>
          <w:b/>
          <w:bCs/>
          <w:color w:val="000000"/>
          <w:kern w:val="0"/>
          <w:sz w:val="19"/>
          <w:szCs w:val="19"/>
        </w:rPr>
        <w:t>);</w:t>
      </w:r>
    </w:p>
    <w:p w14:paraId="305A7EE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AC3B7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2</w:t>
      </w:r>
      <w:r w:rsidRPr="00733BF4">
        <w:rPr>
          <w:rFonts w:ascii="Consolas" w:eastAsia="新宋体" w:hAnsi="Consolas" w:cs="新宋体"/>
          <w:b/>
          <w:bCs/>
          <w:color w:val="008000"/>
          <w:kern w:val="0"/>
          <w:sz w:val="19"/>
          <w:szCs w:val="19"/>
        </w:rPr>
        <w:t>：计算累积直方图</w:t>
      </w:r>
      <w:r w:rsidRPr="00733BF4">
        <w:rPr>
          <w:rFonts w:ascii="Consolas" w:eastAsia="新宋体" w:hAnsi="Consolas" w:cs="新宋体"/>
          <w:b/>
          <w:bCs/>
          <w:color w:val="008000"/>
          <w:kern w:val="0"/>
          <w:sz w:val="19"/>
          <w:szCs w:val="19"/>
        </w:rPr>
        <w:t xml:space="preserve">  */</w:t>
      </w:r>
    </w:p>
    <w:p w14:paraId="6169DAB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hist</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mg_area</w:t>
      </w:r>
      <w:proofErr w:type="spellEnd"/>
      <w:r w:rsidRPr="00733BF4">
        <w:rPr>
          <w:rFonts w:ascii="Consolas" w:eastAsia="新宋体" w:hAnsi="Consolas" w:cs="新宋体"/>
          <w:b/>
          <w:bCs/>
          <w:color w:val="000000"/>
          <w:kern w:val="0"/>
          <w:sz w:val="19"/>
          <w:szCs w:val="19"/>
        </w:rPr>
        <w:t>;</w:t>
      </w:r>
    </w:p>
    <w:p w14:paraId="34F9404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k = 1; k &lt; LEVEL - 1; k++)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直方图索引进行扫描，计算完成累积直方图</w:t>
      </w:r>
    </w:p>
    <w:p w14:paraId="5924BA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10B8D6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k</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k - 1</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hist</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k</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mg_area</w:t>
      </w:r>
      <w:proofErr w:type="spellEnd"/>
      <w:r w:rsidRPr="00733BF4">
        <w:rPr>
          <w:rFonts w:ascii="Consolas" w:eastAsia="新宋体" w:hAnsi="Consolas" w:cs="新宋体"/>
          <w:b/>
          <w:bCs/>
          <w:color w:val="000000"/>
          <w:kern w:val="0"/>
          <w:sz w:val="19"/>
          <w:szCs w:val="19"/>
        </w:rPr>
        <w:t>;</w:t>
      </w:r>
    </w:p>
    <w:p w14:paraId="633DD26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5BCEB9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255</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1;</w:t>
      </w:r>
    </w:p>
    <w:p w14:paraId="4BA5FE1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A112E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3</w:t>
      </w:r>
      <w:r w:rsidRPr="00733BF4">
        <w:rPr>
          <w:rFonts w:ascii="Consolas" w:eastAsia="新宋体" w:hAnsi="Consolas" w:cs="新宋体"/>
          <w:b/>
          <w:bCs/>
          <w:color w:val="008000"/>
          <w:kern w:val="0"/>
          <w:sz w:val="19"/>
          <w:szCs w:val="19"/>
        </w:rPr>
        <w:t>：根据用累积直方图建立灰度变换函数，并逐行逐列进行像素的灰度变换</w:t>
      </w:r>
      <w:r w:rsidRPr="00733BF4">
        <w:rPr>
          <w:rFonts w:ascii="Consolas" w:eastAsia="新宋体" w:hAnsi="Consolas" w:cs="新宋体"/>
          <w:b/>
          <w:bCs/>
          <w:color w:val="008000"/>
          <w:kern w:val="0"/>
          <w:sz w:val="19"/>
          <w:szCs w:val="19"/>
        </w:rPr>
        <w:t xml:space="preserve"> */</w:t>
      </w:r>
    </w:p>
    <w:p w14:paraId="402D86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index, </w:t>
      </w:r>
      <w:proofErr w:type="spellStart"/>
      <w:r w:rsidRPr="00733BF4">
        <w:rPr>
          <w:rFonts w:ascii="Consolas" w:eastAsia="新宋体" w:hAnsi="Consolas" w:cs="新宋体"/>
          <w:b/>
          <w:bCs/>
          <w:color w:val="000000"/>
          <w:kern w:val="0"/>
          <w:sz w:val="19"/>
          <w:szCs w:val="19"/>
        </w:rPr>
        <w:t>gray_value</w:t>
      </w:r>
      <w:proofErr w:type="spellEnd"/>
      <w:r w:rsidRPr="00733BF4">
        <w:rPr>
          <w:rFonts w:ascii="Consolas" w:eastAsia="新宋体" w:hAnsi="Consolas" w:cs="新宋体"/>
          <w:b/>
          <w:bCs/>
          <w:color w:val="000000"/>
          <w:kern w:val="0"/>
          <w:sz w:val="19"/>
          <w:szCs w:val="19"/>
        </w:rPr>
        <w:t>;</w:t>
      </w:r>
    </w:p>
    <w:p w14:paraId="2D7E49C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60E0D87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CDE30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62E4E5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255216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for(k=0;k&lt;LEVEL;++k)//</w:t>
      </w:r>
      <w:r w:rsidRPr="00733BF4">
        <w:rPr>
          <w:rFonts w:ascii="Consolas" w:eastAsia="新宋体" w:hAnsi="Consolas" w:cs="新宋体"/>
          <w:b/>
          <w:bCs/>
          <w:color w:val="008000"/>
          <w:kern w:val="0"/>
          <w:sz w:val="19"/>
          <w:szCs w:val="19"/>
        </w:rPr>
        <w:t>多此一举</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多此一举</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多此一举</w:t>
      </w:r>
    </w:p>
    <w:p w14:paraId="16EEDB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p>
    <w:p w14:paraId="64783B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ab/>
        <w:t>if(</w:t>
      </w:r>
      <w:proofErr w:type="spellStart"/>
      <w:r w:rsidRPr="00733BF4">
        <w:rPr>
          <w:rFonts w:ascii="Consolas" w:eastAsia="新宋体" w:hAnsi="Consolas" w:cs="新宋体"/>
          <w:b/>
          <w:bCs/>
          <w:color w:val="008000"/>
          <w:kern w:val="0"/>
          <w:sz w:val="19"/>
          <w:szCs w:val="19"/>
        </w:rPr>
        <w:t>input_data</w:t>
      </w:r>
      <w:proofErr w:type="spellEnd"/>
      <w:r w:rsidRPr="00733BF4">
        <w:rPr>
          <w:rFonts w:ascii="Consolas" w:eastAsia="新宋体" w:hAnsi="Consolas" w:cs="新宋体"/>
          <w:b/>
          <w:bCs/>
          <w:color w:val="008000"/>
          <w:kern w:val="0"/>
          <w:sz w:val="19"/>
          <w:szCs w:val="19"/>
        </w:rPr>
        <w:t>[row*</w:t>
      </w:r>
      <w:proofErr w:type="spellStart"/>
      <w:r w:rsidRPr="00733BF4">
        <w:rPr>
          <w:rFonts w:ascii="Consolas" w:eastAsia="新宋体" w:hAnsi="Consolas" w:cs="新宋体"/>
          <w:b/>
          <w:bCs/>
          <w:color w:val="008000"/>
          <w:kern w:val="0"/>
          <w:sz w:val="19"/>
          <w:szCs w:val="19"/>
        </w:rPr>
        <w:t>n_col+col</w:t>
      </w:r>
      <w:proofErr w:type="spellEnd"/>
      <w:r w:rsidRPr="00733BF4">
        <w:rPr>
          <w:rFonts w:ascii="Consolas" w:eastAsia="新宋体" w:hAnsi="Consolas" w:cs="新宋体"/>
          <w:b/>
          <w:bCs/>
          <w:color w:val="008000"/>
          <w:kern w:val="0"/>
          <w:sz w:val="19"/>
          <w:szCs w:val="19"/>
        </w:rPr>
        <w:t xml:space="preserve">] == </w:t>
      </w:r>
      <w:proofErr w:type="gramStart"/>
      <w:r w:rsidRPr="00733BF4">
        <w:rPr>
          <w:rFonts w:ascii="Consolas" w:eastAsia="新宋体" w:hAnsi="Consolas" w:cs="新宋体"/>
          <w:b/>
          <w:bCs/>
          <w:color w:val="008000"/>
          <w:kern w:val="0"/>
          <w:sz w:val="19"/>
          <w:szCs w:val="19"/>
        </w:rPr>
        <w:t>k )</w:t>
      </w:r>
      <w:proofErr w:type="gramEnd"/>
    </w:p>
    <w:p w14:paraId="738294D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ab/>
        <w:t>{</w:t>
      </w:r>
    </w:p>
    <w:p w14:paraId="7395137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ab/>
      </w:r>
      <w:r w:rsidRPr="00733BF4">
        <w:rPr>
          <w:rFonts w:ascii="Consolas" w:eastAsia="新宋体" w:hAnsi="Consolas" w:cs="新宋体"/>
          <w:b/>
          <w:bCs/>
          <w:color w:val="008000"/>
          <w:kern w:val="0"/>
          <w:sz w:val="19"/>
          <w:szCs w:val="19"/>
        </w:rPr>
        <w:tab/>
        <w:t>data[row*</w:t>
      </w:r>
      <w:proofErr w:type="spellStart"/>
      <w:r w:rsidRPr="00733BF4">
        <w:rPr>
          <w:rFonts w:ascii="Consolas" w:eastAsia="新宋体" w:hAnsi="Consolas" w:cs="新宋体"/>
          <w:b/>
          <w:bCs/>
          <w:color w:val="008000"/>
          <w:kern w:val="0"/>
          <w:sz w:val="19"/>
          <w:szCs w:val="19"/>
        </w:rPr>
        <w:t>n_col+col</w:t>
      </w:r>
      <w:proofErr w:type="spellEnd"/>
      <w:r w:rsidRPr="00733BF4">
        <w:rPr>
          <w:rFonts w:ascii="Consolas" w:eastAsia="新宋体" w:hAnsi="Consolas" w:cs="新宋体"/>
          <w:b/>
          <w:bCs/>
          <w:color w:val="008000"/>
          <w:kern w:val="0"/>
          <w:sz w:val="19"/>
          <w:szCs w:val="19"/>
        </w:rPr>
        <w:t>] = int((LEVEL-1)*</w:t>
      </w:r>
      <w:proofErr w:type="spellStart"/>
      <w:r w:rsidRPr="00733BF4">
        <w:rPr>
          <w:rFonts w:ascii="Consolas" w:eastAsia="新宋体" w:hAnsi="Consolas" w:cs="新宋体"/>
          <w:b/>
          <w:bCs/>
          <w:color w:val="008000"/>
          <w:kern w:val="0"/>
          <w:sz w:val="19"/>
          <w:szCs w:val="19"/>
        </w:rPr>
        <w:t>accuHist</w:t>
      </w:r>
      <w:proofErr w:type="spellEnd"/>
      <w:r w:rsidRPr="00733BF4">
        <w:rPr>
          <w:rFonts w:ascii="Consolas" w:eastAsia="新宋体" w:hAnsi="Consolas" w:cs="新宋体"/>
          <w:b/>
          <w:bCs/>
          <w:color w:val="008000"/>
          <w:kern w:val="0"/>
          <w:sz w:val="19"/>
          <w:szCs w:val="19"/>
        </w:rPr>
        <w:t>[k]+0.5);//</w:t>
      </w:r>
      <w:r w:rsidRPr="00733BF4">
        <w:rPr>
          <w:rFonts w:ascii="Consolas" w:eastAsia="新宋体" w:hAnsi="Consolas" w:cs="新宋体"/>
          <w:b/>
          <w:bCs/>
          <w:color w:val="008000"/>
          <w:kern w:val="0"/>
          <w:sz w:val="19"/>
          <w:szCs w:val="19"/>
        </w:rPr>
        <w:t>灰度变换</w:t>
      </w:r>
    </w:p>
    <w:p w14:paraId="39186C6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ab/>
      </w:r>
      <w:r w:rsidRPr="00733BF4">
        <w:rPr>
          <w:rFonts w:ascii="Consolas" w:eastAsia="新宋体" w:hAnsi="Consolas" w:cs="新宋体"/>
          <w:b/>
          <w:bCs/>
          <w:color w:val="008000"/>
          <w:kern w:val="0"/>
          <w:sz w:val="19"/>
          <w:szCs w:val="19"/>
        </w:rPr>
        <w:tab/>
        <w:t>k=LEVEL;</w:t>
      </w:r>
    </w:p>
    <w:p w14:paraId="7903CA3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ab/>
        <w:t>}</w:t>
      </w:r>
    </w:p>
    <w:p w14:paraId="21708FA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p>
    <w:p w14:paraId="7644734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proofErr w:type="spellStart"/>
      <w:r w:rsidRPr="00733BF4">
        <w:rPr>
          <w:rFonts w:ascii="Consolas" w:eastAsia="新宋体" w:hAnsi="Consolas" w:cs="新宋体"/>
          <w:b/>
          <w:bCs/>
          <w:color w:val="008000"/>
          <w:kern w:val="0"/>
          <w:sz w:val="19"/>
          <w:szCs w:val="19"/>
        </w:rPr>
        <w:t>output_data</w:t>
      </w:r>
      <w:proofErr w:type="spellEnd"/>
      <w:r w:rsidRPr="00733BF4">
        <w:rPr>
          <w:rFonts w:ascii="Consolas" w:eastAsia="新宋体" w:hAnsi="Consolas" w:cs="新宋体"/>
          <w:b/>
          <w:bCs/>
          <w:color w:val="008000"/>
          <w:kern w:val="0"/>
          <w:sz w:val="19"/>
          <w:szCs w:val="19"/>
        </w:rPr>
        <w:t>[row*</w:t>
      </w:r>
      <w:proofErr w:type="spellStart"/>
      <w:r w:rsidRPr="00733BF4">
        <w:rPr>
          <w:rFonts w:ascii="Consolas" w:eastAsia="新宋体" w:hAnsi="Consolas" w:cs="新宋体"/>
          <w:b/>
          <w:bCs/>
          <w:color w:val="008000"/>
          <w:kern w:val="0"/>
          <w:sz w:val="19"/>
          <w:szCs w:val="19"/>
        </w:rPr>
        <w:t>n_col+col</w:t>
      </w:r>
      <w:proofErr w:type="spellEnd"/>
      <w:r w:rsidRPr="00733BF4">
        <w:rPr>
          <w:rFonts w:ascii="Consolas" w:eastAsia="新宋体" w:hAnsi="Consolas" w:cs="新宋体"/>
          <w:b/>
          <w:bCs/>
          <w:color w:val="008000"/>
          <w:kern w:val="0"/>
          <w:sz w:val="19"/>
          <w:szCs w:val="19"/>
        </w:rPr>
        <w:t>] = int((LEVEL-1)*</w:t>
      </w:r>
      <w:proofErr w:type="spellStart"/>
      <w:r w:rsidRPr="00733BF4">
        <w:rPr>
          <w:rFonts w:ascii="Consolas" w:eastAsia="新宋体" w:hAnsi="Consolas" w:cs="新宋体"/>
          <w:b/>
          <w:bCs/>
          <w:color w:val="008000"/>
          <w:kern w:val="0"/>
          <w:sz w:val="19"/>
          <w:szCs w:val="19"/>
        </w:rPr>
        <w:t>accuHist</w:t>
      </w:r>
      <w:proofErr w:type="spellEnd"/>
      <w:r w:rsidRPr="00733BF4">
        <w:rPr>
          <w:rFonts w:ascii="Consolas" w:eastAsia="新宋体" w:hAnsi="Consolas" w:cs="新宋体"/>
          <w:b/>
          <w:bCs/>
          <w:color w:val="008000"/>
          <w:kern w:val="0"/>
          <w:sz w:val="19"/>
          <w:szCs w:val="19"/>
        </w:rPr>
        <w:t>[</w:t>
      </w:r>
      <w:proofErr w:type="spellStart"/>
      <w:r w:rsidRPr="00733BF4">
        <w:rPr>
          <w:rFonts w:ascii="Consolas" w:eastAsia="新宋体" w:hAnsi="Consolas" w:cs="新宋体"/>
          <w:b/>
          <w:bCs/>
          <w:color w:val="008000"/>
          <w:kern w:val="0"/>
          <w:sz w:val="19"/>
          <w:szCs w:val="19"/>
        </w:rPr>
        <w:t>gray_value</w:t>
      </w:r>
      <w:proofErr w:type="spellEnd"/>
      <w:r w:rsidRPr="00733BF4">
        <w:rPr>
          <w:rFonts w:ascii="Consolas" w:eastAsia="新宋体" w:hAnsi="Consolas" w:cs="新宋体"/>
          <w:b/>
          <w:bCs/>
          <w:color w:val="008000"/>
          <w:kern w:val="0"/>
          <w:sz w:val="19"/>
          <w:szCs w:val="19"/>
        </w:rPr>
        <w:t>]+0.5);//</w:t>
      </w:r>
      <w:r w:rsidRPr="00733BF4">
        <w:rPr>
          <w:rFonts w:ascii="Consolas" w:eastAsia="新宋体" w:hAnsi="Consolas" w:cs="新宋体"/>
          <w:b/>
          <w:bCs/>
          <w:color w:val="008000"/>
          <w:kern w:val="0"/>
          <w:sz w:val="19"/>
          <w:szCs w:val="19"/>
        </w:rPr>
        <w:t>灰度变换</w:t>
      </w:r>
    </w:p>
    <w:p w14:paraId="3B0660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EA476F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ind(</w:t>
      </w:r>
      <w:proofErr w:type="spellStart"/>
      <w:proofErr w:type="gramStart"/>
      <w:r w:rsidRPr="00733BF4">
        <w:rPr>
          <w:rFonts w:ascii="Consolas" w:eastAsia="新宋体" w:hAnsi="Consolas" w:cs="新宋体"/>
          <w:b/>
          <w:bCs/>
          <w:color w:val="000000"/>
          <w:kern w:val="0"/>
          <w:sz w:val="19"/>
          <w:szCs w:val="19"/>
        </w:rPr>
        <w:t>band,row</w:t>
      </w:r>
      <w:proofErr w:type="gramEnd"/>
      <w:r w:rsidRPr="00733BF4">
        <w:rPr>
          <w:rFonts w:ascii="Consolas" w:eastAsia="新宋体" w:hAnsi="Consolas" w:cs="新宋体"/>
          <w:b/>
          <w:bCs/>
          <w:color w:val="000000"/>
          <w:kern w:val="0"/>
          <w:sz w:val="19"/>
          <w:szCs w:val="19"/>
        </w:rPr>
        <w:t>,col</w:t>
      </w:r>
      <w:proofErr w:type="spellEnd"/>
      <w:r w:rsidRPr="00733BF4">
        <w:rPr>
          <w:rFonts w:ascii="Consolas" w:eastAsia="新宋体" w:hAnsi="Consolas" w:cs="新宋体"/>
          <w:b/>
          <w:bCs/>
          <w:color w:val="000000"/>
          <w:kern w:val="0"/>
          <w:sz w:val="19"/>
          <w:szCs w:val="19"/>
        </w:rPr>
        <w:t>);</w:t>
      </w:r>
    </w:p>
    <w:p w14:paraId="06759D2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gray_value</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w:t>
      </w:r>
    </w:p>
    <w:p w14:paraId="691BBC7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819D10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index] = (LEVEL - 1) * </w:t>
      </w:r>
      <w:proofErr w:type="spell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gray_value</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灰度变换</w:t>
      </w:r>
    </w:p>
    <w:p w14:paraId="41751BC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4B6EB5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86F71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65690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61EDFE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023C16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63262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直方图匹配</w:t>
      </w:r>
    </w:p>
    <w:p w14:paraId="65E746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histmatch</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Ref</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w:t>
      </w:r>
    </w:p>
    <w:p w14:paraId="747B9C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539C71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LEVEL = 256;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灰度值个数</w:t>
      </w:r>
    </w:p>
    <w:p w14:paraId="5496DC7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A94ED1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和参考图像不为</w:t>
      </w:r>
      <w:proofErr w:type="gramStart"/>
      <w:r w:rsidRPr="00733BF4">
        <w:rPr>
          <w:rFonts w:ascii="Consolas" w:eastAsia="新宋体" w:hAnsi="Consolas" w:cs="新宋体"/>
          <w:b/>
          <w:bCs/>
          <w:color w:val="008000"/>
          <w:kern w:val="0"/>
          <w:sz w:val="19"/>
          <w:szCs w:val="19"/>
        </w:rPr>
        <w:t>空或者</w:t>
      </w:r>
      <w:proofErr w:type="gramEnd"/>
      <w:r w:rsidRPr="00733BF4">
        <w:rPr>
          <w:rFonts w:ascii="Consolas" w:eastAsia="新宋体" w:hAnsi="Consolas" w:cs="新宋体"/>
          <w:b/>
          <w:bCs/>
          <w:color w:val="008000"/>
          <w:kern w:val="0"/>
          <w:sz w:val="19"/>
          <w:szCs w:val="19"/>
        </w:rPr>
        <w:t>两张图像波段数不等</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7E59659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r w:rsidRPr="00733BF4">
        <w:rPr>
          <w:rFonts w:ascii="Consolas" w:eastAsia="新宋体" w:hAnsi="Consolas" w:cs="新宋体"/>
          <w:b/>
          <w:bCs/>
          <w:color w:val="808080"/>
          <w:kern w:val="0"/>
          <w:sz w:val="19"/>
          <w:szCs w:val="19"/>
        </w:rPr>
        <w:t>imgRef</w:t>
      </w:r>
      <w:r w:rsidRPr="00733BF4">
        <w:rPr>
          <w:rFonts w:ascii="Consolas" w:eastAsia="新宋体" w:hAnsi="Consolas" w:cs="新宋体"/>
          <w:b/>
          <w:bCs/>
          <w:color w:val="000000"/>
          <w:kern w:val="0"/>
          <w:sz w:val="19"/>
          <w:szCs w:val="19"/>
        </w:rPr>
        <w:t>.empty()||</w:t>
      </w:r>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rastercount!=</w:t>
      </w:r>
      <w:r w:rsidRPr="00733BF4">
        <w:rPr>
          <w:rFonts w:ascii="Consolas" w:eastAsia="新宋体" w:hAnsi="Consolas" w:cs="新宋体"/>
          <w:b/>
          <w:bCs/>
          <w:color w:val="808080"/>
          <w:kern w:val="0"/>
          <w:sz w:val="19"/>
          <w:szCs w:val="19"/>
        </w:rPr>
        <w:t>imgRef</w:t>
      </w:r>
      <w:r w:rsidRPr="00733BF4">
        <w:rPr>
          <w:rFonts w:ascii="Consolas" w:eastAsia="新宋体" w:hAnsi="Consolas" w:cs="新宋体"/>
          <w:b/>
          <w:bCs/>
          <w:color w:val="000000"/>
          <w:kern w:val="0"/>
          <w:sz w:val="19"/>
          <w:szCs w:val="19"/>
        </w:rPr>
        <w:t xml:space="preserve">.m_rastercount) </w:t>
      </w:r>
    </w:p>
    <w:p w14:paraId="469B864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577B60F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33445B7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6074EB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070B62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row,col,i,j</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7F081AA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4F467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统计表</w:t>
      </w:r>
      <w:r w:rsidRPr="00733BF4">
        <w:rPr>
          <w:rFonts w:ascii="Consolas" w:eastAsia="新宋体" w:hAnsi="Consolas" w:cs="新宋体"/>
          <w:b/>
          <w:bCs/>
          <w:color w:val="008000"/>
          <w:kern w:val="0"/>
          <w:sz w:val="19"/>
          <w:szCs w:val="19"/>
        </w:rPr>
        <w:t>*/</w:t>
      </w:r>
    </w:p>
    <w:p w14:paraId="5F2E64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std::</w:t>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gt; </w:t>
      </w:r>
      <w:proofErr w:type="spellStart"/>
      <w:r w:rsidRPr="00733BF4">
        <w:rPr>
          <w:rFonts w:ascii="Consolas" w:eastAsia="新宋体" w:hAnsi="Consolas" w:cs="新宋体"/>
          <w:b/>
          <w:bCs/>
          <w:color w:val="000000"/>
          <w:kern w:val="0"/>
          <w:sz w:val="19"/>
          <w:szCs w:val="19"/>
        </w:rPr>
        <w:t>input_hist</w:t>
      </w:r>
      <w:proofErr w:type="spellEnd"/>
      <w:r w:rsidRPr="00733BF4">
        <w:rPr>
          <w:rFonts w:ascii="Consolas" w:eastAsia="新宋体" w:hAnsi="Consolas" w:cs="新宋体"/>
          <w:b/>
          <w:bCs/>
          <w:color w:val="000000"/>
          <w:kern w:val="0"/>
          <w:sz w:val="19"/>
          <w:szCs w:val="19"/>
        </w:rPr>
        <w:t xml:space="preserve">(LEVEL), </w:t>
      </w:r>
      <w:proofErr w:type="spellStart"/>
      <w:r w:rsidRPr="00733BF4">
        <w:rPr>
          <w:rFonts w:ascii="Consolas" w:eastAsia="新宋体" w:hAnsi="Consolas" w:cs="新宋体"/>
          <w:b/>
          <w:bCs/>
          <w:color w:val="000000"/>
          <w:kern w:val="0"/>
          <w:sz w:val="19"/>
          <w:szCs w:val="19"/>
        </w:rPr>
        <w:t>ref_hist</w:t>
      </w:r>
      <w:proofErr w:type="spellEnd"/>
      <w:r w:rsidRPr="00733BF4">
        <w:rPr>
          <w:rFonts w:ascii="Consolas" w:eastAsia="新宋体" w:hAnsi="Consolas" w:cs="新宋体"/>
          <w:b/>
          <w:bCs/>
          <w:color w:val="000000"/>
          <w:kern w:val="0"/>
          <w:sz w:val="19"/>
          <w:szCs w:val="19"/>
        </w:rPr>
        <w:t>(LEVEL);</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输入图直方图和参考图直方图</w:t>
      </w:r>
    </w:p>
    <w:p w14:paraId="11D55D1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std::</w:t>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 </w:t>
      </w:r>
      <w:proofErr w:type="spellStart"/>
      <w:r w:rsidRPr="00733BF4">
        <w:rPr>
          <w:rFonts w:ascii="Consolas" w:eastAsia="新宋体" w:hAnsi="Consolas" w:cs="新宋体"/>
          <w:b/>
          <w:bCs/>
          <w:color w:val="000000"/>
          <w:kern w:val="0"/>
          <w:sz w:val="19"/>
          <w:szCs w:val="19"/>
        </w:rPr>
        <w:t>input_accuHist</w:t>
      </w:r>
      <w:proofErr w:type="spellEnd"/>
      <w:r w:rsidRPr="00733BF4">
        <w:rPr>
          <w:rFonts w:ascii="Consolas" w:eastAsia="新宋体" w:hAnsi="Consolas" w:cs="新宋体"/>
          <w:b/>
          <w:bCs/>
          <w:color w:val="000000"/>
          <w:kern w:val="0"/>
          <w:sz w:val="19"/>
          <w:szCs w:val="19"/>
        </w:rPr>
        <w:t>(LEVEL),</w:t>
      </w:r>
      <w:proofErr w:type="spellStart"/>
      <w:r w:rsidRPr="00733BF4">
        <w:rPr>
          <w:rFonts w:ascii="Consolas" w:eastAsia="新宋体" w:hAnsi="Consolas" w:cs="新宋体"/>
          <w:b/>
          <w:bCs/>
          <w:color w:val="000000"/>
          <w:kern w:val="0"/>
          <w:sz w:val="19"/>
          <w:szCs w:val="19"/>
        </w:rPr>
        <w:t>ref_accuHist</w:t>
      </w:r>
      <w:proofErr w:type="spellEnd"/>
      <w:r w:rsidRPr="00733BF4">
        <w:rPr>
          <w:rFonts w:ascii="Consolas" w:eastAsia="新宋体" w:hAnsi="Consolas" w:cs="新宋体"/>
          <w:b/>
          <w:bCs/>
          <w:color w:val="000000"/>
          <w:kern w:val="0"/>
          <w:sz w:val="19"/>
          <w:szCs w:val="19"/>
        </w:rPr>
        <w:t xml:space="preserve">(LEVEL);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输入图累积直方图和参考累积直方图</w:t>
      </w:r>
    </w:p>
    <w:p w14:paraId="4161986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58202E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65A061A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54D048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57ED1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7D3CED7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256F089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FA91C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05C510D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424F28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 xml:space="preserve">; </w:t>
      </w:r>
    </w:p>
    <w:p w14:paraId="48793C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6E036C1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ref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Ref</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145776F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7A7CBBD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E3E676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
    <w:p w14:paraId="5B123E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5FD2A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1</w:t>
      </w:r>
      <w:r w:rsidRPr="00733BF4">
        <w:rPr>
          <w:rFonts w:ascii="Consolas" w:eastAsia="新宋体" w:hAnsi="Consolas" w:cs="新宋体"/>
          <w:b/>
          <w:bCs/>
          <w:color w:val="008000"/>
          <w:kern w:val="0"/>
          <w:sz w:val="19"/>
          <w:szCs w:val="19"/>
        </w:rPr>
        <w:t>：计算输入图像和参考图像的直方图</w:t>
      </w:r>
      <w:r w:rsidRPr="00733BF4">
        <w:rPr>
          <w:rFonts w:ascii="Consolas" w:eastAsia="新宋体" w:hAnsi="Consolas" w:cs="新宋体"/>
          <w:b/>
          <w:bCs/>
          <w:color w:val="008000"/>
          <w:kern w:val="0"/>
          <w:sz w:val="19"/>
          <w:szCs w:val="19"/>
        </w:rPr>
        <w:t xml:space="preserve">  */</w:t>
      </w:r>
    </w:p>
    <w:p w14:paraId="3C5A34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getHist</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input_hist</w:t>
      </w:r>
      <w:proofErr w:type="spellEnd"/>
      <w:r w:rsidRPr="00733BF4">
        <w:rPr>
          <w:rFonts w:ascii="Consolas" w:eastAsia="新宋体" w:hAnsi="Consolas" w:cs="新宋体"/>
          <w:b/>
          <w:bCs/>
          <w:color w:val="000000"/>
          <w:kern w:val="0"/>
          <w:sz w:val="19"/>
          <w:szCs w:val="19"/>
        </w:rPr>
        <w:t>);</w:t>
      </w:r>
    </w:p>
    <w:p w14:paraId="6BA2479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getHist</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Ref</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ref_hist</w:t>
      </w:r>
      <w:proofErr w:type="spellEnd"/>
      <w:r w:rsidRPr="00733BF4">
        <w:rPr>
          <w:rFonts w:ascii="Consolas" w:eastAsia="新宋体" w:hAnsi="Consolas" w:cs="新宋体"/>
          <w:b/>
          <w:bCs/>
          <w:color w:val="000000"/>
          <w:kern w:val="0"/>
          <w:sz w:val="19"/>
          <w:szCs w:val="19"/>
        </w:rPr>
        <w:t>);</w:t>
      </w:r>
    </w:p>
    <w:p w14:paraId="4BA1B87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62F49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2</w:t>
      </w:r>
      <w:r w:rsidRPr="00733BF4">
        <w:rPr>
          <w:rFonts w:ascii="Consolas" w:eastAsia="新宋体" w:hAnsi="Consolas" w:cs="新宋体"/>
          <w:b/>
          <w:bCs/>
          <w:color w:val="008000"/>
          <w:kern w:val="0"/>
          <w:sz w:val="19"/>
          <w:szCs w:val="19"/>
        </w:rPr>
        <w:t>：计算输入图像和参考图像的累积直方图</w:t>
      </w:r>
      <w:r w:rsidRPr="00733BF4">
        <w:rPr>
          <w:rFonts w:ascii="Consolas" w:eastAsia="新宋体" w:hAnsi="Consolas" w:cs="新宋体"/>
          <w:b/>
          <w:bCs/>
          <w:color w:val="008000"/>
          <w:kern w:val="0"/>
          <w:sz w:val="19"/>
          <w:szCs w:val="19"/>
        </w:rPr>
        <w:t xml:space="preserve">  */</w:t>
      </w:r>
    </w:p>
    <w:p w14:paraId="2F1B400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put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nput_hist</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w:t>
      </w:r>
    </w:p>
    <w:p w14:paraId="4373089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ref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ref_hist</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w:t>
      </w:r>
    </w:p>
    <w:p w14:paraId="2F1DFC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1;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LEVEL - 1;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完成累积直方图</w:t>
      </w:r>
    </w:p>
    <w:p w14:paraId="2C6D6ED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D41A62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put_accu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nput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1</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nput_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w:t>
      </w:r>
    </w:p>
    <w:p w14:paraId="5A9069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ref_accu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ref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1</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ref_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w:t>
      </w:r>
    </w:p>
    <w:p w14:paraId="7126A8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3207A9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put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255</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1;</w:t>
      </w:r>
    </w:p>
    <w:p w14:paraId="400BB2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ref_</w:t>
      </w:r>
      <w:proofErr w:type="gramStart"/>
      <w:r w:rsidRPr="00733BF4">
        <w:rPr>
          <w:rFonts w:ascii="Consolas" w:eastAsia="新宋体" w:hAnsi="Consolas" w:cs="新宋体"/>
          <w:b/>
          <w:bCs/>
          <w:color w:val="000000"/>
          <w:kern w:val="0"/>
          <w:sz w:val="19"/>
          <w:szCs w:val="19"/>
        </w:rPr>
        <w:t>accuHist</w:t>
      </w:r>
      <w:proofErr w:type="spellEnd"/>
      <w:r w:rsidRPr="00733BF4">
        <w:rPr>
          <w:rFonts w:ascii="Consolas" w:eastAsia="新宋体" w:hAnsi="Consolas" w:cs="新宋体"/>
          <w:b/>
          <w:bCs/>
          <w:color w:val="008080"/>
          <w:kern w:val="0"/>
          <w:sz w:val="19"/>
          <w:szCs w:val="19"/>
        </w:rPr>
        <w:t>[</w:t>
      </w:r>
      <w:proofErr w:type="gramEnd"/>
      <w:r w:rsidRPr="00733BF4">
        <w:rPr>
          <w:rFonts w:ascii="Consolas" w:eastAsia="新宋体" w:hAnsi="Consolas" w:cs="新宋体"/>
          <w:b/>
          <w:bCs/>
          <w:color w:val="000000"/>
          <w:kern w:val="0"/>
          <w:sz w:val="19"/>
          <w:szCs w:val="19"/>
        </w:rPr>
        <w:t>255</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1;</w:t>
      </w:r>
    </w:p>
    <w:p w14:paraId="1BD0476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0509C8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步骤</w:t>
      </w:r>
      <w:r w:rsidRPr="00733BF4">
        <w:rPr>
          <w:rFonts w:ascii="Consolas" w:eastAsia="新宋体" w:hAnsi="Consolas" w:cs="新宋体"/>
          <w:b/>
          <w:bCs/>
          <w:color w:val="008000"/>
          <w:kern w:val="0"/>
          <w:sz w:val="19"/>
          <w:szCs w:val="19"/>
        </w:rPr>
        <w:t xml:space="preserve"> 3</w:t>
      </w:r>
      <w:r w:rsidRPr="00733BF4">
        <w:rPr>
          <w:rFonts w:ascii="Consolas" w:eastAsia="新宋体" w:hAnsi="Consolas" w:cs="新宋体"/>
          <w:b/>
          <w:bCs/>
          <w:color w:val="008000"/>
          <w:kern w:val="0"/>
          <w:sz w:val="19"/>
          <w:szCs w:val="19"/>
        </w:rPr>
        <w:t>：根据用累积直方图建立灰度变换函数，并逐行逐列进行像素的灰度变换</w:t>
      </w:r>
      <w:r w:rsidRPr="00733BF4">
        <w:rPr>
          <w:rFonts w:ascii="Consolas" w:eastAsia="新宋体" w:hAnsi="Consolas" w:cs="新宋体"/>
          <w:b/>
          <w:bCs/>
          <w:color w:val="008000"/>
          <w:kern w:val="0"/>
          <w:sz w:val="19"/>
          <w:szCs w:val="19"/>
        </w:rPr>
        <w:t xml:space="preserve"> */</w:t>
      </w:r>
    </w:p>
    <w:p w14:paraId="4F92AE6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93995C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建立映射</w:t>
      </w:r>
    </w:p>
    <w:p w14:paraId="413511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deviation(LEVEL);</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中间临时数据</w:t>
      </w:r>
    </w:p>
    <w:p w14:paraId="2BF5B2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mapping_table</w:t>
      </w:r>
      <w:proofErr w:type="spellEnd"/>
      <w:r w:rsidRPr="00733BF4">
        <w:rPr>
          <w:rFonts w:ascii="Consolas" w:eastAsia="新宋体" w:hAnsi="Consolas" w:cs="新宋体"/>
          <w:b/>
          <w:bCs/>
          <w:color w:val="000000"/>
          <w:kern w:val="0"/>
          <w:sz w:val="19"/>
          <w:szCs w:val="19"/>
        </w:rPr>
        <w:t>[LEVEL];</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映射的表</w:t>
      </w:r>
    </w:p>
    <w:p w14:paraId="0BD894E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proofErr w:type="gramStart"/>
      <w:r w:rsidRPr="00733BF4">
        <w:rPr>
          <w:rFonts w:ascii="Consolas" w:eastAsia="新宋体" w:hAnsi="Consolas" w:cs="新宋体"/>
          <w:b/>
          <w:bCs/>
          <w:color w:val="000000"/>
          <w:kern w:val="0"/>
          <w:sz w:val="19"/>
          <w:szCs w:val="19"/>
        </w:rPr>
        <w:t>&gt;::</w:t>
      </w:r>
      <w:proofErr w:type="gramEnd"/>
      <w:r w:rsidRPr="00733BF4">
        <w:rPr>
          <w:rFonts w:ascii="Consolas" w:eastAsia="新宋体" w:hAnsi="Consolas" w:cs="新宋体"/>
          <w:b/>
          <w:bCs/>
          <w:color w:val="2B91AF"/>
          <w:kern w:val="0"/>
          <w:sz w:val="19"/>
          <w:szCs w:val="19"/>
        </w:rPr>
        <w:t>iterator</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minElement</w:t>
      </w:r>
      <w:proofErr w:type="spellEnd"/>
      <w:r w:rsidRPr="00733BF4">
        <w:rPr>
          <w:rFonts w:ascii="Consolas" w:eastAsia="新宋体" w:hAnsi="Consolas" w:cs="新宋体"/>
          <w:b/>
          <w:bCs/>
          <w:color w:val="000000"/>
          <w:kern w:val="0"/>
          <w:sz w:val="19"/>
          <w:szCs w:val="19"/>
        </w:rPr>
        <w:t>;</w:t>
      </w:r>
    </w:p>
    <w:p w14:paraId="0ED5FB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223E7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LEVEL;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在输入图的累积直方图中遍历</w:t>
      </w:r>
    </w:p>
    <w:p w14:paraId="7686042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E5B4DA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j = 0; j &lt; LEVEL; ++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在参考图的累积直方图中遍历</w:t>
      </w:r>
    </w:p>
    <w:p w14:paraId="5FBFAE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788F2D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deviation</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j</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abs(</w:t>
      </w:r>
      <w:proofErr w:type="spellStart"/>
      <w:r w:rsidRPr="00733BF4">
        <w:rPr>
          <w:rFonts w:ascii="Consolas" w:eastAsia="新宋体" w:hAnsi="Consolas" w:cs="新宋体"/>
          <w:b/>
          <w:bCs/>
          <w:color w:val="000000"/>
          <w:kern w:val="0"/>
          <w:sz w:val="19"/>
          <w:szCs w:val="19"/>
        </w:rPr>
        <w:t>input_accuHist</w:t>
      </w:r>
      <w:proofErr w:type="spellEnd"/>
      <w:r w:rsidRPr="00733BF4">
        <w:rPr>
          <w:rFonts w:ascii="Consolas" w:eastAsia="新宋体" w:hAnsi="Consolas" w:cs="新宋体"/>
          <w:b/>
          <w:bCs/>
          <w:color w:val="00808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ref_accuHist</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j</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于输入累积直方图中的每个值与参考图累积直方图中的所有值作差</w:t>
      </w:r>
    </w:p>
    <w:p w14:paraId="3BDA33A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CFC2A9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minElement</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min_elemen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deviation.be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deviation.end</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找到最小的差</w:t>
      </w:r>
    </w:p>
    <w:p w14:paraId="30FAC1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mapping_tabl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distance(</w:t>
      </w:r>
      <w:proofErr w:type="spellStart"/>
      <w:r w:rsidRPr="00733BF4">
        <w:rPr>
          <w:rFonts w:ascii="Consolas" w:eastAsia="新宋体" w:hAnsi="Consolas" w:cs="新宋体"/>
          <w:b/>
          <w:bCs/>
          <w:color w:val="000000"/>
          <w:kern w:val="0"/>
          <w:sz w:val="19"/>
          <w:szCs w:val="19"/>
        </w:rPr>
        <w:t>deviation.be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minElement</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最小差的下标放入映射表</w:t>
      </w:r>
    </w:p>
    <w:p w14:paraId="1ECC82D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6C41C4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C7E26D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EA4C56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灰度变换</w:t>
      </w:r>
    </w:p>
    <w:p w14:paraId="323686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index;</w:t>
      </w:r>
    </w:p>
    <w:p w14:paraId="70CD9E9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1B49C3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7DFB0C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5B8E3AE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A76A42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ind(</w:t>
      </w:r>
      <w:proofErr w:type="spellStart"/>
      <w:proofErr w:type="gramStart"/>
      <w:r w:rsidRPr="00733BF4">
        <w:rPr>
          <w:rFonts w:ascii="Consolas" w:eastAsia="新宋体" w:hAnsi="Consolas" w:cs="新宋体"/>
          <w:b/>
          <w:bCs/>
          <w:color w:val="000000"/>
          <w:kern w:val="0"/>
          <w:sz w:val="19"/>
          <w:szCs w:val="19"/>
        </w:rPr>
        <w:t>band,row</w:t>
      </w:r>
      <w:proofErr w:type="gramEnd"/>
      <w:r w:rsidRPr="00733BF4">
        <w:rPr>
          <w:rFonts w:ascii="Consolas" w:eastAsia="新宋体" w:hAnsi="Consolas" w:cs="新宋体"/>
          <w:b/>
          <w:bCs/>
          <w:color w:val="000000"/>
          <w:kern w:val="0"/>
          <w:sz w:val="19"/>
          <w:szCs w:val="19"/>
        </w:rPr>
        <w:t>,col</w:t>
      </w:r>
      <w:proofErr w:type="spellEnd"/>
      <w:r w:rsidRPr="00733BF4">
        <w:rPr>
          <w:rFonts w:ascii="Consolas" w:eastAsia="新宋体" w:hAnsi="Consolas" w:cs="新宋体"/>
          <w:b/>
          <w:bCs/>
          <w:color w:val="000000"/>
          <w:kern w:val="0"/>
          <w:sz w:val="19"/>
          <w:szCs w:val="19"/>
        </w:rPr>
        <w:t>);</w:t>
      </w:r>
    </w:p>
    <w:p w14:paraId="34837B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index] = </w:t>
      </w:r>
      <w:proofErr w:type="spellStart"/>
      <w:r w:rsidRPr="00733BF4">
        <w:rPr>
          <w:rFonts w:ascii="Consolas" w:eastAsia="新宋体" w:hAnsi="Consolas" w:cs="新宋体"/>
          <w:b/>
          <w:bCs/>
          <w:color w:val="000000"/>
          <w:kern w:val="0"/>
          <w:sz w:val="19"/>
          <w:szCs w:val="19"/>
        </w:rPr>
        <w:t>mapping_table</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w:t>
      </w:r>
    </w:p>
    <w:p w14:paraId="332A89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1F7838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F7CC9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15495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6EBC5B5A" w14:textId="237D77D8" w:rsidR="00733BF4" w:rsidRPr="00733BF4" w:rsidRDefault="00733BF4" w:rsidP="00733BF4">
      <w:pPr>
        <w:pStyle w:val="a6"/>
        <w:ind w:firstLine="381"/>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4B1D4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多线程中值滤波</w:t>
      </w:r>
      <w:r w:rsidRPr="00733BF4">
        <w:rPr>
          <w:rFonts w:ascii="Consolas" w:eastAsia="新宋体" w:hAnsi="Consolas" w:cs="新宋体"/>
          <w:b/>
          <w:bCs/>
          <w:color w:val="008000"/>
          <w:kern w:val="0"/>
          <w:sz w:val="19"/>
          <w:szCs w:val="19"/>
        </w:rPr>
        <w:t xml:space="preserve">                                                                            </w:t>
      </w:r>
    </w:p>
    <w:p w14:paraId="551F97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medium_filte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win_len</w:t>
      </w:r>
      <w:proofErr w:type="spellEnd"/>
      <w:r w:rsidRPr="00733BF4">
        <w:rPr>
          <w:rFonts w:ascii="Consolas" w:eastAsia="新宋体" w:hAnsi="Consolas" w:cs="新宋体"/>
          <w:b/>
          <w:bCs/>
          <w:color w:val="000000"/>
          <w:kern w:val="0"/>
          <w:sz w:val="19"/>
          <w:szCs w:val="19"/>
        </w:rPr>
        <w:t>)</w:t>
      </w:r>
    </w:p>
    <w:p w14:paraId="380A12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56346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7C957FA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0E4F4F5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3A361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7DD0C1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4C8F543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19F2B8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4255E0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73A2490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3D93B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2FD0990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708B74B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31095B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4F12F6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58C32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E7401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win_le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win_le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窗口面积</w:t>
      </w:r>
    </w:p>
    <w:p w14:paraId="137434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border=</w:t>
      </w:r>
      <w:proofErr w:type="spellStart"/>
      <w:r w:rsidRPr="00733BF4">
        <w:rPr>
          <w:rFonts w:ascii="Consolas" w:eastAsia="新宋体" w:hAnsi="Consolas" w:cs="新宋体"/>
          <w:b/>
          <w:bCs/>
          <w:color w:val="808080"/>
          <w:kern w:val="0"/>
          <w:sz w:val="19"/>
          <w:szCs w:val="19"/>
        </w:rPr>
        <w:t>win_len</w:t>
      </w:r>
      <w:proofErr w:type="spellEnd"/>
      <w:r w:rsidRPr="00733BF4">
        <w:rPr>
          <w:rFonts w:ascii="Consolas" w:eastAsia="新宋体" w:hAnsi="Consolas" w:cs="新宋体"/>
          <w:b/>
          <w:bCs/>
          <w:color w:val="000000"/>
          <w:kern w:val="0"/>
          <w:sz w:val="19"/>
          <w:szCs w:val="19"/>
        </w:rPr>
        <w:t>/2;</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边框宽度</w:t>
      </w:r>
    </w:p>
    <w:p w14:paraId="6C05BE7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8;</w:t>
      </w:r>
    </w:p>
    <w:p w14:paraId="3367AF3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BB8E93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给传入进程的参数结构体数组赋值</w:t>
      </w:r>
    </w:p>
    <w:p w14:paraId="6FD75A2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parameters</w:t>
      </w:r>
      <w:r w:rsidRPr="00733BF4">
        <w:rPr>
          <w:rFonts w:ascii="Consolas" w:eastAsia="新宋体" w:hAnsi="Consolas" w:cs="新宋体"/>
          <w:b/>
          <w:bCs/>
          <w:color w:val="000000"/>
          <w:kern w:val="0"/>
          <w:sz w:val="19"/>
          <w:szCs w:val="19"/>
        </w:rPr>
        <w:t xml:space="preserve">* p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parameters</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
    <w:p w14:paraId="33A9E0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170E15D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268408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in</w:t>
      </w:r>
      <w:proofErr w:type="gramEnd"/>
      <w:r w:rsidRPr="00733BF4">
        <w:rPr>
          <w:rFonts w:ascii="Consolas" w:eastAsia="新宋体" w:hAnsi="Consolas" w:cs="新宋体"/>
          <w:b/>
          <w:bCs/>
          <w:color w:val="000000"/>
          <w:kern w:val="0"/>
          <w:sz w:val="19"/>
          <w:szCs w:val="19"/>
        </w:rPr>
        <w:t>_len</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win_len</w:t>
      </w:r>
      <w:proofErr w:type="spellEnd"/>
      <w:r w:rsidRPr="00733BF4">
        <w:rPr>
          <w:rFonts w:ascii="Consolas" w:eastAsia="新宋体" w:hAnsi="Consolas" w:cs="新宋体"/>
          <w:b/>
          <w:bCs/>
          <w:color w:val="000000"/>
          <w:kern w:val="0"/>
          <w:sz w:val="19"/>
          <w:szCs w:val="19"/>
        </w:rPr>
        <w:t>;</w:t>
      </w:r>
    </w:p>
    <w:p w14:paraId="4480651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output</w:t>
      </w:r>
      <w:proofErr w:type="gram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0CB217D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input</w:t>
      </w:r>
      <w:proofErr w:type="gram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274964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线程数，也是处理的间隔</w:t>
      </w:r>
    </w:p>
    <w:p w14:paraId="45A91FD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43640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start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每个进程的开始处理的位置不一样</w:t>
      </w:r>
    </w:p>
    <w:p w14:paraId="3064F6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C3F13A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AE2C9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多线程并行</w:t>
      </w:r>
      <w:r w:rsidRPr="00733BF4">
        <w:rPr>
          <w:rFonts w:ascii="Consolas" w:eastAsia="新宋体" w:hAnsi="Consolas" w:cs="新宋体"/>
          <w:b/>
          <w:bCs/>
          <w:color w:val="008000"/>
          <w:kern w:val="0"/>
          <w:sz w:val="19"/>
          <w:szCs w:val="19"/>
        </w:rPr>
        <w:t>///////////////////////</w:t>
      </w:r>
    </w:p>
    <w:p w14:paraId="3952BAE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5D87DB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HANDLE</w:t>
      </w:r>
      <w:r w:rsidRPr="00733BF4">
        <w:rPr>
          <w:rFonts w:ascii="Consolas" w:eastAsia="新宋体" w:hAnsi="Consolas" w:cs="新宋体"/>
          <w:b/>
          <w:bCs/>
          <w:color w:val="000000"/>
          <w:kern w:val="0"/>
          <w:sz w:val="19"/>
          <w:szCs w:val="19"/>
        </w:rPr>
        <w:t>* Threads=</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HANDLE</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线程池</w:t>
      </w:r>
    </w:p>
    <w:p w14:paraId="4D5BBA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0;i&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531C5A8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1CA716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proofErr w:type="gramStart"/>
      <w:r w:rsidRPr="00733BF4">
        <w:rPr>
          <w:rFonts w:ascii="Consolas" w:eastAsia="新宋体" w:hAnsi="Consolas" w:cs="新宋体"/>
          <w:b/>
          <w:bCs/>
          <w:color w:val="000000"/>
          <w:kern w:val="0"/>
          <w:sz w:val="19"/>
          <w:szCs w:val="19"/>
        </w:rPr>
        <w:t>CreateThread</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 xml:space="preserve">, 0, </w:t>
      </w:r>
      <w:proofErr w:type="spellStart"/>
      <w:r w:rsidRPr="00733BF4">
        <w:rPr>
          <w:rFonts w:ascii="Consolas" w:eastAsia="新宋体" w:hAnsi="Consolas" w:cs="新宋体"/>
          <w:b/>
          <w:bCs/>
          <w:color w:val="000000"/>
          <w:kern w:val="0"/>
          <w:sz w:val="19"/>
          <w:szCs w:val="19"/>
        </w:rPr>
        <w:t>medium_filter_thread</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p+i</w:t>
      </w:r>
      <w:proofErr w:type="spellEnd"/>
      <w:r w:rsidRPr="00733BF4">
        <w:rPr>
          <w:rFonts w:ascii="Consolas" w:eastAsia="新宋体" w:hAnsi="Consolas" w:cs="新宋体"/>
          <w:b/>
          <w:bCs/>
          <w:color w:val="000000"/>
          <w:kern w:val="0"/>
          <w:sz w:val="19"/>
          <w:szCs w:val="19"/>
        </w:rPr>
        <w:t xml:space="preserve">, 0, </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w:t>
      </w:r>
    </w:p>
    <w:p w14:paraId="4E6DF76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etThreadAffinityMask</w:t>
      </w:r>
      <w:proofErr w:type="spellEnd"/>
      <w:r w:rsidRPr="00733BF4">
        <w:rPr>
          <w:rFonts w:ascii="Consolas" w:eastAsia="新宋体" w:hAnsi="Consolas" w:cs="新宋体"/>
          <w:b/>
          <w:bCs/>
          <w:color w:val="000000"/>
          <w:kern w:val="0"/>
          <w:sz w:val="19"/>
          <w:szCs w:val="19"/>
        </w:rPr>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w:t>
      </w:r>
      <w:r w:rsidRPr="00733BF4">
        <w:rPr>
          <w:rFonts w:ascii="Consolas" w:eastAsia="新宋体" w:hAnsi="Consolas" w:cs="新宋体"/>
          <w:b/>
          <w:bCs/>
          <w:color w:val="2B91AF"/>
          <w:kern w:val="0"/>
          <w:sz w:val="19"/>
          <w:szCs w:val="19"/>
        </w:rPr>
        <w:t>DWORD_PTR</w:t>
      </w:r>
      <w:r w:rsidRPr="00733BF4">
        <w:rPr>
          <w:rFonts w:ascii="Consolas" w:eastAsia="新宋体" w:hAnsi="Consolas" w:cs="新宋体"/>
          <w:b/>
          <w:bCs/>
          <w:color w:val="000000"/>
          <w:kern w:val="0"/>
          <w:sz w:val="19"/>
          <w:szCs w:val="19"/>
        </w:rPr>
        <w:t>)pow(2.0,i));</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附加到第</w:t>
      </w:r>
      <w:proofErr w:type="spellStart"/>
      <w:r w:rsidRPr="00733BF4">
        <w:rPr>
          <w:rFonts w:ascii="Consolas" w:eastAsia="新宋体" w:hAnsi="Consolas" w:cs="新宋体"/>
          <w:b/>
          <w:bCs/>
          <w:color w:val="008000"/>
          <w:kern w:val="0"/>
          <w:sz w:val="19"/>
          <w:szCs w:val="19"/>
        </w:rPr>
        <w:t>i</w:t>
      </w:r>
      <w:proofErr w:type="spellEnd"/>
      <w:proofErr w:type="gramStart"/>
      <w:r w:rsidRPr="00733BF4">
        <w:rPr>
          <w:rFonts w:ascii="Consolas" w:eastAsia="新宋体" w:hAnsi="Consolas" w:cs="新宋体"/>
          <w:b/>
          <w:bCs/>
          <w:color w:val="008000"/>
          <w:kern w:val="0"/>
          <w:sz w:val="19"/>
          <w:szCs w:val="19"/>
        </w:rPr>
        <w:t>个</w:t>
      </w:r>
      <w:proofErr w:type="gramEnd"/>
      <w:r w:rsidRPr="00733BF4">
        <w:rPr>
          <w:rFonts w:ascii="Consolas" w:eastAsia="新宋体" w:hAnsi="Consolas" w:cs="新宋体"/>
          <w:b/>
          <w:bCs/>
          <w:color w:val="008000"/>
          <w:kern w:val="0"/>
          <w:sz w:val="19"/>
          <w:szCs w:val="19"/>
        </w:rPr>
        <w:t>CPU</w:t>
      </w:r>
      <w:r w:rsidRPr="00733BF4">
        <w:rPr>
          <w:rFonts w:ascii="Consolas" w:eastAsia="新宋体" w:hAnsi="Consolas" w:cs="新宋体"/>
          <w:b/>
          <w:bCs/>
          <w:color w:val="008000"/>
          <w:kern w:val="0"/>
          <w:sz w:val="19"/>
          <w:szCs w:val="19"/>
        </w:rPr>
        <w:t>内核</w:t>
      </w:r>
    </w:p>
    <w:p w14:paraId="6BB9FD7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93DD2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3C1D7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DWORD</w:t>
      </w:r>
      <w:r w:rsidRPr="00733BF4">
        <w:rPr>
          <w:rFonts w:ascii="Consolas" w:eastAsia="新宋体" w:hAnsi="Consolas" w:cs="新宋体"/>
          <w:b/>
          <w:bCs/>
          <w:color w:val="000000"/>
          <w:kern w:val="0"/>
          <w:sz w:val="19"/>
          <w:szCs w:val="19"/>
        </w:rPr>
        <w:t xml:space="preserve"> state;</w:t>
      </w:r>
    </w:p>
    <w:p w14:paraId="2E71BF9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等待全部进程结束</w:t>
      </w:r>
    </w:p>
    <w:p w14:paraId="5CD00C0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state=</w:t>
      </w:r>
      <w:proofErr w:type="spellStart"/>
      <w:proofErr w:type="gramStart"/>
      <w:r w:rsidRPr="00733BF4">
        <w:rPr>
          <w:rFonts w:ascii="Consolas" w:eastAsia="新宋体" w:hAnsi="Consolas" w:cs="新宋体"/>
          <w:b/>
          <w:bCs/>
          <w:color w:val="000000"/>
          <w:kern w:val="0"/>
          <w:sz w:val="19"/>
          <w:szCs w:val="19"/>
        </w:rPr>
        <w:t>WaitForMultipleObjects</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Threads,</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INFINITE</w:t>
      </w:r>
      <w:proofErr w:type="spellEnd"/>
      <w:r w:rsidRPr="00733BF4">
        <w:rPr>
          <w:rFonts w:ascii="Consolas" w:eastAsia="新宋体" w:hAnsi="Consolas" w:cs="新宋体"/>
          <w:b/>
          <w:bCs/>
          <w:color w:val="000000"/>
          <w:kern w:val="0"/>
          <w:sz w:val="19"/>
          <w:szCs w:val="19"/>
        </w:rPr>
        <w:t>);</w:t>
      </w:r>
    </w:p>
    <w:p w14:paraId="346937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while</w:t>
      </w:r>
      <w:proofErr w:type="gramEnd"/>
      <w:r w:rsidRPr="00733BF4">
        <w:rPr>
          <w:rFonts w:ascii="Consolas" w:eastAsia="新宋体" w:hAnsi="Consolas" w:cs="新宋体"/>
          <w:b/>
          <w:bCs/>
          <w:color w:val="000000"/>
          <w:kern w:val="0"/>
          <w:sz w:val="19"/>
          <w:szCs w:val="19"/>
        </w:rPr>
        <w:t>(state!=</w:t>
      </w:r>
      <w:r w:rsidRPr="00733BF4">
        <w:rPr>
          <w:rFonts w:ascii="Consolas" w:eastAsia="新宋体" w:hAnsi="Consolas" w:cs="新宋体"/>
          <w:b/>
          <w:bCs/>
          <w:color w:val="6F008A"/>
          <w:kern w:val="0"/>
          <w:sz w:val="19"/>
          <w:szCs w:val="19"/>
        </w:rPr>
        <w:t>WAIT_OBJECT_0</w:t>
      </w:r>
      <w:r w:rsidRPr="00733BF4">
        <w:rPr>
          <w:rFonts w:ascii="Consolas" w:eastAsia="新宋体" w:hAnsi="Consolas" w:cs="新宋体"/>
          <w:b/>
          <w:bCs/>
          <w:color w:val="000000"/>
          <w:kern w:val="0"/>
          <w:sz w:val="19"/>
          <w:szCs w:val="19"/>
        </w:rPr>
        <w:t>);</w:t>
      </w:r>
    </w:p>
    <w:p w14:paraId="437FA81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35F3D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关闭进程</w:t>
      </w:r>
    </w:p>
    <w:p w14:paraId="47C2D50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0;i&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18746EF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CloseHandle</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45D22E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B3EBD7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释放空间</w:t>
      </w:r>
    </w:p>
    <w:p w14:paraId="20F8206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r w:rsidRPr="00733BF4">
        <w:rPr>
          <w:rFonts w:ascii="Consolas" w:eastAsia="新宋体" w:hAnsi="Consolas" w:cs="新宋体"/>
          <w:b/>
          <w:bCs/>
          <w:color w:val="000000"/>
          <w:kern w:val="0"/>
          <w:sz w:val="19"/>
          <w:szCs w:val="19"/>
        </w:rPr>
        <w:t>p;</w:t>
      </w:r>
    </w:p>
    <w:p w14:paraId="6A00E2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r w:rsidRPr="00733BF4">
        <w:rPr>
          <w:rFonts w:ascii="Consolas" w:eastAsia="新宋体" w:hAnsi="Consolas" w:cs="新宋体"/>
          <w:b/>
          <w:bCs/>
          <w:color w:val="000000"/>
          <w:kern w:val="0"/>
          <w:sz w:val="19"/>
          <w:szCs w:val="19"/>
        </w:rPr>
        <w:t>Threads;</w:t>
      </w:r>
    </w:p>
    <w:p w14:paraId="3EFA0C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9C3C2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05FC0C1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316891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13A25F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DWORD</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WINAPI</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medium_filter_thread</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LPVOID</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lpParamter</w:t>
      </w:r>
      <w:proofErr w:type="spellEnd"/>
      <w:r w:rsidRPr="00733BF4">
        <w:rPr>
          <w:rFonts w:ascii="Consolas" w:eastAsia="新宋体" w:hAnsi="Consolas" w:cs="新宋体"/>
          <w:b/>
          <w:bCs/>
          <w:color w:val="000000"/>
          <w:kern w:val="0"/>
          <w:sz w:val="19"/>
          <w:szCs w:val="19"/>
        </w:rPr>
        <w:t>)</w:t>
      </w:r>
    </w:p>
    <w:p w14:paraId="572431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282A7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parameters</w:t>
      </w:r>
      <w:r w:rsidRPr="00733BF4">
        <w:rPr>
          <w:rFonts w:ascii="Consolas" w:eastAsia="新宋体" w:hAnsi="Consolas" w:cs="新宋体"/>
          <w:b/>
          <w:bCs/>
          <w:color w:val="000000"/>
          <w:kern w:val="0"/>
          <w:sz w:val="19"/>
          <w:szCs w:val="19"/>
        </w:rPr>
        <w:t>*p = (</w:t>
      </w:r>
      <w:r w:rsidRPr="00733BF4">
        <w:rPr>
          <w:rFonts w:ascii="Consolas" w:eastAsia="新宋体" w:hAnsi="Consolas" w:cs="新宋体"/>
          <w:b/>
          <w:bCs/>
          <w:color w:val="2B91AF"/>
          <w:kern w:val="0"/>
          <w:sz w:val="19"/>
          <w:szCs w:val="19"/>
        </w:rPr>
        <w:t>parameters</w:t>
      </w:r>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lpParamter</w:t>
      </w:r>
      <w:proofErr w:type="spellEnd"/>
      <w:proofErr w:type="gramEnd"/>
      <w:r w:rsidRPr="00733BF4">
        <w:rPr>
          <w:rFonts w:ascii="Consolas" w:eastAsia="新宋体" w:hAnsi="Consolas" w:cs="新宋体"/>
          <w:b/>
          <w:bCs/>
          <w:color w:val="000000"/>
          <w:kern w:val="0"/>
          <w:sz w:val="19"/>
          <w:szCs w:val="19"/>
        </w:rPr>
        <w:t>;</w:t>
      </w:r>
    </w:p>
    <w:p w14:paraId="0952D4B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9B732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dex,band,row,col,i,j,k</w:t>
      </w:r>
      <w:proofErr w:type="spellEnd"/>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141EA6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6DFBB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p-&g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w:t>
      </w:r>
    </w:p>
    <w:p w14:paraId="0034BF2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窗口面积</w:t>
      </w:r>
    </w:p>
    <w:p w14:paraId="029521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border=p-&g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2;</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边框宽度</w:t>
      </w:r>
    </w:p>
    <w:p w14:paraId="2E21647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218C7D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p-&gt;input;</w:t>
      </w:r>
    </w:p>
    <w:p w14:paraId="1BB694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p-&gt;output;</w:t>
      </w:r>
    </w:p>
    <w:p w14:paraId="46708B4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69CE6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start=p-&gt;start;</w:t>
      </w:r>
    </w:p>
    <w:p w14:paraId="2C3A51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p-&g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
    <w:p w14:paraId="544D392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19692F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indow(</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窗口</w:t>
      </w:r>
    </w:p>
    <w:p w14:paraId="7891DD7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EEAB5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 {</w:t>
      </w:r>
    </w:p>
    <w:p w14:paraId="5D38B5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border + start;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border; row +=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每隔</w:t>
      </w:r>
      <w:proofErr w:type="spellStart"/>
      <w:r w:rsidRPr="00733BF4">
        <w:rPr>
          <w:rFonts w:ascii="Consolas" w:eastAsia="新宋体" w:hAnsi="Consolas" w:cs="新宋体"/>
          <w:b/>
          <w:bCs/>
          <w:color w:val="008000"/>
          <w:kern w:val="0"/>
          <w:sz w:val="19"/>
          <w:szCs w:val="19"/>
        </w:rPr>
        <w:t>num_of_threads</w:t>
      </w:r>
      <w:proofErr w:type="spellEnd"/>
      <w:r w:rsidRPr="00733BF4">
        <w:rPr>
          <w:rFonts w:ascii="Consolas" w:eastAsia="新宋体" w:hAnsi="Consolas" w:cs="新宋体"/>
          <w:b/>
          <w:bCs/>
          <w:color w:val="008000"/>
          <w:kern w:val="0"/>
          <w:sz w:val="19"/>
          <w:szCs w:val="19"/>
        </w:rPr>
        <w:t>行处理一行，遍历全图</w:t>
      </w:r>
    </w:p>
    <w:p w14:paraId="639E0AE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border;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border; ++col) {</w:t>
      </w:r>
    </w:p>
    <w:p w14:paraId="411633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BD3521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row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row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w:t>
      </w:r>
    </w:p>
    <w:p w14:paraId="4501C06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j = col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 j &lt;= col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 ++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窗口</w:t>
      </w:r>
    </w:p>
    <w:p w14:paraId="6F40280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B4BAB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ind(</w:t>
      </w:r>
      <w:proofErr w:type="spellStart"/>
      <w:proofErr w:type="gramStart"/>
      <w:r w:rsidRPr="00733BF4">
        <w:rPr>
          <w:rFonts w:ascii="Consolas" w:eastAsia="新宋体" w:hAnsi="Consolas" w:cs="新宋体"/>
          <w:b/>
          <w:bCs/>
          <w:color w:val="000000"/>
          <w:kern w:val="0"/>
          <w:sz w:val="19"/>
          <w:szCs w:val="19"/>
        </w:rPr>
        <w:t>band,i</w:t>
      </w:r>
      <w:proofErr w:type="gramEnd"/>
      <w:r w:rsidRPr="00733BF4">
        <w:rPr>
          <w:rFonts w:ascii="Consolas" w:eastAsia="新宋体" w:hAnsi="Consolas" w:cs="新宋体"/>
          <w:b/>
          <w:bCs/>
          <w:color w:val="000000"/>
          <w:kern w:val="0"/>
          <w:sz w:val="19"/>
          <w:szCs w:val="19"/>
        </w:rPr>
        <w:t>,j</w:t>
      </w:r>
      <w:proofErr w:type="spellEnd"/>
      <w:r w:rsidRPr="00733BF4">
        <w:rPr>
          <w:rFonts w:ascii="Consolas" w:eastAsia="新宋体" w:hAnsi="Consolas" w:cs="新宋体"/>
          <w:b/>
          <w:bCs/>
          <w:color w:val="000000"/>
          <w:kern w:val="0"/>
          <w:sz w:val="19"/>
          <w:szCs w:val="19"/>
        </w:rPr>
        <w:t>);</w:t>
      </w:r>
    </w:p>
    <w:p w14:paraId="7107875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indow</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k++</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入</w:t>
      </w:r>
      <w:r w:rsidRPr="00733BF4">
        <w:rPr>
          <w:rFonts w:ascii="Consolas" w:eastAsia="新宋体" w:hAnsi="Consolas" w:cs="新宋体"/>
          <w:b/>
          <w:bCs/>
          <w:color w:val="008000"/>
          <w:kern w:val="0"/>
          <w:sz w:val="19"/>
          <w:szCs w:val="19"/>
        </w:rPr>
        <w:t>window</w:t>
      </w:r>
      <w:r w:rsidRPr="00733BF4">
        <w:rPr>
          <w:rFonts w:ascii="Consolas" w:eastAsia="新宋体" w:hAnsi="Consolas" w:cs="新宋体"/>
          <w:b/>
          <w:bCs/>
          <w:color w:val="008000"/>
          <w:kern w:val="0"/>
          <w:sz w:val="19"/>
          <w:szCs w:val="19"/>
        </w:rPr>
        <w:t>数组</w:t>
      </w:r>
    </w:p>
    <w:p w14:paraId="48DFD1B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D7E6E9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66682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59FF6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ind(</w:t>
      </w:r>
      <w:proofErr w:type="spellStart"/>
      <w:proofErr w:type="gramStart"/>
      <w:r w:rsidRPr="00733BF4">
        <w:rPr>
          <w:rFonts w:ascii="Consolas" w:eastAsia="新宋体" w:hAnsi="Consolas" w:cs="新宋体"/>
          <w:b/>
          <w:bCs/>
          <w:color w:val="000000"/>
          <w:kern w:val="0"/>
          <w:sz w:val="19"/>
          <w:szCs w:val="19"/>
        </w:rPr>
        <w:t>band,row</w:t>
      </w:r>
      <w:proofErr w:type="gramEnd"/>
      <w:r w:rsidRPr="00733BF4">
        <w:rPr>
          <w:rFonts w:ascii="Consolas" w:eastAsia="新宋体" w:hAnsi="Consolas" w:cs="新宋体"/>
          <w:b/>
          <w:bCs/>
          <w:color w:val="000000"/>
          <w:kern w:val="0"/>
          <w:sz w:val="19"/>
          <w:szCs w:val="19"/>
        </w:rPr>
        <w:t>,col</w:t>
      </w:r>
      <w:proofErr w:type="spellEnd"/>
      <w:r w:rsidRPr="00733BF4">
        <w:rPr>
          <w:rFonts w:ascii="Consolas" w:eastAsia="新宋体" w:hAnsi="Consolas" w:cs="新宋体"/>
          <w:b/>
          <w:bCs/>
          <w:color w:val="000000"/>
          <w:kern w:val="0"/>
          <w:sz w:val="19"/>
          <w:szCs w:val="19"/>
        </w:rPr>
        <w:t>);</w:t>
      </w:r>
    </w:p>
    <w:p w14:paraId="04B3A17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std::</w:t>
      </w:r>
      <w:proofErr w:type="spellStart"/>
      <w:r w:rsidRPr="00733BF4">
        <w:rPr>
          <w:rFonts w:ascii="Consolas" w:eastAsia="新宋体" w:hAnsi="Consolas" w:cs="新宋体"/>
          <w:b/>
          <w:bCs/>
          <w:color w:val="000000"/>
          <w:kern w:val="0"/>
          <w:sz w:val="19"/>
          <w:szCs w:val="19"/>
        </w:rPr>
        <w:t>nth_elemen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indow.be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dow.begi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 xml:space="preserve"> / 2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1, </w:t>
      </w:r>
      <w:proofErr w:type="spellStart"/>
      <w:r w:rsidRPr="00733BF4">
        <w:rPr>
          <w:rFonts w:ascii="Consolas" w:eastAsia="新宋体" w:hAnsi="Consolas" w:cs="新宋体"/>
          <w:b/>
          <w:bCs/>
          <w:color w:val="000000"/>
          <w:kern w:val="0"/>
          <w:sz w:val="19"/>
          <w:szCs w:val="19"/>
        </w:rPr>
        <w:t>window.end</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w:t>
      </w:r>
      <w:r w:rsidRPr="00733BF4">
        <w:rPr>
          <w:rFonts w:ascii="Consolas" w:eastAsia="新宋体" w:hAnsi="Consolas" w:cs="新宋体"/>
          <w:b/>
          <w:bCs/>
          <w:color w:val="008000"/>
          <w:kern w:val="0"/>
          <w:sz w:val="19"/>
          <w:szCs w:val="19"/>
        </w:rPr>
        <w:t>STL</w:t>
      </w:r>
      <w:r w:rsidRPr="00733BF4">
        <w:rPr>
          <w:rFonts w:ascii="Consolas" w:eastAsia="新宋体" w:hAnsi="Consolas" w:cs="新宋体"/>
          <w:b/>
          <w:bCs/>
          <w:color w:val="008000"/>
          <w:kern w:val="0"/>
          <w:sz w:val="19"/>
          <w:szCs w:val="19"/>
        </w:rPr>
        <w:t>找中值</w:t>
      </w:r>
    </w:p>
    <w:p w14:paraId="7A45536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index] = </w:t>
      </w:r>
      <w:proofErr w:type="gramStart"/>
      <w:r w:rsidRPr="00733BF4">
        <w:rPr>
          <w:rFonts w:ascii="Consolas" w:eastAsia="新宋体" w:hAnsi="Consolas" w:cs="新宋体"/>
          <w:b/>
          <w:bCs/>
          <w:color w:val="000000"/>
          <w:kern w:val="0"/>
          <w:sz w:val="19"/>
          <w:szCs w:val="19"/>
        </w:rPr>
        <w:t>window</w:t>
      </w:r>
      <w:r w:rsidRPr="00733BF4">
        <w:rPr>
          <w:rFonts w:ascii="Consolas" w:eastAsia="新宋体" w:hAnsi="Consolas" w:cs="新宋体"/>
          <w:b/>
          <w:bCs/>
          <w:color w:val="008080"/>
          <w:kern w:val="0"/>
          <w:sz w:val="19"/>
          <w:szCs w:val="19"/>
        </w:rPr>
        <w:t>[</w:t>
      </w:r>
      <w:proofErr w:type="spellStart"/>
      <w:proofErr w:type="gramEnd"/>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 xml:space="preserve"> / 2 + 1</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w:t>
      </w:r>
    </w:p>
    <w:p w14:paraId="509C76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k = 0;</w:t>
      </w:r>
    </w:p>
    <w:p w14:paraId="1D70355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4BBDD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6255C0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248C4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CAFC5E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E48CAF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0L;</w:t>
      </w:r>
    </w:p>
    <w:p w14:paraId="499F7D0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068BAB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7484E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多线程双边滤波</w:t>
      </w:r>
    </w:p>
    <w:p w14:paraId="6C00D9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bilateral_filte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N</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double</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sigma_r</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double</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sigma_s</w:t>
      </w:r>
      <w:proofErr w:type="spellEnd"/>
      <w:r w:rsidRPr="00733BF4">
        <w:rPr>
          <w:rFonts w:ascii="Consolas" w:eastAsia="新宋体" w:hAnsi="Consolas" w:cs="新宋体"/>
          <w:b/>
          <w:bCs/>
          <w:color w:val="000000"/>
          <w:kern w:val="0"/>
          <w:sz w:val="19"/>
          <w:szCs w:val="19"/>
        </w:rPr>
        <w:t>)</w:t>
      </w:r>
    </w:p>
    <w:p w14:paraId="77A91D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DE42DD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25BE9F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1CEBF7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37D184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11193A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0FF1B0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610CD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0DA975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3917526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EC19C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749EAFB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duplic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w:t>
      </w:r>
    </w:p>
    <w:p w14:paraId="06C82D6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48821F6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42FCB17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330779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568F4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8;</w:t>
      </w:r>
    </w:p>
    <w:p w14:paraId="4686727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 * </w:t>
      </w:r>
      <w:r w:rsidRPr="00733BF4">
        <w:rPr>
          <w:rFonts w:ascii="Consolas" w:eastAsia="新宋体" w:hAnsi="Consolas" w:cs="新宋体"/>
          <w:b/>
          <w:bCs/>
          <w:color w:val="808080"/>
          <w:kern w:val="0"/>
          <w:sz w:val="19"/>
          <w:szCs w:val="19"/>
        </w:rPr>
        <w:t>N</w:t>
      </w:r>
      <w:r w:rsidRPr="00733BF4">
        <w:rPr>
          <w:rFonts w:ascii="Consolas" w:eastAsia="新宋体" w:hAnsi="Consolas" w:cs="新宋体"/>
          <w:b/>
          <w:bCs/>
          <w:color w:val="000000"/>
          <w:kern w:val="0"/>
          <w:sz w:val="19"/>
          <w:szCs w:val="19"/>
        </w:rPr>
        <w:t xml:space="preserve"> + 1;</w:t>
      </w:r>
    </w:p>
    <w:p w14:paraId="2EE2113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1BAC6C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传入进程的参数结构体数组</w:t>
      </w:r>
    </w:p>
    <w:p w14:paraId="6569177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bilateral_filter_parameters</w:t>
      </w:r>
      <w:proofErr w:type="spellEnd"/>
      <w:r w:rsidRPr="00733BF4">
        <w:rPr>
          <w:rFonts w:ascii="Consolas" w:eastAsia="新宋体" w:hAnsi="Consolas" w:cs="新宋体"/>
          <w:b/>
          <w:bCs/>
          <w:color w:val="000000"/>
          <w:kern w:val="0"/>
          <w:sz w:val="19"/>
          <w:szCs w:val="19"/>
        </w:rPr>
        <w:t xml:space="preserve">* p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bilateral_filter_parameter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
    <w:p w14:paraId="0BB6E3A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248AE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960F1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in</w:t>
      </w:r>
      <w:proofErr w:type="gramEnd"/>
      <w:r w:rsidRPr="00733BF4">
        <w:rPr>
          <w:rFonts w:ascii="Consolas" w:eastAsia="新宋体" w:hAnsi="Consolas" w:cs="新宋体"/>
          <w:b/>
          <w:bCs/>
          <w:color w:val="000000"/>
          <w:kern w:val="0"/>
          <w:sz w:val="19"/>
          <w:szCs w:val="19"/>
        </w:rPr>
        <w:t>_len</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w:t>
      </w:r>
    </w:p>
    <w:p w14:paraId="571D4A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output</w:t>
      </w:r>
      <w:proofErr w:type="gram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19CAF3F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input</w:t>
      </w:r>
      <w:proofErr w:type="gram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19FDF04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线程数，也是处理的间隔</w:t>
      </w:r>
    </w:p>
    <w:p w14:paraId="3DF760F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N</w:t>
      </w:r>
      <w:proofErr w:type="gram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808080"/>
          <w:kern w:val="0"/>
          <w:sz w:val="19"/>
          <w:szCs w:val="19"/>
        </w:rPr>
        <w:t>N</w:t>
      </w:r>
      <w:r w:rsidRPr="00733BF4">
        <w:rPr>
          <w:rFonts w:ascii="Consolas" w:eastAsia="新宋体" w:hAnsi="Consolas" w:cs="新宋体"/>
          <w:b/>
          <w:bCs/>
          <w:color w:val="000000"/>
          <w:kern w:val="0"/>
          <w:sz w:val="19"/>
          <w:szCs w:val="19"/>
        </w:rPr>
        <w:t>;</w:t>
      </w:r>
    </w:p>
    <w:p w14:paraId="565055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sigma</w:t>
      </w:r>
      <w:proofErr w:type="gramEnd"/>
      <w:r w:rsidRPr="00733BF4">
        <w:rPr>
          <w:rFonts w:ascii="Consolas" w:eastAsia="新宋体" w:hAnsi="Consolas" w:cs="新宋体"/>
          <w:b/>
          <w:bCs/>
          <w:color w:val="000000"/>
          <w:kern w:val="0"/>
          <w:sz w:val="19"/>
          <w:szCs w:val="19"/>
        </w:rPr>
        <w:t>_r</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sigma_r</w:t>
      </w:r>
      <w:proofErr w:type="spellEnd"/>
      <w:r w:rsidRPr="00733BF4">
        <w:rPr>
          <w:rFonts w:ascii="Consolas" w:eastAsia="新宋体" w:hAnsi="Consolas" w:cs="新宋体"/>
          <w:b/>
          <w:bCs/>
          <w:color w:val="000000"/>
          <w:kern w:val="0"/>
          <w:sz w:val="19"/>
          <w:szCs w:val="19"/>
        </w:rPr>
        <w:t>;</w:t>
      </w:r>
    </w:p>
    <w:p w14:paraId="62F954E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sigma</w:t>
      </w:r>
      <w:proofErr w:type="gramEnd"/>
      <w:r w:rsidRPr="00733BF4">
        <w:rPr>
          <w:rFonts w:ascii="Consolas" w:eastAsia="新宋体" w:hAnsi="Consolas" w:cs="新宋体"/>
          <w:b/>
          <w:bCs/>
          <w:color w:val="000000"/>
          <w:kern w:val="0"/>
          <w:sz w:val="19"/>
          <w:szCs w:val="19"/>
        </w:rPr>
        <w:t>_s</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sigma_s</w:t>
      </w:r>
      <w:proofErr w:type="spellEnd"/>
      <w:r w:rsidRPr="00733BF4">
        <w:rPr>
          <w:rFonts w:ascii="Consolas" w:eastAsia="新宋体" w:hAnsi="Consolas" w:cs="新宋体"/>
          <w:b/>
          <w:bCs/>
          <w:color w:val="000000"/>
          <w:kern w:val="0"/>
          <w:sz w:val="19"/>
          <w:szCs w:val="19"/>
        </w:rPr>
        <w:t>;</w:t>
      </w:r>
    </w:p>
    <w:p w14:paraId="123BB05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6E89B7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start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每个进程的开始处理的位置不一样</w:t>
      </w:r>
    </w:p>
    <w:p w14:paraId="74A14EB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B54BF0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D3265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多线程并行处理</w:t>
      </w:r>
      <w:r w:rsidRPr="00733BF4">
        <w:rPr>
          <w:rFonts w:ascii="Consolas" w:eastAsia="新宋体" w:hAnsi="Consolas" w:cs="新宋体"/>
          <w:b/>
          <w:bCs/>
          <w:color w:val="008000"/>
          <w:kern w:val="0"/>
          <w:sz w:val="19"/>
          <w:szCs w:val="19"/>
        </w:rPr>
        <w:t>/////////////////////////</w:t>
      </w:r>
    </w:p>
    <w:p w14:paraId="016D1BF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1D5E6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HANDLE</w:t>
      </w:r>
      <w:r w:rsidRPr="00733BF4">
        <w:rPr>
          <w:rFonts w:ascii="Consolas" w:eastAsia="新宋体" w:hAnsi="Consolas" w:cs="新宋体"/>
          <w:b/>
          <w:bCs/>
          <w:color w:val="000000"/>
          <w:kern w:val="0"/>
          <w:sz w:val="19"/>
          <w:szCs w:val="19"/>
        </w:rPr>
        <w:t xml:space="preserve">* Threads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HANDLE</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进程池</w:t>
      </w:r>
    </w:p>
    <w:p w14:paraId="15E8A54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191A289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B948D8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proofErr w:type="gramStart"/>
      <w:r w:rsidRPr="00733BF4">
        <w:rPr>
          <w:rFonts w:ascii="Consolas" w:eastAsia="新宋体" w:hAnsi="Consolas" w:cs="新宋体"/>
          <w:b/>
          <w:bCs/>
          <w:color w:val="000000"/>
          <w:kern w:val="0"/>
          <w:sz w:val="19"/>
          <w:szCs w:val="19"/>
        </w:rPr>
        <w:t>CreateThread</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 xml:space="preserve">, 0, </w:t>
      </w:r>
      <w:proofErr w:type="spellStart"/>
      <w:r w:rsidRPr="00733BF4">
        <w:rPr>
          <w:rFonts w:ascii="Consolas" w:eastAsia="新宋体" w:hAnsi="Consolas" w:cs="新宋体"/>
          <w:b/>
          <w:bCs/>
          <w:color w:val="000000"/>
          <w:kern w:val="0"/>
          <w:sz w:val="19"/>
          <w:szCs w:val="19"/>
        </w:rPr>
        <w:t>bilateral_filter_thread</w:t>
      </w:r>
      <w:proofErr w:type="spellEnd"/>
      <w:r w:rsidRPr="00733BF4">
        <w:rPr>
          <w:rFonts w:ascii="Consolas" w:eastAsia="新宋体" w:hAnsi="Consolas" w:cs="新宋体"/>
          <w:b/>
          <w:bCs/>
          <w:color w:val="000000"/>
          <w:kern w:val="0"/>
          <w:sz w:val="19"/>
          <w:szCs w:val="19"/>
        </w:rPr>
        <w:t xml:space="preserve">, p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0, </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w:t>
      </w:r>
    </w:p>
    <w:p w14:paraId="2D06A8B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etThreadAffinityMask</w:t>
      </w:r>
      <w:proofErr w:type="spellEnd"/>
      <w:r w:rsidRPr="00733BF4">
        <w:rPr>
          <w:rFonts w:ascii="Consolas" w:eastAsia="新宋体" w:hAnsi="Consolas" w:cs="新宋体"/>
          <w:b/>
          <w:bCs/>
          <w:color w:val="000000"/>
          <w:kern w:val="0"/>
          <w:sz w:val="19"/>
          <w:szCs w:val="19"/>
        </w:rPr>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w:t>
      </w:r>
      <w:r w:rsidRPr="00733BF4">
        <w:rPr>
          <w:rFonts w:ascii="Consolas" w:eastAsia="新宋体" w:hAnsi="Consolas" w:cs="新宋体"/>
          <w:b/>
          <w:bCs/>
          <w:color w:val="2B91AF"/>
          <w:kern w:val="0"/>
          <w:sz w:val="19"/>
          <w:szCs w:val="19"/>
        </w:rPr>
        <w:t>DWORD_PTR</w:t>
      </w:r>
      <w:r w:rsidRPr="00733BF4">
        <w:rPr>
          <w:rFonts w:ascii="Consolas" w:eastAsia="新宋体" w:hAnsi="Consolas" w:cs="新宋体"/>
          <w:b/>
          <w:bCs/>
          <w:color w:val="000000"/>
          <w:kern w:val="0"/>
          <w:sz w:val="19"/>
          <w:szCs w:val="19"/>
        </w:rPr>
        <w:t xml:space="preserve">)pow(2.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附加到第</w:t>
      </w:r>
      <w:proofErr w:type="spellStart"/>
      <w:r w:rsidRPr="00733BF4">
        <w:rPr>
          <w:rFonts w:ascii="Consolas" w:eastAsia="新宋体" w:hAnsi="Consolas" w:cs="新宋体"/>
          <w:b/>
          <w:bCs/>
          <w:color w:val="008000"/>
          <w:kern w:val="0"/>
          <w:sz w:val="19"/>
          <w:szCs w:val="19"/>
        </w:rPr>
        <w:t>i</w:t>
      </w:r>
      <w:proofErr w:type="spellEnd"/>
      <w:proofErr w:type="gramStart"/>
      <w:r w:rsidRPr="00733BF4">
        <w:rPr>
          <w:rFonts w:ascii="Consolas" w:eastAsia="新宋体" w:hAnsi="Consolas" w:cs="新宋体"/>
          <w:b/>
          <w:bCs/>
          <w:color w:val="008000"/>
          <w:kern w:val="0"/>
          <w:sz w:val="19"/>
          <w:szCs w:val="19"/>
        </w:rPr>
        <w:t>个</w:t>
      </w:r>
      <w:proofErr w:type="gramEnd"/>
      <w:r w:rsidRPr="00733BF4">
        <w:rPr>
          <w:rFonts w:ascii="Consolas" w:eastAsia="新宋体" w:hAnsi="Consolas" w:cs="新宋体"/>
          <w:b/>
          <w:bCs/>
          <w:color w:val="008000"/>
          <w:kern w:val="0"/>
          <w:sz w:val="19"/>
          <w:szCs w:val="19"/>
        </w:rPr>
        <w:t>CPU</w:t>
      </w:r>
      <w:r w:rsidRPr="00733BF4">
        <w:rPr>
          <w:rFonts w:ascii="Consolas" w:eastAsia="新宋体" w:hAnsi="Consolas" w:cs="新宋体"/>
          <w:b/>
          <w:bCs/>
          <w:color w:val="008000"/>
          <w:kern w:val="0"/>
          <w:sz w:val="19"/>
          <w:szCs w:val="19"/>
        </w:rPr>
        <w:t>内核</w:t>
      </w:r>
    </w:p>
    <w:p w14:paraId="73828C0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7242E0C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AB706D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DWORD</w:t>
      </w:r>
      <w:r w:rsidRPr="00733BF4">
        <w:rPr>
          <w:rFonts w:ascii="Consolas" w:eastAsia="新宋体" w:hAnsi="Consolas" w:cs="新宋体"/>
          <w:b/>
          <w:bCs/>
          <w:color w:val="000000"/>
          <w:kern w:val="0"/>
          <w:sz w:val="19"/>
          <w:szCs w:val="19"/>
        </w:rPr>
        <w:t xml:space="preserve"> state;</w:t>
      </w:r>
    </w:p>
    <w:p w14:paraId="2A8E556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等待全部进程结束</w:t>
      </w:r>
    </w:p>
    <w:p w14:paraId="316E13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state = </w:t>
      </w:r>
      <w:proofErr w:type="spellStart"/>
      <w:proofErr w:type="gramStart"/>
      <w:r w:rsidRPr="00733BF4">
        <w:rPr>
          <w:rFonts w:ascii="Consolas" w:eastAsia="新宋体" w:hAnsi="Consolas" w:cs="新宋体"/>
          <w:b/>
          <w:bCs/>
          <w:color w:val="000000"/>
          <w:kern w:val="0"/>
          <w:sz w:val="19"/>
          <w:szCs w:val="19"/>
        </w:rPr>
        <w:t>WaitForMultipleObjects</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Threads,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INFINITE</w:t>
      </w:r>
      <w:r w:rsidRPr="00733BF4">
        <w:rPr>
          <w:rFonts w:ascii="Consolas" w:eastAsia="新宋体" w:hAnsi="Consolas" w:cs="新宋体"/>
          <w:b/>
          <w:bCs/>
          <w:color w:val="000000"/>
          <w:kern w:val="0"/>
          <w:sz w:val="19"/>
          <w:szCs w:val="19"/>
        </w:rPr>
        <w:t>);</w:t>
      </w:r>
    </w:p>
    <w:p w14:paraId="66F2B8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t xml:space="preserve">} </w:t>
      </w:r>
      <w:r w:rsidRPr="00733BF4">
        <w:rPr>
          <w:rFonts w:ascii="Consolas" w:eastAsia="新宋体" w:hAnsi="Consolas" w:cs="新宋体"/>
          <w:b/>
          <w:bCs/>
          <w:color w:val="0000FF"/>
          <w:kern w:val="0"/>
          <w:sz w:val="19"/>
          <w:szCs w:val="19"/>
        </w:rPr>
        <w:t>while</w:t>
      </w:r>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00"/>
          <w:kern w:val="0"/>
          <w:sz w:val="19"/>
          <w:szCs w:val="19"/>
        </w:rPr>
        <w:t>state !</w:t>
      </w:r>
      <w:proofErr w:type="gram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WAIT_OBJECT_0</w:t>
      </w:r>
      <w:r w:rsidRPr="00733BF4">
        <w:rPr>
          <w:rFonts w:ascii="Consolas" w:eastAsia="新宋体" w:hAnsi="Consolas" w:cs="新宋体"/>
          <w:b/>
          <w:bCs/>
          <w:color w:val="000000"/>
          <w:kern w:val="0"/>
          <w:sz w:val="19"/>
          <w:szCs w:val="19"/>
        </w:rPr>
        <w:t>);</w:t>
      </w:r>
    </w:p>
    <w:p w14:paraId="08A1255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9217CC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关闭进程</w:t>
      </w:r>
    </w:p>
    <w:p w14:paraId="04BD9F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799493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CloseHandle</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Threads[</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53DA4A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85FE5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释放空间</w:t>
      </w:r>
    </w:p>
    <w:p w14:paraId="12056D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r w:rsidRPr="00733BF4">
        <w:rPr>
          <w:rFonts w:ascii="Consolas" w:eastAsia="新宋体" w:hAnsi="Consolas" w:cs="新宋体"/>
          <w:b/>
          <w:bCs/>
          <w:color w:val="000000"/>
          <w:kern w:val="0"/>
          <w:sz w:val="19"/>
          <w:szCs w:val="19"/>
        </w:rPr>
        <w:t>p;</w:t>
      </w:r>
    </w:p>
    <w:p w14:paraId="75487EC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r w:rsidRPr="00733BF4">
        <w:rPr>
          <w:rFonts w:ascii="Consolas" w:eastAsia="新宋体" w:hAnsi="Consolas" w:cs="新宋体"/>
          <w:b/>
          <w:bCs/>
          <w:color w:val="000000"/>
          <w:kern w:val="0"/>
          <w:sz w:val="19"/>
          <w:szCs w:val="19"/>
        </w:rPr>
        <w:t>Threads;</w:t>
      </w:r>
    </w:p>
    <w:p w14:paraId="7934A03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2F324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74D166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04866B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DWORD</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WINAPI</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bilateral_filter_thread</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LPVOID</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lpParamter</w:t>
      </w:r>
      <w:proofErr w:type="spellEnd"/>
      <w:r w:rsidRPr="00733BF4">
        <w:rPr>
          <w:rFonts w:ascii="Consolas" w:eastAsia="新宋体" w:hAnsi="Consolas" w:cs="新宋体"/>
          <w:b/>
          <w:bCs/>
          <w:color w:val="000000"/>
          <w:kern w:val="0"/>
          <w:sz w:val="19"/>
          <w:szCs w:val="19"/>
        </w:rPr>
        <w:t>)</w:t>
      </w:r>
    </w:p>
    <w:p w14:paraId="149878A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8589AA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bilateral_filter_parameters</w:t>
      </w:r>
      <w:proofErr w:type="spellEnd"/>
      <w:r w:rsidRPr="00733BF4">
        <w:rPr>
          <w:rFonts w:ascii="Consolas" w:eastAsia="新宋体" w:hAnsi="Consolas" w:cs="新宋体"/>
          <w:b/>
          <w:bCs/>
          <w:color w:val="000000"/>
          <w:kern w:val="0"/>
          <w:sz w:val="19"/>
          <w:szCs w:val="19"/>
        </w:rPr>
        <w:t>* p = (</w:t>
      </w:r>
      <w:proofErr w:type="spellStart"/>
      <w:r w:rsidRPr="00733BF4">
        <w:rPr>
          <w:rFonts w:ascii="Consolas" w:eastAsia="新宋体" w:hAnsi="Consolas" w:cs="新宋体"/>
          <w:b/>
          <w:bCs/>
          <w:color w:val="2B91AF"/>
          <w:kern w:val="0"/>
          <w:sz w:val="19"/>
          <w:szCs w:val="19"/>
        </w:rPr>
        <w:t>bilateral_filter_parameters</w:t>
      </w:r>
      <w:proofErr w:type="spellEnd"/>
      <w:proofErr w:type="gramStart"/>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lpParamter</w:t>
      </w:r>
      <w:proofErr w:type="spellEnd"/>
      <w:proofErr w:type="gramEnd"/>
      <w:r w:rsidRPr="00733BF4">
        <w:rPr>
          <w:rFonts w:ascii="Consolas" w:eastAsia="新宋体" w:hAnsi="Consolas" w:cs="新宋体"/>
          <w:b/>
          <w:bCs/>
          <w:color w:val="000000"/>
          <w:kern w:val="0"/>
          <w:sz w:val="19"/>
          <w:szCs w:val="19"/>
        </w:rPr>
        <w:t>;</w:t>
      </w:r>
    </w:p>
    <w:p w14:paraId="3A3183D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89B5E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index, row, col,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j, </w:t>
      </w:r>
      <w:proofErr w:type="spellStart"/>
      <w:r w:rsidRPr="00733BF4">
        <w:rPr>
          <w:rFonts w:ascii="Consolas" w:eastAsia="新宋体" w:hAnsi="Consolas" w:cs="新宋体"/>
          <w:b/>
          <w:bCs/>
          <w:color w:val="000000"/>
          <w:kern w:val="0"/>
          <w:sz w:val="19"/>
          <w:szCs w:val="19"/>
        </w:rPr>
        <w:t>band,k</w:t>
      </w:r>
      <w:proofErr w:type="spellEnd"/>
      <w:r w:rsidRPr="00733BF4">
        <w:rPr>
          <w:rFonts w:ascii="Consolas" w:eastAsia="新宋体" w:hAnsi="Consolas" w:cs="新宋体"/>
          <w:b/>
          <w:bCs/>
          <w:color w:val="000000"/>
          <w:kern w:val="0"/>
          <w:sz w:val="19"/>
          <w:szCs w:val="19"/>
        </w:rPr>
        <w:t xml:space="preserve"> = 0;</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1B8C7D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p-&g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w:t>
      </w:r>
    </w:p>
    <w:p w14:paraId="77C0F33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窗口面积</w:t>
      </w:r>
    </w:p>
    <w:p w14:paraId="40401F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indow(</w:t>
      </w:r>
      <w:proofErr w:type="spellStart"/>
      <w:r w:rsidRPr="00733BF4">
        <w:rPr>
          <w:rFonts w:ascii="Consolas" w:eastAsia="新宋体" w:hAnsi="Consolas" w:cs="新宋体"/>
          <w:b/>
          <w:bCs/>
          <w:color w:val="000000"/>
          <w:kern w:val="0"/>
          <w:sz w:val="19"/>
          <w:szCs w:val="19"/>
        </w:rPr>
        <w:t>win_are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窗口</w:t>
      </w:r>
    </w:p>
    <w:p w14:paraId="7700E3A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border = p-&gt;</w:t>
      </w:r>
      <w:proofErr w:type="spellStart"/>
      <w:r w:rsidRPr="00733BF4">
        <w:rPr>
          <w:rFonts w:ascii="Consolas" w:eastAsia="新宋体" w:hAnsi="Consolas" w:cs="新宋体"/>
          <w:b/>
          <w:bCs/>
          <w:color w:val="000000"/>
          <w:kern w:val="0"/>
          <w:sz w:val="19"/>
          <w:szCs w:val="19"/>
        </w:rPr>
        <w:t>win_len</w:t>
      </w:r>
      <w:proofErr w:type="spellEnd"/>
      <w:r w:rsidRPr="00733BF4">
        <w:rPr>
          <w:rFonts w:ascii="Consolas" w:eastAsia="新宋体" w:hAnsi="Consolas" w:cs="新宋体"/>
          <w:b/>
          <w:bCs/>
          <w:color w:val="000000"/>
          <w:kern w:val="0"/>
          <w:sz w:val="19"/>
          <w:szCs w:val="19"/>
        </w:rPr>
        <w:t xml:space="preserve"> / 2;</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边框宽度</w:t>
      </w:r>
    </w:p>
    <w:p w14:paraId="782AF4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 xml:space="preserve"> = p-&gt;input;</w:t>
      </w:r>
    </w:p>
    <w:p w14:paraId="22F7B8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 = p-&gt;output;</w:t>
      </w:r>
    </w:p>
    <w:p w14:paraId="1475A0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start = p-&gt;start;</w:t>
      </w:r>
    </w:p>
    <w:p w14:paraId="7FA45A3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xml:space="preserve"> = p-&gt;</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w:t>
      </w:r>
    </w:p>
    <w:p w14:paraId="5F25A48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N = p-&gt;N;</w:t>
      </w:r>
    </w:p>
    <w:p w14:paraId="4224CF7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igma_r</w:t>
      </w:r>
      <w:proofErr w:type="spellEnd"/>
      <w:r w:rsidRPr="00733BF4">
        <w:rPr>
          <w:rFonts w:ascii="Consolas" w:eastAsia="新宋体" w:hAnsi="Consolas" w:cs="新宋体"/>
          <w:b/>
          <w:bCs/>
          <w:color w:val="000000"/>
          <w:kern w:val="0"/>
          <w:sz w:val="19"/>
          <w:szCs w:val="19"/>
        </w:rPr>
        <w:t xml:space="preserve"> = p-&gt;</w:t>
      </w:r>
      <w:proofErr w:type="spellStart"/>
      <w:r w:rsidRPr="00733BF4">
        <w:rPr>
          <w:rFonts w:ascii="Consolas" w:eastAsia="新宋体" w:hAnsi="Consolas" w:cs="新宋体"/>
          <w:b/>
          <w:bCs/>
          <w:color w:val="000000"/>
          <w:kern w:val="0"/>
          <w:sz w:val="19"/>
          <w:szCs w:val="19"/>
        </w:rPr>
        <w:t>sigma_r</w:t>
      </w:r>
      <w:proofErr w:type="spellEnd"/>
      <w:r w:rsidRPr="00733BF4">
        <w:rPr>
          <w:rFonts w:ascii="Consolas" w:eastAsia="新宋体" w:hAnsi="Consolas" w:cs="新宋体"/>
          <w:b/>
          <w:bCs/>
          <w:color w:val="000000"/>
          <w:kern w:val="0"/>
          <w:sz w:val="19"/>
          <w:szCs w:val="19"/>
        </w:rPr>
        <w:t>;</w:t>
      </w:r>
    </w:p>
    <w:p w14:paraId="1936EF1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igma_s</w:t>
      </w:r>
      <w:proofErr w:type="spellEnd"/>
      <w:r w:rsidRPr="00733BF4">
        <w:rPr>
          <w:rFonts w:ascii="Consolas" w:eastAsia="新宋体" w:hAnsi="Consolas" w:cs="新宋体"/>
          <w:b/>
          <w:bCs/>
          <w:color w:val="000000"/>
          <w:kern w:val="0"/>
          <w:sz w:val="19"/>
          <w:szCs w:val="19"/>
        </w:rPr>
        <w:t xml:space="preserve"> = p-&gt;</w:t>
      </w:r>
      <w:proofErr w:type="spellStart"/>
      <w:r w:rsidRPr="00733BF4">
        <w:rPr>
          <w:rFonts w:ascii="Consolas" w:eastAsia="新宋体" w:hAnsi="Consolas" w:cs="新宋体"/>
          <w:b/>
          <w:bCs/>
          <w:color w:val="000000"/>
          <w:kern w:val="0"/>
          <w:sz w:val="19"/>
          <w:szCs w:val="19"/>
        </w:rPr>
        <w:t>sigma_s</w:t>
      </w:r>
      <w:proofErr w:type="spellEnd"/>
      <w:r w:rsidRPr="00733BF4">
        <w:rPr>
          <w:rFonts w:ascii="Consolas" w:eastAsia="新宋体" w:hAnsi="Consolas" w:cs="新宋体"/>
          <w:b/>
          <w:bCs/>
          <w:color w:val="000000"/>
          <w:kern w:val="0"/>
          <w:sz w:val="19"/>
          <w:szCs w:val="19"/>
        </w:rPr>
        <w:t>;</w:t>
      </w:r>
    </w:p>
    <w:p w14:paraId="6B7EA1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40AEB9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molecules;</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分子</w:t>
      </w:r>
    </w:p>
    <w:p w14:paraId="61FCB48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denominatore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分母</w:t>
      </w:r>
    </w:p>
    <w:p w14:paraId="36A6938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F7799B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 {</w:t>
      </w:r>
    </w:p>
    <w:p w14:paraId="1A51916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N + start;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 N; row += </w:t>
      </w:r>
      <w:proofErr w:type="spellStart"/>
      <w:r w:rsidRPr="00733BF4">
        <w:rPr>
          <w:rFonts w:ascii="Consolas" w:eastAsia="新宋体" w:hAnsi="Consolas" w:cs="新宋体"/>
          <w:b/>
          <w:bCs/>
          <w:color w:val="000000"/>
          <w:kern w:val="0"/>
          <w:sz w:val="19"/>
          <w:szCs w:val="19"/>
        </w:rPr>
        <w:t>num_of_threads</w:t>
      </w:r>
      <w:proofErr w:type="spellEnd"/>
      <w:r w:rsidRPr="00733BF4">
        <w:rPr>
          <w:rFonts w:ascii="Consolas" w:eastAsia="新宋体" w:hAnsi="Consolas" w:cs="新宋体"/>
          <w:b/>
          <w:bCs/>
          <w:color w:val="000000"/>
          <w:kern w:val="0"/>
          <w:sz w:val="19"/>
          <w:szCs w:val="19"/>
        </w:rPr>
        <w:t>)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每隔</w:t>
      </w:r>
      <w:proofErr w:type="spellStart"/>
      <w:r w:rsidRPr="00733BF4">
        <w:rPr>
          <w:rFonts w:ascii="Consolas" w:eastAsia="新宋体" w:hAnsi="Consolas" w:cs="新宋体"/>
          <w:b/>
          <w:bCs/>
          <w:color w:val="008000"/>
          <w:kern w:val="0"/>
          <w:sz w:val="19"/>
          <w:szCs w:val="19"/>
        </w:rPr>
        <w:t>num_of_threads</w:t>
      </w:r>
      <w:proofErr w:type="spellEnd"/>
      <w:r w:rsidRPr="00733BF4">
        <w:rPr>
          <w:rFonts w:ascii="Consolas" w:eastAsia="新宋体" w:hAnsi="Consolas" w:cs="新宋体"/>
          <w:b/>
          <w:bCs/>
          <w:color w:val="008000"/>
          <w:kern w:val="0"/>
          <w:sz w:val="19"/>
          <w:szCs w:val="19"/>
        </w:rPr>
        <w:t>行处理一行</w:t>
      </w:r>
    </w:p>
    <w:p w14:paraId="4643B0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N;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N; ++col)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全图</w:t>
      </w:r>
    </w:p>
    <w:p w14:paraId="2DCB6C9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010E0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分子分母置零</w:t>
      </w:r>
    </w:p>
    <w:p w14:paraId="5291AD4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molecules = 0;</w:t>
      </w:r>
    </w:p>
    <w:p w14:paraId="39B24EA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enominatores</w:t>
      </w:r>
      <w:proofErr w:type="spellEnd"/>
      <w:r w:rsidRPr="00733BF4">
        <w:rPr>
          <w:rFonts w:ascii="Consolas" w:eastAsia="新宋体" w:hAnsi="Consolas" w:cs="新宋体"/>
          <w:b/>
          <w:bCs/>
          <w:color w:val="000000"/>
          <w:kern w:val="0"/>
          <w:sz w:val="19"/>
          <w:szCs w:val="19"/>
        </w:rPr>
        <w:t xml:space="preserve"> = 0;</w:t>
      </w:r>
    </w:p>
    <w:p w14:paraId="087FEA7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E524E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row - N;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row + N;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w:t>
      </w:r>
    </w:p>
    <w:p w14:paraId="268D7B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j = col - N; j &lt;= col + N; ++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窗口</w:t>
      </w:r>
    </w:p>
    <w:p w14:paraId="1CD7DE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079354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 = </w:t>
      </w:r>
      <w:proofErr w:type="gramStart"/>
      <w:r w:rsidRPr="00733BF4">
        <w:rPr>
          <w:rFonts w:ascii="Consolas" w:eastAsia="新宋体" w:hAnsi="Consolas" w:cs="新宋体"/>
          <w:b/>
          <w:bCs/>
          <w:color w:val="000000"/>
          <w:kern w:val="0"/>
          <w:sz w:val="19"/>
          <w:szCs w:val="19"/>
        </w:rPr>
        <w:t>W(</w:t>
      </w:r>
      <w:proofErr w:type="gramEnd"/>
      <w:r w:rsidRPr="00733BF4">
        <w:rPr>
          <w:rFonts w:ascii="Consolas" w:eastAsia="新宋体" w:hAnsi="Consolas" w:cs="新宋体"/>
          <w:b/>
          <w:bCs/>
          <w:color w:val="000000"/>
          <w:kern w:val="0"/>
          <w:sz w:val="19"/>
          <w:szCs w:val="19"/>
        </w:rPr>
        <w:t xml:space="preserve">band, row, col,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j, </w:t>
      </w:r>
      <w:proofErr w:type="spellStart"/>
      <w:r w:rsidRPr="00733BF4">
        <w:rPr>
          <w:rFonts w:ascii="Consolas" w:eastAsia="新宋体" w:hAnsi="Consolas" w:cs="新宋体"/>
          <w:b/>
          <w:bCs/>
          <w:color w:val="000000"/>
          <w:kern w:val="0"/>
          <w:sz w:val="19"/>
          <w:szCs w:val="19"/>
        </w:rPr>
        <w:t>sigma_r</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igma_s</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w:t>
      </w:r>
    </w:p>
    <w:p w14:paraId="64FE9D5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6E61E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w:t>
      </w:r>
      <w:proofErr w:type="gramStart"/>
      <w:r w:rsidRPr="00733BF4">
        <w:rPr>
          <w:rFonts w:ascii="Consolas" w:eastAsia="新宋体" w:hAnsi="Consolas" w:cs="新宋体"/>
          <w:b/>
          <w:bCs/>
          <w:color w:val="000000"/>
          <w:kern w:val="0"/>
          <w:sz w:val="19"/>
          <w:szCs w:val="19"/>
        </w:rPr>
        <w:t>ind(</w:t>
      </w:r>
      <w:proofErr w:type="gramEnd"/>
      <w:r w:rsidRPr="00733BF4">
        <w:rPr>
          <w:rFonts w:ascii="Consolas" w:eastAsia="新宋体" w:hAnsi="Consolas" w:cs="新宋体"/>
          <w:b/>
          <w:bCs/>
          <w:color w:val="000000"/>
          <w:kern w:val="0"/>
          <w:sz w:val="19"/>
          <w:szCs w:val="19"/>
        </w:rPr>
        <w:t xml:space="preserve">band,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j);</w:t>
      </w:r>
    </w:p>
    <w:p w14:paraId="1520271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D899F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累加</w:t>
      </w:r>
    </w:p>
    <w:p w14:paraId="73B46B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molecules += w *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w:t>
      </w:r>
    </w:p>
    <w:p w14:paraId="6B9126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enominatores</w:t>
      </w:r>
      <w:proofErr w:type="spellEnd"/>
      <w:r w:rsidRPr="00733BF4">
        <w:rPr>
          <w:rFonts w:ascii="Consolas" w:eastAsia="新宋体" w:hAnsi="Consolas" w:cs="新宋体"/>
          <w:b/>
          <w:bCs/>
          <w:color w:val="000000"/>
          <w:kern w:val="0"/>
          <w:sz w:val="19"/>
          <w:szCs w:val="19"/>
        </w:rPr>
        <w:t xml:space="preserve"> += w;</w:t>
      </w:r>
    </w:p>
    <w:p w14:paraId="3A8F11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D9615F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1D5DB1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44378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w:t>
      </w:r>
      <w:proofErr w:type="gramStart"/>
      <w:r w:rsidRPr="00733BF4">
        <w:rPr>
          <w:rFonts w:ascii="Consolas" w:eastAsia="新宋体" w:hAnsi="Consolas" w:cs="新宋体"/>
          <w:b/>
          <w:bCs/>
          <w:color w:val="000000"/>
          <w:kern w:val="0"/>
          <w:sz w:val="19"/>
          <w:szCs w:val="19"/>
        </w:rPr>
        <w:t>ind(</w:t>
      </w:r>
      <w:proofErr w:type="gramEnd"/>
      <w:r w:rsidRPr="00733BF4">
        <w:rPr>
          <w:rFonts w:ascii="Consolas" w:eastAsia="新宋体" w:hAnsi="Consolas" w:cs="新宋体"/>
          <w:b/>
          <w:bCs/>
          <w:color w:val="000000"/>
          <w:kern w:val="0"/>
          <w:sz w:val="19"/>
          <w:szCs w:val="19"/>
        </w:rPr>
        <w:t>band, row, col);</w:t>
      </w:r>
    </w:p>
    <w:p w14:paraId="4B858E7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index] = molecules / </w:t>
      </w:r>
      <w:proofErr w:type="spellStart"/>
      <w:r w:rsidRPr="00733BF4">
        <w:rPr>
          <w:rFonts w:ascii="Consolas" w:eastAsia="新宋体" w:hAnsi="Consolas" w:cs="新宋体"/>
          <w:b/>
          <w:bCs/>
          <w:color w:val="000000"/>
          <w:kern w:val="0"/>
          <w:sz w:val="19"/>
          <w:szCs w:val="19"/>
        </w:rPr>
        <w:t>denominatores</w:t>
      </w:r>
      <w:proofErr w:type="spellEnd"/>
      <w:r w:rsidRPr="00733BF4">
        <w:rPr>
          <w:rFonts w:ascii="Consolas" w:eastAsia="新宋体" w:hAnsi="Consolas" w:cs="新宋体"/>
          <w:b/>
          <w:bCs/>
          <w:color w:val="000000"/>
          <w:kern w:val="0"/>
          <w:sz w:val="19"/>
          <w:szCs w:val="19"/>
        </w:rPr>
        <w:t>;</w:t>
      </w:r>
    </w:p>
    <w:p w14:paraId="5DB7AED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ABC5E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7861F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F7803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0L;</w:t>
      </w:r>
    </w:p>
    <w:p w14:paraId="4A21D5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0F05269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3A541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拉普拉斯</w:t>
      </w:r>
    </w:p>
    <w:p w14:paraId="05BF2D4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Laplace(</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w:t>
      </w:r>
    </w:p>
    <w:p w14:paraId="1239DF4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51378D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5B45A1E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196088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772224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6098BA8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5E38BF9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21B93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36E6EE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544E70E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04F1AF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55CAAB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5B1CA7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54A849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46CCA1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336995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4ABDF6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 xml:space="preserve">; </w:t>
      </w:r>
    </w:p>
    <w:p w14:paraId="00A754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2E65897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85754D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dex,row,col,i,j,band,k</w:t>
      </w:r>
      <w:proofErr w:type="spellEnd"/>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r w:rsidRPr="00733BF4">
        <w:rPr>
          <w:rFonts w:ascii="Consolas" w:eastAsia="新宋体" w:hAnsi="Consolas" w:cs="新宋体"/>
          <w:b/>
          <w:bCs/>
          <w:color w:val="008000"/>
          <w:kern w:val="0"/>
          <w:sz w:val="19"/>
          <w:szCs w:val="19"/>
        </w:rPr>
        <w:t>,k</w:t>
      </w:r>
      <w:r w:rsidRPr="00733BF4">
        <w:rPr>
          <w:rFonts w:ascii="Consolas" w:eastAsia="新宋体" w:hAnsi="Consolas" w:cs="新宋体"/>
          <w:b/>
          <w:bCs/>
          <w:color w:val="008000"/>
          <w:kern w:val="0"/>
          <w:sz w:val="19"/>
          <w:szCs w:val="19"/>
        </w:rPr>
        <w:t>用于在拉普拉斯算子中遍历</w:t>
      </w:r>
    </w:p>
    <w:p w14:paraId="195E09A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7A4B8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000000"/>
          <w:kern w:val="0"/>
          <w:sz w:val="19"/>
          <w:szCs w:val="19"/>
        </w:rPr>
        <w:t>laplacian</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9]={0,1,0,1,-4,1,0,1,0};</w:t>
      </w:r>
    </w:p>
    <w:p w14:paraId="1550699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8F095A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intermediate=0;</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中间结果</w:t>
      </w:r>
    </w:p>
    <w:p w14:paraId="50AB38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3AD50A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band=</w:t>
      </w:r>
      <w:proofErr w:type="gramStart"/>
      <w:r w:rsidRPr="00733BF4">
        <w:rPr>
          <w:rFonts w:ascii="Consolas" w:eastAsia="新宋体" w:hAnsi="Consolas" w:cs="新宋体"/>
          <w:b/>
          <w:bCs/>
          <w:color w:val="000000"/>
          <w:kern w:val="0"/>
          <w:sz w:val="19"/>
          <w:szCs w:val="19"/>
        </w:rPr>
        <w:t>0;band</w:t>
      </w:r>
      <w:proofErr w:type="gramEnd"/>
      <w:r w:rsidRPr="00733BF4">
        <w:rPr>
          <w:rFonts w:ascii="Consolas" w:eastAsia="新宋体" w:hAnsi="Consolas" w:cs="新宋体"/>
          <w:b/>
          <w:bCs/>
          <w:color w:val="000000"/>
          <w:kern w:val="0"/>
          <w:sz w:val="19"/>
          <w:szCs w:val="19"/>
        </w:rPr>
        <w:t>&lt;</w:t>
      </w:r>
      <w:proofErr w:type="spellStart"/>
      <w:r w:rsidRPr="00733BF4">
        <w:rPr>
          <w:rFonts w:ascii="Consolas" w:eastAsia="新宋体" w:hAnsi="Consolas" w:cs="新宋体"/>
          <w:b/>
          <w:bCs/>
          <w:color w:val="000000"/>
          <w:kern w:val="0"/>
          <w:sz w:val="19"/>
          <w:szCs w:val="19"/>
        </w:rPr>
        <w:t>n_band;band</w:t>
      </w:r>
      <w:proofErr w:type="spellEnd"/>
      <w:r w:rsidRPr="00733BF4">
        <w:rPr>
          <w:rFonts w:ascii="Consolas" w:eastAsia="新宋体" w:hAnsi="Consolas" w:cs="新宋体"/>
          <w:b/>
          <w:bCs/>
          <w:color w:val="000000"/>
          <w:kern w:val="0"/>
          <w:sz w:val="19"/>
          <w:szCs w:val="19"/>
        </w:rPr>
        <w:t>++)</w:t>
      </w:r>
    </w:p>
    <w:p w14:paraId="3AFCF3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row=1; row&lt;n_row-1; ++row){</w:t>
      </w:r>
    </w:p>
    <w:p w14:paraId="15203D6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col=1; col&lt;n_col-1; ++col){</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全图</w:t>
      </w:r>
    </w:p>
    <w:p w14:paraId="10E18A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7907BB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CE6CF8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row-</w:t>
      </w:r>
      <w:proofErr w:type="gramStart"/>
      <w:r w:rsidRPr="00733BF4">
        <w:rPr>
          <w:rFonts w:ascii="Consolas" w:eastAsia="新宋体" w:hAnsi="Consolas" w:cs="新宋体"/>
          <w:b/>
          <w:bCs/>
          <w:color w:val="000000"/>
          <w:kern w:val="0"/>
          <w:sz w:val="19"/>
          <w:szCs w:val="19"/>
        </w:rPr>
        <w:t>1;i</w:t>
      </w:r>
      <w:proofErr w:type="gramEnd"/>
      <w:r w:rsidRPr="00733BF4">
        <w:rPr>
          <w:rFonts w:ascii="Consolas" w:eastAsia="新宋体" w:hAnsi="Consolas" w:cs="新宋体"/>
          <w:b/>
          <w:bCs/>
          <w:color w:val="000000"/>
          <w:kern w:val="0"/>
          <w:sz w:val="19"/>
          <w:szCs w:val="19"/>
        </w:rPr>
        <w:t>&lt;=row+1;++</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7DB55D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j=col-1;j&lt;=col+1;++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窗口</w:t>
      </w:r>
    </w:p>
    <w:p w14:paraId="31D63B5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r w:rsidRPr="00733BF4">
        <w:rPr>
          <w:rFonts w:ascii="Consolas" w:eastAsia="新宋体" w:hAnsi="Consolas" w:cs="新宋体"/>
          <w:b/>
          <w:bCs/>
          <w:color w:val="000000"/>
          <w:kern w:val="0"/>
          <w:sz w:val="19"/>
          <w:szCs w:val="19"/>
        </w:rPr>
        <w:tab/>
      </w:r>
    </w:p>
    <w:p w14:paraId="02B0301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跳过</w:t>
      </w:r>
      <w:proofErr w:type="spellStart"/>
      <w:r w:rsidRPr="00733BF4">
        <w:rPr>
          <w:rFonts w:ascii="Consolas" w:eastAsia="新宋体" w:hAnsi="Consolas" w:cs="新宋体"/>
          <w:b/>
          <w:bCs/>
          <w:color w:val="008000"/>
          <w:kern w:val="0"/>
          <w:sz w:val="19"/>
          <w:szCs w:val="19"/>
        </w:rPr>
        <w:t>laplace</w:t>
      </w:r>
      <w:proofErr w:type="spellEnd"/>
      <w:r w:rsidRPr="00733BF4">
        <w:rPr>
          <w:rFonts w:ascii="Consolas" w:eastAsia="新宋体" w:hAnsi="Consolas" w:cs="新宋体"/>
          <w:b/>
          <w:bCs/>
          <w:color w:val="008000"/>
          <w:kern w:val="0"/>
          <w:sz w:val="19"/>
          <w:szCs w:val="19"/>
        </w:rPr>
        <w:t>算子中的</w:t>
      </w:r>
      <w:r w:rsidRPr="00733BF4">
        <w:rPr>
          <w:rFonts w:ascii="Consolas" w:eastAsia="新宋体" w:hAnsi="Consolas" w:cs="新宋体"/>
          <w:b/>
          <w:bCs/>
          <w:color w:val="008000"/>
          <w:kern w:val="0"/>
          <w:sz w:val="19"/>
          <w:szCs w:val="19"/>
        </w:rPr>
        <w:t>0</w:t>
      </w:r>
    </w:p>
    <w:p w14:paraId="3C31728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laplacian</w:t>
      </w:r>
      <w:proofErr w:type="spellEnd"/>
      <w:r w:rsidRPr="00733BF4">
        <w:rPr>
          <w:rFonts w:ascii="Consolas" w:eastAsia="新宋体" w:hAnsi="Consolas" w:cs="新宋体"/>
          <w:b/>
          <w:bCs/>
          <w:color w:val="000000"/>
          <w:kern w:val="0"/>
          <w:sz w:val="19"/>
          <w:szCs w:val="19"/>
        </w:rPr>
        <w:t xml:space="preserve">[k]==0) </w:t>
      </w:r>
    </w:p>
    <w:p w14:paraId="5003FAF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3BFB6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k;</w:t>
      </w:r>
    </w:p>
    <w:p w14:paraId="2CCD798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tinue</w:t>
      </w:r>
      <w:r w:rsidRPr="00733BF4">
        <w:rPr>
          <w:rFonts w:ascii="Consolas" w:eastAsia="新宋体" w:hAnsi="Consolas" w:cs="新宋体"/>
          <w:b/>
          <w:bCs/>
          <w:color w:val="000000"/>
          <w:kern w:val="0"/>
          <w:sz w:val="19"/>
          <w:szCs w:val="19"/>
        </w:rPr>
        <w:t>;</w:t>
      </w:r>
    </w:p>
    <w:p w14:paraId="61BD123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D712C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coo2ind(</w:t>
      </w:r>
      <w:proofErr w:type="spellStart"/>
      <w:proofErr w:type="gramStart"/>
      <w:r w:rsidRPr="00733BF4">
        <w:rPr>
          <w:rFonts w:ascii="Consolas" w:eastAsia="新宋体" w:hAnsi="Consolas" w:cs="新宋体"/>
          <w:b/>
          <w:bCs/>
          <w:color w:val="000000"/>
          <w:kern w:val="0"/>
          <w:sz w:val="19"/>
          <w:szCs w:val="19"/>
        </w:rPr>
        <w:t>band,i</w:t>
      </w:r>
      <w:proofErr w:type="gramEnd"/>
      <w:r w:rsidRPr="00733BF4">
        <w:rPr>
          <w:rFonts w:ascii="Consolas" w:eastAsia="新宋体" w:hAnsi="Consolas" w:cs="新宋体"/>
          <w:b/>
          <w:bCs/>
          <w:color w:val="000000"/>
          <w:kern w:val="0"/>
          <w:sz w:val="19"/>
          <w:szCs w:val="19"/>
        </w:rPr>
        <w:t>,j</w:t>
      </w:r>
      <w:proofErr w:type="spellEnd"/>
      <w:r w:rsidRPr="00733BF4">
        <w:rPr>
          <w:rFonts w:ascii="Consolas" w:eastAsia="新宋体" w:hAnsi="Consolas" w:cs="新宋体"/>
          <w:b/>
          <w:bCs/>
          <w:color w:val="000000"/>
          <w:kern w:val="0"/>
          <w:sz w:val="19"/>
          <w:szCs w:val="19"/>
        </w:rPr>
        <w:t>);</w:t>
      </w:r>
    </w:p>
    <w:p w14:paraId="69C577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termediate+=</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w:t>
      </w:r>
      <w:proofErr w:type="spellStart"/>
      <w:r w:rsidRPr="00733BF4">
        <w:rPr>
          <w:rFonts w:ascii="Consolas" w:eastAsia="新宋体" w:hAnsi="Consolas" w:cs="新宋体"/>
          <w:b/>
          <w:bCs/>
          <w:color w:val="000000"/>
          <w:kern w:val="0"/>
          <w:sz w:val="19"/>
          <w:szCs w:val="19"/>
        </w:rPr>
        <w:t>laplacian</w:t>
      </w:r>
      <w:proofErr w:type="spellEnd"/>
      <w:r w:rsidRPr="00733BF4">
        <w:rPr>
          <w:rFonts w:ascii="Consolas" w:eastAsia="新宋体" w:hAnsi="Consolas" w:cs="新宋体"/>
          <w:b/>
          <w:bCs/>
          <w:color w:val="000000"/>
          <w:kern w:val="0"/>
          <w:sz w:val="19"/>
          <w:szCs w:val="19"/>
        </w:rPr>
        <w:t>[k++];</w:t>
      </w:r>
    </w:p>
    <w:p w14:paraId="5789485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8AA5C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A9921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F99C0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
    <w:p w14:paraId="7870D3A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coo2ind(</w:t>
      </w:r>
      <w:proofErr w:type="spellStart"/>
      <w:proofErr w:type="gramStart"/>
      <w:r w:rsidRPr="00733BF4">
        <w:rPr>
          <w:rFonts w:ascii="Consolas" w:eastAsia="新宋体" w:hAnsi="Consolas" w:cs="新宋体"/>
          <w:b/>
          <w:bCs/>
          <w:color w:val="000000"/>
          <w:kern w:val="0"/>
          <w:sz w:val="19"/>
          <w:szCs w:val="19"/>
        </w:rPr>
        <w:t>band,row</w:t>
      </w:r>
      <w:proofErr w:type="gramEnd"/>
      <w:r w:rsidRPr="00733BF4">
        <w:rPr>
          <w:rFonts w:ascii="Consolas" w:eastAsia="新宋体" w:hAnsi="Consolas" w:cs="新宋体"/>
          <w:b/>
          <w:bCs/>
          <w:color w:val="000000"/>
          <w:kern w:val="0"/>
          <w:sz w:val="19"/>
          <w:szCs w:val="19"/>
        </w:rPr>
        <w:t>,col</w:t>
      </w:r>
      <w:proofErr w:type="spellEnd"/>
      <w:r w:rsidRPr="00733BF4">
        <w:rPr>
          <w:rFonts w:ascii="Consolas" w:eastAsia="新宋体" w:hAnsi="Consolas" w:cs="新宋体"/>
          <w:b/>
          <w:bCs/>
          <w:color w:val="000000"/>
          <w:kern w:val="0"/>
          <w:sz w:val="19"/>
          <w:szCs w:val="19"/>
        </w:rPr>
        <w:t>);</w:t>
      </w:r>
    </w:p>
    <w:p w14:paraId="1B74924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index]=</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index]-intermediate;</w:t>
      </w:r>
    </w:p>
    <w:p w14:paraId="621D455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7FA5C1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置</w:t>
      </w:r>
      <w:r w:rsidRPr="00733BF4">
        <w:rPr>
          <w:rFonts w:ascii="Consolas" w:eastAsia="新宋体" w:hAnsi="Consolas" w:cs="新宋体"/>
          <w:b/>
          <w:bCs/>
          <w:color w:val="008000"/>
          <w:kern w:val="0"/>
          <w:sz w:val="19"/>
          <w:szCs w:val="19"/>
        </w:rPr>
        <w:t>0</w:t>
      </w:r>
    </w:p>
    <w:p w14:paraId="7AAAF83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termediate=0;</w:t>
      </w:r>
    </w:p>
    <w:p w14:paraId="0C01B32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k=0;</w:t>
      </w:r>
    </w:p>
    <w:p w14:paraId="38435A4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AEA3D1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7366E2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E2C9CF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08F996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1F6B6573" w14:textId="55455F64" w:rsidR="00733BF4" w:rsidRPr="00733BF4" w:rsidRDefault="00733BF4" w:rsidP="00733BF4">
      <w:pPr>
        <w:pStyle w:val="a6"/>
        <w:ind w:firstLine="381"/>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081ABD6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变换得到复数结果</w:t>
      </w:r>
    </w:p>
    <w:p w14:paraId="04E16CF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DF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t>
      </w:r>
      <w:proofErr w:type="spellStart"/>
      <w:r w:rsidRPr="00733BF4">
        <w:rPr>
          <w:rFonts w:ascii="Consolas" w:eastAsia="新宋体" w:hAnsi="Consolas" w:cs="新宋体"/>
          <w:b/>
          <w:bCs/>
          <w:color w:val="808080"/>
          <w:kern w:val="0"/>
          <w:sz w:val="19"/>
          <w:szCs w:val="19"/>
        </w:rPr>
        <w:t>complex_data</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571F0BD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5D15059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0A84B3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1FD4AA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t xml:space="preserve">{ </w:t>
      </w:r>
    </w:p>
    <w:p w14:paraId="3CB0CCD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65AFCD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472DA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54328C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5C8021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3A96CDF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6686A9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put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2ECD6E2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A08C05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dex,band,row,col</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5CC6A29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B5859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中心化</w:t>
      </w:r>
    </w:p>
    <w:p w14:paraId="176B1A3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band=</w:t>
      </w:r>
      <w:proofErr w:type="gramStart"/>
      <w:r w:rsidRPr="00733BF4">
        <w:rPr>
          <w:rFonts w:ascii="Consolas" w:eastAsia="新宋体" w:hAnsi="Consolas" w:cs="新宋体"/>
          <w:b/>
          <w:bCs/>
          <w:color w:val="000000"/>
          <w:kern w:val="0"/>
          <w:sz w:val="19"/>
          <w:szCs w:val="19"/>
        </w:rPr>
        <w:t>0;band</w:t>
      </w:r>
      <w:proofErr w:type="gramEnd"/>
      <w:r w:rsidRPr="00733BF4">
        <w:rPr>
          <w:rFonts w:ascii="Consolas" w:eastAsia="新宋体" w:hAnsi="Consolas" w:cs="新宋体"/>
          <w:b/>
          <w:bCs/>
          <w:color w:val="000000"/>
          <w:kern w:val="0"/>
          <w:sz w:val="19"/>
          <w:szCs w:val="19"/>
        </w:rPr>
        <w:t>&lt;</w:t>
      </w:r>
      <w:proofErr w:type="spellStart"/>
      <w:r w:rsidRPr="00733BF4">
        <w:rPr>
          <w:rFonts w:ascii="Consolas" w:eastAsia="新宋体" w:hAnsi="Consolas" w:cs="新宋体"/>
          <w:b/>
          <w:bCs/>
          <w:color w:val="000000"/>
          <w:kern w:val="0"/>
          <w:sz w:val="19"/>
          <w:szCs w:val="19"/>
        </w:rPr>
        <w:t>n_band;band</w:t>
      </w:r>
      <w:proofErr w:type="spellEnd"/>
      <w:r w:rsidRPr="00733BF4">
        <w:rPr>
          <w:rFonts w:ascii="Consolas" w:eastAsia="新宋体" w:hAnsi="Consolas" w:cs="新宋体"/>
          <w:b/>
          <w:bCs/>
          <w:color w:val="000000"/>
          <w:kern w:val="0"/>
          <w:sz w:val="19"/>
          <w:szCs w:val="19"/>
        </w:rPr>
        <w:t>++)</w:t>
      </w:r>
    </w:p>
    <w:p w14:paraId="02D885B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row=0; row&lt;</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478FAFD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col=0; col&l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6E5A12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coo2ind(</w:t>
      </w:r>
      <w:proofErr w:type="spellStart"/>
      <w:proofErr w:type="gramStart"/>
      <w:r w:rsidRPr="00733BF4">
        <w:rPr>
          <w:rFonts w:ascii="Consolas" w:eastAsia="新宋体" w:hAnsi="Consolas" w:cs="新宋体"/>
          <w:b/>
          <w:bCs/>
          <w:color w:val="000000"/>
          <w:kern w:val="0"/>
          <w:sz w:val="19"/>
          <w:szCs w:val="19"/>
        </w:rPr>
        <w:t>band,row</w:t>
      </w:r>
      <w:proofErr w:type="gramEnd"/>
      <w:r w:rsidRPr="00733BF4">
        <w:rPr>
          <w:rFonts w:ascii="Consolas" w:eastAsia="新宋体" w:hAnsi="Consolas" w:cs="新宋体"/>
          <w:b/>
          <w:bCs/>
          <w:color w:val="000000"/>
          <w:kern w:val="0"/>
          <w:sz w:val="19"/>
          <w:szCs w:val="19"/>
        </w:rPr>
        <w:t>,col</w:t>
      </w:r>
      <w:proofErr w:type="spellEnd"/>
      <w:r w:rsidRPr="00733BF4">
        <w:rPr>
          <w:rFonts w:ascii="Consolas" w:eastAsia="新宋体" w:hAnsi="Consolas" w:cs="新宋体"/>
          <w:b/>
          <w:bCs/>
          <w:color w:val="000000"/>
          <w:kern w:val="0"/>
          <w:sz w:val="19"/>
          <w:szCs w:val="19"/>
        </w:rPr>
        <w:t>);</w:t>
      </w:r>
    </w:p>
    <w:p w14:paraId="107BA3E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complex_data</w:t>
      </w:r>
      <w:r w:rsidRPr="00733BF4">
        <w:rPr>
          <w:rFonts w:ascii="Consolas" w:eastAsia="新宋体" w:hAnsi="Consolas" w:cs="新宋体"/>
          <w:b/>
          <w:bCs/>
          <w:color w:val="000000"/>
          <w:kern w:val="0"/>
          <w:sz w:val="19"/>
          <w:szCs w:val="19"/>
        </w:rPr>
        <w:t>[index]</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input_data[index]*(((row*</w:t>
      </w:r>
      <w:proofErr w:type="gramStart"/>
      <w:r w:rsidRPr="00733BF4">
        <w:rPr>
          <w:rFonts w:ascii="Consolas" w:eastAsia="新宋体" w:hAnsi="Consolas" w:cs="新宋体"/>
          <w:b/>
          <w:bCs/>
          <w:color w:val="000000"/>
          <w:kern w:val="0"/>
          <w:sz w:val="19"/>
          <w:szCs w:val="19"/>
        </w:rPr>
        <w:t>col)&amp;</w:t>
      </w:r>
      <w:proofErr w:type="gramEnd"/>
      <w:r w:rsidRPr="00733BF4">
        <w:rPr>
          <w:rFonts w:ascii="Consolas" w:eastAsia="新宋体" w:hAnsi="Consolas" w:cs="新宋体"/>
          <w:b/>
          <w:bCs/>
          <w:color w:val="000000"/>
          <w:kern w:val="0"/>
          <w:sz w:val="19"/>
          <w:szCs w:val="19"/>
        </w:rPr>
        <w:t>(0x01))?-1:1);</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此处不用</w:t>
      </w:r>
      <w:r w:rsidRPr="00733BF4">
        <w:rPr>
          <w:rFonts w:ascii="Consolas" w:eastAsia="新宋体" w:hAnsi="Consolas" w:cs="新宋体"/>
          <w:b/>
          <w:bCs/>
          <w:color w:val="008000"/>
          <w:kern w:val="0"/>
          <w:sz w:val="19"/>
          <w:szCs w:val="19"/>
        </w:rPr>
        <w:t>pow</w:t>
      </w:r>
      <w:r w:rsidRPr="00733BF4">
        <w:rPr>
          <w:rFonts w:ascii="Consolas" w:eastAsia="新宋体" w:hAnsi="Consolas" w:cs="新宋体"/>
          <w:b/>
          <w:bCs/>
          <w:color w:val="008000"/>
          <w:kern w:val="0"/>
          <w:sz w:val="19"/>
          <w:szCs w:val="19"/>
        </w:rPr>
        <w:t>函数，可大大优化</w:t>
      </w:r>
    </w:p>
    <w:p w14:paraId="724BAF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C9E989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B50F40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BAEB78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选择是否采用</w:t>
      </w:r>
      <w:r w:rsidRPr="00733BF4">
        <w:rPr>
          <w:rFonts w:ascii="Consolas" w:eastAsia="新宋体" w:hAnsi="Consolas" w:cs="新宋体"/>
          <w:b/>
          <w:bCs/>
          <w:color w:val="008000"/>
          <w:kern w:val="0"/>
          <w:sz w:val="19"/>
          <w:szCs w:val="19"/>
        </w:rPr>
        <w:t>FFT</w:t>
      </w:r>
    </w:p>
    <w:p w14:paraId="78C4F5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dft_</w:t>
      </w:r>
      <w:proofErr w:type="gramStart"/>
      <w:r w:rsidRPr="00733BF4">
        <w:rPr>
          <w:rFonts w:ascii="Consolas" w:eastAsia="新宋体" w:hAnsi="Consolas" w:cs="新宋体"/>
          <w:b/>
          <w:bCs/>
          <w:color w:val="000000"/>
          <w:kern w:val="0"/>
          <w:sz w:val="19"/>
          <w:szCs w:val="19"/>
        </w:rPr>
        <w:t>fun</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gt;&amp;, </w:t>
      </w:r>
      <w:r w:rsidRPr="00733BF4">
        <w:rPr>
          <w:rFonts w:ascii="Consolas" w:eastAsia="新宋体" w:hAnsi="Consolas" w:cs="新宋体"/>
          <w:b/>
          <w:bCs/>
          <w:color w:val="0000FF"/>
          <w:kern w:val="0"/>
          <w:sz w:val="19"/>
          <w:szCs w:val="19"/>
        </w:rPr>
        <w:t>bool</w:t>
      </w:r>
      <w:r w:rsidRPr="00733BF4">
        <w:rPr>
          <w:rFonts w:ascii="Consolas" w:eastAsia="新宋体" w:hAnsi="Consolas" w:cs="新宋体"/>
          <w:b/>
          <w:bCs/>
          <w:color w:val="000000"/>
          <w:kern w:val="0"/>
          <w:sz w:val="19"/>
          <w:szCs w:val="19"/>
        </w:rPr>
        <w:t>);</w:t>
      </w:r>
    </w:p>
    <w:p w14:paraId="3702F9F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083C49B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 xml:space="preserve"> = </w:t>
      </w:r>
      <w:proofErr w:type="gramStart"/>
      <w:r w:rsidRPr="00733BF4">
        <w:rPr>
          <w:rFonts w:ascii="Consolas" w:eastAsia="新宋体" w:hAnsi="Consolas" w:cs="新宋体"/>
          <w:b/>
          <w:bCs/>
          <w:color w:val="2B91AF"/>
          <w:kern w:val="0"/>
          <w:sz w:val="19"/>
          <w:szCs w:val="19"/>
        </w:rPr>
        <w:t>FFT</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fft</w:t>
      </w:r>
      <w:proofErr w:type="spellEnd"/>
      <w:r w:rsidRPr="00733BF4">
        <w:rPr>
          <w:rFonts w:ascii="Consolas" w:eastAsia="新宋体" w:hAnsi="Consolas" w:cs="新宋体"/>
          <w:b/>
          <w:bCs/>
          <w:color w:val="000000"/>
          <w:kern w:val="0"/>
          <w:sz w:val="19"/>
          <w:szCs w:val="19"/>
        </w:rPr>
        <w:t>;</w:t>
      </w:r>
    </w:p>
    <w:p w14:paraId="0BE54BF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else</w:t>
      </w:r>
    </w:p>
    <w:p w14:paraId="76A05C6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 xml:space="preserve"> = </w:t>
      </w:r>
      <w:proofErr w:type="spellStart"/>
      <w:proofErr w:type="gramStart"/>
      <w:r w:rsidRPr="00733BF4">
        <w:rPr>
          <w:rFonts w:ascii="Consolas" w:eastAsia="新宋体" w:hAnsi="Consolas" w:cs="新宋体"/>
          <w:b/>
          <w:bCs/>
          <w:color w:val="2B91AF"/>
          <w:kern w:val="0"/>
          <w:sz w:val="19"/>
          <w:szCs w:val="19"/>
        </w:rPr>
        <w:t>MyDFT</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dft</w:t>
      </w:r>
      <w:proofErr w:type="spellEnd"/>
      <w:r w:rsidRPr="00733BF4">
        <w:rPr>
          <w:rFonts w:ascii="Consolas" w:eastAsia="新宋体" w:hAnsi="Consolas" w:cs="新宋体"/>
          <w:b/>
          <w:bCs/>
          <w:color w:val="000000"/>
          <w:kern w:val="0"/>
          <w:sz w:val="19"/>
          <w:szCs w:val="19"/>
        </w:rPr>
        <w:t>;</w:t>
      </w:r>
    </w:p>
    <w:p w14:paraId="0105F08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BE9308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工作数组</w:t>
      </w:r>
    </w:p>
    <w:p w14:paraId="1BF686F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gt; </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
    <w:p w14:paraId="5BA4058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E74B91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
    <w:p w14:paraId="1EECEE1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2778A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每一行进行一维傅里叶变换</w:t>
      </w:r>
    </w:p>
    <w:p w14:paraId="3F10EFC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07CAD3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B228C3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行从</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复制进</w:t>
      </w:r>
      <w:proofErr w:type="spellStart"/>
      <w:r w:rsidRPr="00733BF4">
        <w:rPr>
          <w:rFonts w:ascii="Consolas" w:eastAsia="新宋体" w:hAnsi="Consolas" w:cs="新宋体"/>
          <w:b/>
          <w:bCs/>
          <w:color w:val="008000"/>
          <w:kern w:val="0"/>
          <w:sz w:val="19"/>
          <w:szCs w:val="19"/>
        </w:rPr>
        <w:t>workArr</w:t>
      </w:r>
      <w:proofErr w:type="spellEnd"/>
    </w:p>
    <w:p w14:paraId="4768B73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memcpy</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workArr.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complex_data</w:t>
      </w:r>
      <w:proofErr w:type="spellEnd"/>
      <w:r w:rsidRPr="00733BF4">
        <w:rPr>
          <w:rFonts w:ascii="Consolas" w:eastAsia="新宋体" w:hAnsi="Consolas" w:cs="新宋体"/>
          <w:b/>
          <w:bCs/>
          <w:color w:val="000000"/>
          <w:kern w:val="0"/>
          <w:sz w:val="19"/>
          <w:szCs w:val="19"/>
        </w:rPr>
        <w:t xml:space="preserve"> + coo2ind(band,row,0),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FF"/>
          <w:kern w:val="0"/>
          <w:sz w:val="19"/>
          <w:szCs w:val="19"/>
        </w:rPr>
        <w:t>sizeof</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
    <w:p w14:paraId="174AD3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C9B6A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这一行进行一维傅里叶变换</w:t>
      </w:r>
    </w:p>
    <w:p w14:paraId="6159660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DAB6D2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行从</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复制回</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作为其一行</w:t>
      </w:r>
    </w:p>
    <w:p w14:paraId="7486AE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memcpy</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complex_data</w:t>
      </w:r>
      <w:proofErr w:type="spellEnd"/>
      <w:r w:rsidRPr="00733BF4">
        <w:rPr>
          <w:rFonts w:ascii="Consolas" w:eastAsia="新宋体" w:hAnsi="Consolas" w:cs="新宋体"/>
          <w:b/>
          <w:bCs/>
          <w:color w:val="000000"/>
          <w:kern w:val="0"/>
          <w:sz w:val="19"/>
          <w:szCs w:val="19"/>
        </w:rPr>
        <w:t xml:space="preserve"> + coo2ind(band, row, 0), </w:t>
      </w:r>
      <w:proofErr w:type="spellStart"/>
      <w:r w:rsidRPr="00733BF4">
        <w:rPr>
          <w:rFonts w:ascii="Consolas" w:eastAsia="新宋体" w:hAnsi="Consolas" w:cs="新宋体"/>
          <w:b/>
          <w:bCs/>
          <w:color w:val="000000"/>
          <w:kern w:val="0"/>
          <w:sz w:val="19"/>
          <w:szCs w:val="19"/>
        </w:rPr>
        <w:t>workArr.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FF"/>
          <w:kern w:val="0"/>
          <w:sz w:val="19"/>
          <w:szCs w:val="19"/>
        </w:rPr>
        <w:t>sizeof</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
    <w:p w14:paraId="6DE92B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52A13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A3BBB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workArr.resiz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清空</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列总数</w:t>
      </w:r>
      <w:r w:rsidRPr="00733BF4">
        <w:rPr>
          <w:rFonts w:ascii="Consolas" w:eastAsia="新宋体" w:hAnsi="Consolas" w:cs="新宋体"/>
          <w:b/>
          <w:bCs/>
          <w:color w:val="008000"/>
          <w:kern w:val="0"/>
          <w:sz w:val="19"/>
          <w:szCs w:val="19"/>
        </w:rPr>
        <w:t>Resize</w:t>
      </w:r>
    </w:p>
    <w:p w14:paraId="409E4D7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40F18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每一列进行一维傅里叶变换</w:t>
      </w:r>
    </w:p>
    <w:p w14:paraId="223B897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6114BC5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38A655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列从</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复制进</w:t>
      </w:r>
      <w:proofErr w:type="spellStart"/>
      <w:r w:rsidRPr="00733BF4">
        <w:rPr>
          <w:rFonts w:ascii="Consolas" w:eastAsia="新宋体" w:hAnsi="Consolas" w:cs="新宋体"/>
          <w:b/>
          <w:bCs/>
          <w:color w:val="008000"/>
          <w:kern w:val="0"/>
          <w:sz w:val="19"/>
          <w:szCs w:val="19"/>
        </w:rPr>
        <w:t>workArr</w:t>
      </w:r>
      <w:proofErr w:type="spellEnd"/>
    </w:p>
    <w:p w14:paraId="1F5DBD1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6A2C5E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row</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complex_</w:t>
      </w:r>
      <w:proofErr w:type="gramStart"/>
      <w:r w:rsidRPr="00733BF4">
        <w:rPr>
          <w:rFonts w:ascii="Consolas" w:eastAsia="新宋体" w:hAnsi="Consolas" w:cs="新宋体"/>
          <w:b/>
          <w:bCs/>
          <w:color w:val="808080"/>
          <w:kern w:val="0"/>
          <w:sz w:val="19"/>
          <w:szCs w:val="19"/>
        </w:rPr>
        <w:t>data</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coo2ind(band, row, col)];</w:t>
      </w:r>
    </w:p>
    <w:p w14:paraId="433F5A7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07F34F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B1FD37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这一行进行一维傅里叶变换</w:t>
      </w:r>
    </w:p>
    <w:p w14:paraId="6F00D0F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D5CEE1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列从</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复制回</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的一列</w:t>
      </w:r>
    </w:p>
    <w:p w14:paraId="4127C7D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2E2A863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complex_</w:t>
      </w:r>
      <w:proofErr w:type="gramStart"/>
      <w:r w:rsidRPr="00733BF4">
        <w:rPr>
          <w:rFonts w:ascii="Consolas" w:eastAsia="新宋体" w:hAnsi="Consolas" w:cs="新宋体"/>
          <w:b/>
          <w:bCs/>
          <w:color w:val="808080"/>
          <w:kern w:val="0"/>
          <w:sz w:val="19"/>
          <w:szCs w:val="19"/>
        </w:rPr>
        <w:t>data</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coo2ind(band, row, col)]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row</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w:t>
      </w:r>
    </w:p>
    <w:p w14:paraId="306C5A5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7D21A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254BC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7BF1A9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96BBA7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4DE50F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7FD5ABE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33003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3F880F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得到可显示的傅里叶变换结果</w:t>
      </w:r>
    </w:p>
    <w:p w14:paraId="0F7772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DFT_show</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showWha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visual_trans_option</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bool</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7465B1E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C6793E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2CA3129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070BF6F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10DC3E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3821903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AA7893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847018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2711908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67E141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7A59A3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3719A31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6D92A0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2D1B34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07BFF6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6A6E29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F4DC77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创建频谱</w:t>
      </w:r>
    </w:p>
    <w:p w14:paraId="05EA2A6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w:t>
      </w:r>
    </w:p>
    <w:p w14:paraId="036962C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CFFFA7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变换</w:t>
      </w:r>
    </w:p>
    <w:p w14:paraId="033940B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DF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4675567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E8322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27C3B8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A8AB6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693092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复数结果进行转换到</w:t>
      </w:r>
      <w:r w:rsidRPr="00733BF4">
        <w:rPr>
          <w:rFonts w:ascii="Consolas" w:eastAsia="新宋体" w:hAnsi="Consolas" w:cs="新宋体"/>
          <w:b/>
          <w:bCs/>
          <w:color w:val="008000"/>
          <w:kern w:val="0"/>
          <w:sz w:val="19"/>
          <w:szCs w:val="19"/>
        </w:rPr>
        <w:t>0-255</w:t>
      </w:r>
      <w:r w:rsidRPr="00733BF4">
        <w:rPr>
          <w:rFonts w:ascii="Consolas" w:eastAsia="新宋体" w:hAnsi="Consolas" w:cs="新宋体"/>
          <w:b/>
          <w:bCs/>
          <w:color w:val="008000"/>
          <w:kern w:val="0"/>
          <w:sz w:val="19"/>
          <w:szCs w:val="19"/>
        </w:rPr>
        <w:t>以便显示</w:t>
      </w:r>
    </w:p>
    <w:p w14:paraId="61D2BF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visualize(complex_</w:t>
      </w:r>
      <w:proofErr w:type="gramStart"/>
      <w:r w:rsidRPr="00733BF4">
        <w:rPr>
          <w:rFonts w:ascii="Consolas" w:eastAsia="新宋体" w:hAnsi="Consolas" w:cs="新宋体"/>
          <w:b/>
          <w:bCs/>
          <w:color w:val="000000"/>
          <w:kern w:val="0"/>
          <w:sz w:val="19"/>
          <w:szCs w:val="19"/>
        </w:rPr>
        <w:t>data,</w:t>
      </w:r>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w:t>
      </w:r>
      <w:proofErr w:type="gramEnd"/>
      <w:r w:rsidRPr="00733BF4">
        <w:rPr>
          <w:rFonts w:ascii="Consolas" w:eastAsia="新宋体" w:hAnsi="Consolas" w:cs="新宋体"/>
          <w:b/>
          <w:bCs/>
          <w:color w:val="000000"/>
          <w:kern w:val="0"/>
          <w:sz w:val="19"/>
          <w:szCs w:val="19"/>
        </w:rPr>
        <w:t>_data,n_pixel,</w:t>
      </w:r>
      <w:r w:rsidRPr="00733BF4">
        <w:rPr>
          <w:rFonts w:ascii="Consolas" w:eastAsia="新宋体" w:hAnsi="Consolas" w:cs="新宋体"/>
          <w:b/>
          <w:bCs/>
          <w:color w:val="808080"/>
          <w:kern w:val="0"/>
          <w:sz w:val="19"/>
          <w:szCs w:val="19"/>
        </w:rPr>
        <w:t>showWha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808080"/>
          <w:kern w:val="0"/>
          <w:sz w:val="19"/>
          <w:szCs w:val="19"/>
        </w:rPr>
        <w:t>visual_trans_option</w:t>
      </w:r>
      <w:r w:rsidRPr="00733BF4">
        <w:rPr>
          <w:rFonts w:ascii="Consolas" w:eastAsia="新宋体" w:hAnsi="Consolas" w:cs="新宋体"/>
          <w:b/>
          <w:bCs/>
          <w:color w:val="000000"/>
          <w:kern w:val="0"/>
          <w:sz w:val="19"/>
          <w:szCs w:val="19"/>
        </w:rPr>
        <w:t>);</w:t>
      </w:r>
    </w:p>
    <w:p w14:paraId="6D0039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CAF38C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 xml:space="preserve">delete </w:t>
      </w:r>
      <w:proofErr w:type="gramStart"/>
      <w:r w:rsidRPr="00733BF4">
        <w:rPr>
          <w:rFonts w:ascii="Consolas" w:eastAsia="新宋体" w:hAnsi="Consolas" w:cs="新宋体"/>
          <w:b/>
          <w:bCs/>
          <w:color w:val="0000FF"/>
          <w:kern w:val="0"/>
          <w:sz w:val="19"/>
          <w:szCs w:val="19"/>
        </w:rPr>
        <w:t>[]</w:t>
      </w:r>
      <w:proofErr w:type="spellStart"/>
      <w:r w:rsidRPr="00733BF4">
        <w:rPr>
          <w:rFonts w:ascii="Consolas" w:eastAsia="新宋体" w:hAnsi="Consolas" w:cs="新宋体"/>
          <w:b/>
          <w:bCs/>
          <w:color w:val="000000"/>
          <w:kern w:val="0"/>
          <w:sz w:val="19"/>
          <w:szCs w:val="19"/>
        </w:rPr>
        <w:t>complex</w:t>
      </w:r>
      <w:proofErr w:type="gramEnd"/>
      <w:r w:rsidRPr="00733BF4">
        <w:rPr>
          <w:rFonts w:ascii="Consolas" w:eastAsia="新宋体" w:hAnsi="Consolas" w:cs="新宋体"/>
          <w:b/>
          <w:bCs/>
          <w:color w:val="000000"/>
          <w:kern w:val="0"/>
          <w:sz w:val="19"/>
          <w:szCs w:val="19"/>
        </w:rPr>
        <w:t>_data</w:t>
      </w:r>
      <w:proofErr w:type="spellEnd"/>
      <w:r w:rsidRPr="00733BF4">
        <w:rPr>
          <w:rFonts w:ascii="Consolas" w:eastAsia="新宋体" w:hAnsi="Consolas" w:cs="新宋体"/>
          <w:b/>
          <w:bCs/>
          <w:color w:val="000000"/>
          <w:kern w:val="0"/>
          <w:sz w:val="19"/>
          <w:szCs w:val="19"/>
        </w:rPr>
        <w:t>;</w:t>
      </w:r>
    </w:p>
    <w:p w14:paraId="292287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w:t>
      </w:r>
    </w:p>
    <w:p w14:paraId="2CC2BAA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58011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5D26A4B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E8A57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C3E360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使傅里叶变换结果可视化</w:t>
      </w:r>
    </w:p>
    <w:p w14:paraId="49AA9F1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visualize(</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 </w:t>
      </w:r>
      <w:proofErr w:type="spellStart"/>
      <w:r w:rsidRPr="00733BF4">
        <w:rPr>
          <w:rFonts w:ascii="Consolas" w:eastAsia="新宋体" w:hAnsi="Consolas" w:cs="新宋体"/>
          <w:b/>
          <w:bCs/>
          <w:color w:val="808080"/>
          <w:kern w:val="0"/>
          <w:sz w:val="19"/>
          <w:szCs w:val="19"/>
        </w:rPr>
        <w:t>complexImg</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outputImg</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n_pixel</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doWha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trans_option</w:t>
      </w:r>
      <w:proofErr w:type="spellEnd"/>
      <w:r w:rsidRPr="00733BF4">
        <w:rPr>
          <w:rFonts w:ascii="Consolas" w:eastAsia="新宋体" w:hAnsi="Consolas" w:cs="新宋体"/>
          <w:b/>
          <w:bCs/>
          <w:color w:val="000000"/>
          <w:kern w:val="0"/>
          <w:sz w:val="19"/>
          <w:szCs w:val="19"/>
        </w:rPr>
        <w:t>)</w:t>
      </w:r>
    </w:p>
    <w:p w14:paraId="31A6810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5BB01E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trans_fun</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cons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amp; x);</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定义函数指针</w:t>
      </w:r>
    </w:p>
    <w:p w14:paraId="0E8AB5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FF"/>
          <w:kern w:val="0"/>
          <w:sz w:val="19"/>
          <w:szCs w:val="19"/>
        </w:rPr>
        <w:t>enum</w:t>
      </w:r>
      <w:proofErr w:type="spellEnd"/>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showWhat</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2F4F4F"/>
          <w:kern w:val="0"/>
          <w:sz w:val="19"/>
          <w:szCs w:val="19"/>
        </w:rPr>
        <w:t>FREQUENCY</w:t>
      </w:r>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2F4F4F"/>
          <w:kern w:val="0"/>
          <w:sz w:val="19"/>
          <w:szCs w:val="19"/>
        </w:rPr>
        <w:t>ANGLE</w:t>
      </w:r>
      <w:r w:rsidRPr="00733BF4">
        <w:rPr>
          <w:rFonts w:ascii="Consolas" w:eastAsia="新宋体" w:hAnsi="Consolas" w:cs="新宋体"/>
          <w:b/>
          <w:bCs/>
          <w:color w:val="000000"/>
          <w:kern w:val="0"/>
          <w:sz w:val="19"/>
          <w:szCs w:val="19"/>
        </w:rPr>
        <w:t>=1,</w:t>
      </w:r>
      <w:r w:rsidRPr="00733BF4">
        <w:rPr>
          <w:rFonts w:ascii="Consolas" w:eastAsia="新宋体" w:hAnsi="Consolas" w:cs="新宋体"/>
          <w:b/>
          <w:bCs/>
          <w:color w:val="2F4F4F"/>
          <w:kern w:val="0"/>
          <w:sz w:val="19"/>
          <w:szCs w:val="19"/>
        </w:rPr>
        <w:t>ENERGY</w:t>
      </w:r>
      <w:r w:rsidRPr="00733BF4">
        <w:rPr>
          <w:rFonts w:ascii="Consolas" w:eastAsia="新宋体" w:hAnsi="Consolas" w:cs="新宋体"/>
          <w:b/>
          <w:bCs/>
          <w:color w:val="000000"/>
          <w:kern w:val="0"/>
          <w:sz w:val="19"/>
          <w:szCs w:val="19"/>
        </w:rPr>
        <w:t>=2};</w:t>
      </w:r>
    </w:p>
    <w:p w14:paraId="7A507B9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switch</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doWhat</w:t>
      </w:r>
      <w:proofErr w:type="spellEnd"/>
      <w:r w:rsidRPr="00733BF4">
        <w:rPr>
          <w:rFonts w:ascii="Consolas" w:eastAsia="新宋体" w:hAnsi="Consolas" w:cs="新宋体"/>
          <w:b/>
          <w:bCs/>
          <w:color w:val="000000"/>
          <w:kern w:val="0"/>
          <w:sz w:val="19"/>
          <w:szCs w:val="19"/>
        </w:rPr>
        <w:t>)</w:t>
      </w:r>
    </w:p>
    <w:p w14:paraId="7CA1BE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403BD5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FREQUENCY</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显示频谱</w:t>
      </w:r>
    </w:p>
    <w:p w14:paraId="7E830E9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efault</w:t>
      </w:r>
      <w:r w:rsidRPr="00733BF4">
        <w:rPr>
          <w:rFonts w:ascii="Consolas" w:eastAsia="新宋体" w:hAnsi="Consolas" w:cs="新宋体"/>
          <w:b/>
          <w:bCs/>
          <w:color w:val="000000"/>
          <w:kern w:val="0"/>
          <w:sz w:val="19"/>
          <w:szCs w:val="19"/>
        </w:rPr>
        <w:t>:</w:t>
      </w:r>
    </w:p>
    <w:p w14:paraId="04D29C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trans_fun</w:t>
      </w:r>
      <w:proofErr w:type="spellEnd"/>
      <w:r w:rsidRPr="00733BF4">
        <w:rPr>
          <w:rFonts w:ascii="Consolas" w:eastAsia="新宋体" w:hAnsi="Consolas" w:cs="新宋体"/>
          <w:b/>
          <w:bCs/>
          <w:color w:val="000000"/>
          <w:kern w:val="0"/>
          <w:sz w:val="19"/>
          <w:szCs w:val="19"/>
        </w:rPr>
        <w:t>=</w:t>
      </w:r>
      <w:proofErr w:type="spellStart"/>
      <w:proofErr w:type="gramStart"/>
      <w:r w:rsidRPr="00733BF4">
        <w:rPr>
          <w:rFonts w:ascii="Consolas" w:eastAsia="新宋体" w:hAnsi="Consolas" w:cs="新宋体"/>
          <w:b/>
          <w:bCs/>
          <w:color w:val="000000"/>
          <w:kern w:val="0"/>
          <w:sz w:val="19"/>
          <w:szCs w:val="19"/>
        </w:rPr>
        <w:t>amplitude;</w:t>
      </w:r>
      <w:r w:rsidRPr="00733BF4">
        <w:rPr>
          <w:rFonts w:ascii="Consolas" w:eastAsia="新宋体" w:hAnsi="Consolas" w:cs="新宋体"/>
          <w:b/>
          <w:bCs/>
          <w:color w:val="0000FF"/>
          <w:kern w:val="0"/>
          <w:sz w:val="19"/>
          <w:szCs w:val="19"/>
        </w:rPr>
        <w:t>break</w:t>
      </w:r>
      <w:proofErr w:type="spellEnd"/>
      <w:proofErr w:type="gramEnd"/>
      <w:r w:rsidRPr="00733BF4">
        <w:rPr>
          <w:rFonts w:ascii="Consolas" w:eastAsia="新宋体" w:hAnsi="Consolas" w:cs="新宋体"/>
          <w:b/>
          <w:bCs/>
          <w:color w:val="000000"/>
          <w:kern w:val="0"/>
          <w:sz w:val="19"/>
          <w:szCs w:val="19"/>
        </w:rPr>
        <w:t>;</w:t>
      </w:r>
    </w:p>
    <w:p w14:paraId="1EC514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ANGL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显示相角</w:t>
      </w:r>
    </w:p>
    <w:p w14:paraId="09A574E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trans_fun</w:t>
      </w:r>
      <w:proofErr w:type="spellEnd"/>
      <w:r w:rsidRPr="00733BF4">
        <w:rPr>
          <w:rFonts w:ascii="Consolas" w:eastAsia="新宋体" w:hAnsi="Consolas" w:cs="新宋体"/>
          <w:b/>
          <w:bCs/>
          <w:color w:val="000000"/>
          <w:kern w:val="0"/>
          <w:sz w:val="19"/>
          <w:szCs w:val="19"/>
        </w:rPr>
        <w:t>=</w:t>
      </w:r>
      <w:proofErr w:type="spellStart"/>
      <w:proofErr w:type="gramStart"/>
      <w:r w:rsidRPr="00733BF4">
        <w:rPr>
          <w:rFonts w:ascii="Consolas" w:eastAsia="新宋体" w:hAnsi="Consolas" w:cs="新宋体"/>
          <w:b/>
          <w:bCs/>
          <w:color w:val="000000"/>
          <w:kern w:val="0"/>
          <w:sz w:val="19"/>
          <w:szCs w:val="19"/>
        </w:rPr>
        <w:t>angle;</w:t>
      </w:r>
      <w:r w:rsidRPr="00733BF4">
        <w:rPr>
          <w:rFonts w:ascii="Consolas" w:eastAsia="新宋体" w:hAnsi="Consolas" w:cs="新宋体"/>
          <w:b/>
          <w:bCs/>
          <w:color w:val="0000FF"/>
          <w:kern w:val="0"/>
          <w:sz w:val="19"/>
          <w:szCs w:val="19"/>
        </w:rPr>
        <w:t>break</w:t>
      </w:r>
      <w:proofErr w:type="spellEnd"/>
      <w:proofErr w:type="gramEnd"/>
      <w:r w:rsidRPr="00733BF4">
        <w:rPr>
          <w:rFonts w:ascii="Consolas" w:eastAsia="新宋体" w:hAnsi="Consolas" w:cs="新宋体"/>
          <w:b/>
          <w:bCs/>
          <w:color w:val="000000"/>
          <w:kern w:val="0"/>
          <w:sz w:val="19"/>
          <w:szCs w:val="19"/>
        </w:rPr>
        <w:t>;</w:t>
      </w:r>
    </w:p>
    <w:p w14:paraId="2B834D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ENERGY</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显示能量</w:t>
      </w:r>
    </w:p>
    <w:p w14:paraId="6746402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trans_fun</w:t>
      </w:r>
      <w:proofErr w:type="spellEnd"/>
      <w:r w:rsidRPr="00733BF4">
        <w:rPr>
          <w:rFonts w:ascii="Consolas" w:eastAsia="新宋体" w:hAnsi="Consolas" w:cs="新宋体"/>
          <w:b/>
          <w:bCs/>
          <w:color w:val="000000"/>
          <w:kern w:val="0"/>
          <w:sz w:val="19"/>
          <w:szCs w:val="19"/>
        </w:rPr>
        <w:t>=</w:t>
      </w:r>
      <w:proofErr w:type="spellStart"/>
      <w:proofErr w:type="gramStart"/>
      <w:r w:rsidRPr="00733BF4">
        <w:rPr>
          <w:rFonts w:ascii="Consolas" w:eastAsia="新宋体" w:hAnsi="Consolas" w:cs="新宋体"/>
          <w:b/>
          <w:bCs/>
          <w:color w:val="000000"/>
          <w:kern w:val="0"/>
          <w:sz w:val="19"/>
          <w:szCs w:val="19"/>
        </w:rPr>
        <w:t>energy;</w:t>
      </w:r>
      <w:r w:rsidRPr="00733BF4">
        <w:rPr>
          <w:rFonts w:ascii="Consolas" w:eastAsia="新宋体" w:hAnsi="Consolas" w:cs="新宋体"/>
          <w:b/>
          <w:bCs/>
          <w:color w:val="0000FF"/>
          <w:kern w:val="0"/>
          <w:sz w:val="19"/>
          <w:szCs w:val="19"/>
        </w:rPr>
        <w:t>break</w:t>
      </w:r>
      <w:proofErr w:type="spellEnd"/>
      <w:proofErr w:type="gramEnd"/>
      <w:r w:rsidRPr="00733BF4">
        <w:rPr>
          <w:rFonts w:ascii="Consolas" w:eastAsia="新宋体" w:hAnsi="Consolas" w:cs="新宋体"/>
          <w:b/>
          <w:bCs/>
          <w:color w:val="000000"/>
          <w:kern w:val="0"/>
          <w:sz w:val="19"/>
          <w:szCs w:val="19"/>
        </w:rPr>
        <w:t>;</w:t>
      </w:r>
    </w:p>
    <w:p w14:paraId="0D170AA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7FF97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36DBC1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取模的同时找最大模和最小模</w:t>
      </w:r>
    </w:p>
    <w:p w14:paraId="13D5138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
    <w:p w14:paraId="7059CCD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01569C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max = 0;</w:t>
      </w:r>
    </w:p>
    <w:p w14:paraId="10876D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min = </w:t>
      </w:r>
      <w:r w:rsidRPr="00733BF4">
        <w:rPr>
          <w:rFonts w:ascii="Consolas" w:eastAsia="新宋体" w:hAnsi="Consolas" w:cs="新宋体"/>
          <w:b/>
          <w:bCs/>
          <w:color w:val="6F008A"/>
          <w:kern w:val="0"/>
          <w:sz w:val="19"/>
          <w:szCs w:val="19"/>
        </w:rPr>
        <w:t>DBL_MAX</w:t>
      </w:r>
      <w:r w:rsidRPr="00733BF4">
        <w:rPr>
          <w:rFonts w:ascii="Consolas" w:eastAsia="新宋体" w:hAnsi="Consolas" w:cs="新宋体"/>
          <w:b/>
          <w:bCs/>
          <w:color w:val="000000"/>
          <w:kern w:val="0"/>
          <w:sz w:val="19"/>
          <w:szCs w:val="19"/>
        </w:rPr>
        <w:t>;</w:t>
      </w:r>
    </w:p>
    <w:p w14:paraId="368582C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3AF68BC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F5CD3F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index= band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473D7F6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 xml:space="preserve">[index] = </w:t>
      </w:r>
      <w:proofErr w:type="spellStart"/>
      <w:r w:rsidRPr="00733BF4">
        <w:rPr>
          <w:rFonts w:ascii="Consolas" w:eastAsia="新宋体" w:hAnsi="Consolas" w:cs="新宋体"/>
          <w:b/>
          <w:bCs/>
          <w:color w:val="000000"/>
          <w:kern w:val="0"/>
          <w:sz w:val="19"/>
          <w:szCs w:val="19"/>
        </w:rPr>
        <w:t>trans_fu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complexImg</w:t>
      </w:r>
      <w:proofErr w:type="spellEnd"/>
      <w:r w:rsidRPr="00733BF4">
        <w:rPr>
          <w:rFonts w:ascii="Consolas" w:eastAsia="新宋体" w:hAnsi="Consolas" w:cs="新宋体"/>
          <w:b/>
          <w:bCs/>
          <w:color w:val="000000"/>
          <w:kern w:val="0"/>
          <w:sz w:val="19"/>
          <w:szCs w:val="19"/>
        </w:rPr>
        <w:t>[index]);</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转换为幅度，相角，或者功率</w:t>
      </w:r>
    </w:p>
    <w:p w14:paraId="1D4E75B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607477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当前最大值和最小值</w:t>
      </w:r>
    </w:p>
    <w:p w14:paraId="404CC95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index] &gt; max)</w:t>
      </w:r>
    </w:p>
    <w:p w14:paraId="5CD3E7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max = </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index];</w:t>
      </w:r>
    </w:p>
    <w:p w14:paraId="485CEAE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index] &lt; min)</w:t>
      </w:r>
    </w:p>
    <w:p w14:paraId="2FAD9F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min = </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index];</w:t>
      </w:r>
    </w:p>
    <w:p w14:paraId="32D19DE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EA4A76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DB5E7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trans_option</w:t>
      </w:r>
      <w:proofErr w:type="spellEnd"/>
      <w:r w:rsidRPr="00733BF4">
        <w:rPr>
          <w:rFonts w:ascii="Consolas" w:eastAsia="新宋体" w:hAnsi="Consolas" w:cs="新宋体"/>
          <w:b/>
          <w:bCs/>
          <w:color w:val="000000"/>
          <w:kern w:val="0"/>
          <w:sz w:val="19"/>
          <w:szCs w:val="19"/>
        </w:rPr>
        <w:t>)</w:t>
      </w:r>
    </w:p>
    <w:p w14:paraId="4684494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BFC2C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数变换</w:t>
      </w:r>
    </w:p>
    <w:p w14:paraId="744D49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c = 255 / </w:t>
      </w:r>
      <w:proofErr w:type="gramStart"/>
      <w:r w:rsidRPr="00733BF4">
        <w:rPr>
          <w:rFonts w:ascii="Consolas" w:eastAsia="新宋体" w:hAnsi="Consolas" w:cs="新宋体"/>
          <w:b/>
          <w:bCs/>
          <w:color w:val="000000"/>
          <w:kern w:val="0"/>
          <w:sz w:val="19"/>
          <w:szCs w:val="19"/>
        </w:rPr>
        <w:t>log(</w:t>
      </w:r>
      <w:proofErr w:type="gramEnd"/>
      <w:r w:rsidRPr="00733BF4">
        <w:rPr>
          <w:rFonts w:ascii="Consolas" w:eastAsia="新宋体" w:hAnsi="Consolas" w:cs="新宋体"/>
          <w:b/>
          <w:bCs/>
          <w:color w:val="000000"/>
          <w:kern w:val="0"/>
          <w:sz w:val="19"/>
          <w:szCs w:val="19"/>
        </w:rPr>
        <w:t>max + 1);</w:t>
      </w:r>
    </w:p>
    <w:p w14:paraId="5416AE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535EAC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07D503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band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c * log(</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 xml:space="preserve">[band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1);</w:t>
      </w:r>
    </w:p>
    <w:p w14:paraId="627AA8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697111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C76E45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else</w:t>
      </w:r>
    </w:p>
    <w:p w14:paraId="3821A5C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DE2BA6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线性拉伸</w:t>
      </w:r>
    </w:p>
    <w:p w14:paraId="7E1526A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extr_diff</w:t>
      </w:r>
      <w:proofErr w:type="spellEnd"/>
      <w:r w:rsidRPr="00733BF4">
        <w:rPr>
          <w:rFonts w:ascii="Consolas" w:eastAsia="新宋体" w:hAnsi="Consolas" w:cs="新宋体"/>
          <w:b/>
          <w:bCs/>
          <w:color w:val="000000"/>
          <w:kern w:val="0"/>
          <w:sz w:val="19"/>
          <w:szCs w:val="19"/>
        </w:rPr>
        <w:t xml:space="preserve"> = max - min;</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极差</w:t>
      </w:r>
    </w:p>
    <w:p w14:paraId="0C79BC6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353D71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12A54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band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w:t>
      </w:r>
      <w:proofErr w:type="spellStart"/>
      <w:r w:rsidRPr="00733BF4">
        <w:rPr>
          <w:rFonts w:ascii="Consolas" w:eastAsia="新宋体" w:hAnsi="Consolas" w:cs="新宋体"/>
          <w:b/>
          <w:bCs/>
          <w:color w:val="808080"/>
          <w:kern w:val="0"/>
          <w:sz w:val="19"/>
          <w:szCs w:val="19"/>
        </w:rPr>
        <w:t>outputImg</w:t>
      </w:r>
      <w:proofErr w:type="spellEnd"/>
      <w:r w:rsidRPr="00733BF4">
        <w:rPr>
          <w:rFonts w:ascii="Consolas" w:eastAsia="新宋体" w:hAnsi="Consolas" w:cs="新宋体"/>
          <w:b/>
          <w:bCs/>
          <w:color w:val="000000"/>
          <w:kern w:val="0"/>
          <w:sz w:val="19"/>
          <w:szCs w:val="19"/>
        </w:rPr>
        <w:t xml:space="preserve">[band * </w:t>
      </w:r>
      <w:proofErr w:type="spellStart"/>
      <w:r w:rsidRPr="00733BF4">
        <w:rPr>
          <w:rFonts w:ascii="Consolas" w:eastAsia="新宋体" w:hAnsi="Consolas" w:cs="新宋体"/>
          <w:b/>
          <w:bCs/>
          <w:color w:val="000000"/>
          <w:kern w:val="0"/>
          <w:sz w:val="19"/>
          <w:szCs w:val="19"/>
        </w:rPr>
        <w:t>n_are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min) / </w:t>
      </w:r>
      <w:proofErr w:type="spellStart"/>
      <w:r w:rsidRPr="00733BF4">
        <w:rPr>
          <w:rFonts w:ascii="Consolas" w:eastAsia="新宋体" w:hAnsi="Consolas" w:cs="新宋体"/>
          <w:b/>
          <w:bCs/>
          <w:color w:val="000000"/>
          <w:kern w:val="0"/>
          <w:sz w:val="19"/>
          <w:szCs w:val="19"/>
        </w:rPr>
        <w:t>extr_diff</w:t>
      </w:r>
      <w:proofErr w:type="spellEnd"/>
      <w:r w:rsidRPr="00733BF4">
        <w:rPr>
          <w:rFonts w:ascii="Consolas" w:eastAsia="新宋体" w:hAnsi="Consolas" w:cs="新宋体"/>
          <w:b/>
          <w:bCs/>
          <w:color w:val="000000"/>
          <w:kern w:val="0"/>
          <w:sz w:val="19"/>
          <w:szCs w:val="19"/>
        </w:rPr>
        <w:t xml:space="preserve"> * 255;</w:t>
      </w:r>
    </w:p>
    <w:p w14:paraId="200B186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4B3B4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D1337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1695A24" w14:textId="62BEA860" w:rsidR="00733BF4" w:rsidRPr="00733BF4" w:rsidRDefault="00733BF4" w:rsidP="00733BF4">
      <w:pPr>
        <w:pStyle w:val="a6"/>
        <w:ind w:firstLine="381"/>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74E68C1" w14:textId="261593F3" w:rsidR="00733BF4" w:rsidRPr="00733BF4" w:rsidRDefault="00733BF4" w:rsidP="00733BF4">
      <w:pPr>
        <w:pStyle w:val="a6"/>
        <w:ind w:firstLine="381"/>
        <w:rPr>
          <w:rFonts w:ascii="Consolas" w:eastAsia="新宋体" w:hAnsi="Consolas" w:cs="新宋体"/>
          <w:b/>
          <w:bCs/>
          <w:color w:val="000000"/>
          <w:kern w:val="0"/>
          <w:sz w:val="19"/>
          <w:szCs w:val="19"/>
        </w:rPr>
      </w:pPr>
    </w:p>
    <w:p w14:paraId="7737EF6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反变换</w:t>
      </w:r>
    </w:p>
    <w:p w14:paraId="37E960C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IDF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t>
      </w:r>
      <w:proofErr w:type="spellStart"/>
      <w:r w:rsidRPr="00733BF4">
        <w:rPr>
          <w:rFonts w:ascii="Consolas" w:eastAsia="新宋体" w:hAnsi="Consolas" w:cs="新宋体"/>
          <w:b/>
          <w:bCs/>
          <w:color w:val="808080"/>
          <w:kern w:val="0"/>
          <w:sz w:val="19"/>
          <w:szCs w:val="19"/>
        </w:rPr>
        <w:t>complex_data</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0F3251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1874AAE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4ECD0AD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 xml:space="preserve">) </w:t>
      </w:r>
    </w:p>
    <w:p w14:paraId="2B262A1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t xml:space="preserve">{ </w:t>
      </w:r>
    </w:p>
    <w:p w14:paraId="722A30A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5798CD7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C0EDF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19709E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1A643F4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2DC8ED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dex,band,row,col</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3261943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48078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工作数组</w:t>
      </w:r>
    </w:p>
    <w:p w14:paraId="2FA57A1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gt; </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
    <w:p w14:paraId="7A498AC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25E375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选择是否采用</w:t>
      </w:r>
      <w:r w:rsidRPr="00733BF4">
        <w:rPr>
          <w:rFonts w:ascii="Consolas" w:eastAsia="新宋体" w:hAnsi="Consolas" w:cs="新宋体"/>
          <w:b/>
          <w:bCs/>
          <w:color w:val="008000"/>
          <w:kern w:val="0"/>
          <w:sz w:val="19"/>
          <w:szCs w:val="19"/>
        </w:rPr>
        <w:t>FFT</w:t>
      </w:r>
    </w:p>
    <w:p w14:paraId="237D8A8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dft_</w:t>
      </w:r>
      <w:proofErr w:type="gramStart"/>
      <w:r w:rsidRPr="00733BF4">
        <w:rPr>
          <w:rFonts w:ascii="Consolas" w:eastAsia="新宋体" w:hAnsi="Consolas" w:cs="新宋体"/>
          <w:b/>
          <w:bCs/>
          <w:color w:val="000000"/>
          <w:kern w:val="0"/>
          <w:sz w:val="19"/>
          <w:szCs w:val="19"/>
        </w:rPr>
        <w:t>fun</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2B91AF"/>
          <w:kern w:val="0"/>
          <w:sz w:val="19"/>
          <w:szCs w:val="19"/>
        </w:rPr>
        <w:t>vector</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gt;&amp;, </w:t>
      </w:r>
      <w:r w:rsidRPr="00733BF4">
        <w:rPr>
          <w:rFonts w:ascii="Consolas" w:eastAsia="新宋体" w:hAnsi="Consolas" w:cs="新宋体"/>
          <w:b/>
          <w:bCs/>
          <w:color w:val="0000FF"/>
          <w:kern w:val="0"/>
          <w:sz w:val="19"/>
          <w:szCs w:val="19"/>
        </w:rPr>
        <w:t>bool</w:t>
      </w:r>
      <w:r w:rsidRPr="00733BF4">
        <w:rPr>
          <w:rFonts w:ascii="Consolas" w:eastAsia="新宋体" w:hAnsi="Consolas" w:cs="新宋体"/>
          <w:b/>
          <w:bCs/>
          <w:color w:val="000000"/>
          <w:kern w:val="0"/>
          <w:sz w:val="19"/>
          <w:szCs w:val="19"/>
        </w:rPr>
        <w:t>);</w:t>
      </w:r>
    </w:p>
    <w:p w14:paraId="22381E0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5DE3F8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 xml:space="preserve"> = </w:t>
      </w:r>
      <w:proofErr w:type="gramStart"/>
      <w:r w:rsidRPr="00733BF4">
        <w:rPr>
          <w:rFonts w:ascii="Consolas" w:eastAsia="新宋体" w:hAnsi="Consolas" w:cs="新宋体"/>
          <w:b/>
          <w:bCs/>
          <w:color w:val="2B91AF"/>
          <w:kern w:val="0"/>
          <w:sz w:val="19"/>
          <w:szCs w:val="19"/>
        </w:rPr>
        <w:t>FFT</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fft</w:t>
      </w:r>
      <w:proofErr w:type="spellEnd"/>
      <w:r w:rsidRPr="00733BF4">
        <w:rPr>
          <w:rFonts w:ascii="Consolas" w:eastAsia="新宋体" w:hAnsi="Consolas" w:cs="新宋体"/>
          <w:b/>
          <w:bCs/>
          <w:color w:val="000000"/>
          <w:kern w:val="0"/>
          <w:sz w:val="19"/>
          <w:szCs w:val="19"/>
        </w:rPr>
        <w:t>;</w:t>
      </w:r>
    </w:p>
    <w:p w14:paraId="0DC92A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else</w:t>
      </w:r>
    </w:p>
    <w:p w14:paraId="7974DA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 xml:space="preserve"> = </w:t>
      </w:r>
      <w:proofErr w:type="spellStart"/>
      <w:proofErr w:type="gramStart"/>
      <w:r w:rsidRPr="00733BF4">
        <w:rPr>
          <w:rFonts w:ascii="Consolas" w:eastAsia="新宋体" w:hAnsi="Consolas" w:cs="新宋体"/>
          <w:b/>
          <w:bCs/>
          <w:color w:val="2B91AF"/>
          <w:kern w:val="0"/>
          <w:sz w:val="19"/>
          <w:szCs w:val="19"/>
        </w:rPr>
        <w:t>MyDFT</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dft</w:t>
      </w:r>
      <w:proofErr w:type="spellEnd"/>
      <w:r w:rsidRPr="00733BF4">
        <w:rPr>
          <w:rFonts w:ascii="Consolas" w:eastAsia="新宋体" w:hAnsi="Consolas" w:cs="新宋体"/>
          <w:b/>
          <w:bCs/>
          <w:color w:val="000000"/>
          <w:kern w:val="0"/>
          <w:sz w:val="19"/>
          <w:szCs w:val="19"/>
        </w:rPr>
        <w:t>;</w:t>
      </w:r>
    </w:p>
    <w:p w14:paraId="12F6BC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EB1F75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
    <w:p w14:paraId="2C6BB0E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A6E93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每一行进行一维傅里叶变换</w:t>
      </w:r>
    </w:p>
    <w:p w14:paraId="3F1843E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20F0FA9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7C9286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行从</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复制进</w:t>
      </w:r>
      <w:proofErr w:type="spellStart"/>
      <w:r w:rsidRPr="00733BF4">
        <w:rPr>
          <w:rFonts w:ascii="Consolas" w:eastAsia="新宋体" w:hAnsi="Consolas" w:cs="新宋体"/>
          <w:b/>
          <w:bCs/>
          <w:color w:val="008000"/>
          <w:kern w:val="0"/>
          <w:sz w:val="19"/>
          <w:szCs w:val="19"/>
        </w:rPr>
        <w:t>workArr</w:t>
      </w:r>
      <w:proofErr w:type="spellEnd"/>
    </w:p>
    <w:p w14:paraId="5B1FB2D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memcpy</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workArr.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complex_data</w:t>
      </w:r>
      <w:proofErr w:type="spellEnd"/>
      <w:r w:rsidRPr="00733BF4">
        <w:rPr>
          <w:rFonts w:ascii="Consolas" w:eastAsia="新宋体" w:hAnsi="Consolas" w:cs="新宋体"/>
          <w:b/>
          <w:bCs/>
          <w:color w:val="000000"/>
          <w:kern w:val="0"/>
          <w:sz w:val="19"/>
          <w:szCs w:val="19"/>
        </w:rPr>
        <w:t xml:space="preserve"> + coo2ind(band, row, 0),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FF"/>
          <w:kern w:val="0"/>
          <w:sz w:val="19"/>
          <w:szCs w:val="19"/>
        </w:rPr>
        <w:t>sizeof</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
    <w:p w14:paraId="6A1C97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5DFA4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这一行进行一维傅里叶变换</w:t>
      </w:r>
    </w:p>
    <w:p w14:paraId="4FA6AF9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8AA23C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行从</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复制回</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作为其一行</w:t>
      </w:r>
    </w:p>
    <w:p w14:paraId="422B0B1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memcpy</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complex_data</w:t>
      </w:r>
      <w:proofErr w:type="spellEnd"/>
      <w:r w:rsidRPr="00733BF4">
        <w:rPr>
          <w:rFonts w:ascii="Consolas" w:eastAsia="新宋体" w:hAnsi="Consolas" w:cs="新宋体"/>
          <w:b/>
          <w:bCs/>
          <w:color w:val="000000"/>
          <w:kern w:val="0"/>
          <w:sz w:val="19"/>
          <w:szCs w:val="19"/>
        </w:rPr>
        <w:t xml:space="preserve"> + coo2ind(band, row, 0), </w:t>
      </w:r>
      <w:proofErr w:type="spellStart"/>
      <w:r w:rsidRPr="00733BF4">
        <w:rPr>
          <w:rFonts w:ascii="Consolas" w:eastAsia="新宋体" w:hAnsi="Consolas" w:cs="新宋体"/>
          <w:b/>
          <w:bCs/>
          <w:color w:val="000000"/>
          <w:kern w:val="0"/>
          <w:sz w:val="19"/>
          <w:szCs w:val="19"/>
        </w:rPr>
        <w:t>workArr.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FF"/>
          <w:kern w:val="0"/>
          <w:sz w:val="19"/>
          <w:szCs w:val="19"/>
        </w:rPr>
        <w:t>sizeof</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
    <w:p w14:paraId="085558F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D43770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03A9D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workArr.resiz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清空</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行总数</w:t>
      </w:r>
      <w:r w:rsidRPr="00733BF4">
        <w:rPr>
          <w:rFonts w:ascii="Consolas" w:eastAsia="新宋体" w:hAnsi="Consolas" w:cs="新宋体"/>
          <w:b/>
          <w:bCs/>
          <w:color w:val="008000"/>
          <w:kern w:val="0"/>
          <w:sz w:val="19"/>
          <w:szCs w:val="19"/>
        </w:rPr>
        <w:t>Resize</w:t>
      </w:r>
    </w:p>
    <w:p w14:paraId="53A668E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2129C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每一列进行一维傅里叶变换</w:t>
      </w:r>
    </w:p>
    <w:p w14:paraId="0F0761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29241C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96810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列从</w:t>
      </w:r>
      <w:proofErr w:type="spellStart"/>
      <w:r w:rsidRPr="00733BF4">
        <w:rPr>
          <w:rFonts w:ascii="Consolas" w:eastAsia="新宋体" w:hAnsi="Consolas" w:cs="新宋体"/>
          <w:b/>
          <w:bCs/>
          <w:color w:val="008000"/>
          <w:kern w:val="0"/>
          <w:sz w:val="19"/>
          <w:szCs w:val="19"/>
        </w:rPr>
        <w:t>complex_data</w:t>
      </w:r>
      <w:proofErr w:type="spellEnd"/>
      <w:r w:rsidRPr="00733BF4">
        <w:rPr>
          <w:rFonts w:ascii="Consolas" w:eastAsia="新宋体" w:hAnsi="Consolas" w:cs="新宋体"/>
          <w:b/>
          <w:bCs/>
          <w:color w:val="008000"/>
          <w:kern w:val="0"/>
          <w:sz w:val="19"/>
          <w:szCs w:val="19"/>
        </w:rPr>
        <w:t>复制进</w:t>
      </w:r>
      <w:proofErr w:type="spellStart"/>
      <w:r w:rsidRPr="00733BF4">
        <w:rPr>
          <w:rFonts w:ascii="Consolas" w:eastAsia="新宋体" w:hAnsi="Consolas" w:cs="新宋体"/>
          <w:b/>
          <w:bCs/>
          <w:color w:val="008000"/>
          <w:kern w:val="0"/>
          <w:sz w:val="19"/>
          <w:szCs w:val="19"/>
        </w:rPr>
        <w:t>workArr</w:t>
      </w:r>
      <w:proofErr w:type="spellEnd"/>
    </w:p>
    <w:p w14:paraId="584869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6D0AB39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row</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complex_</w:t>
      </w:r>
      <w:proofErr w:type="gramStart"/>
      <w:r w:rsidRPr="00733BF4">
        <w:rPr>
          <w:rFonts w:ascii="Consolas" w:eastAsia="新宋体" w:hAnsi="Consolas" w:cs="新宋体"/>
          <w:b/>
          <w:bCs/>
          <w:color w:val="808080"/>
          <w:kern w:val="0"/>
          <w:sz w:val="19"/>
          <w:szCs w:val="19"/>
        </w:rPr>
        <w:t>data</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coo2ind(</w:t>
      </w:r>
      <w:proofErr w:type="spellStart"/>
      <w:r w:rsidRPr="00733BF4">
        <w:rPr>
          <w:rFonts w:ascii="Consolas" w:eastAsia="新宋体" w:hAnsi="Consolas" w:cs="新宋体"/>
          <w:b/>
          <w:bCs/>
          <w:color w:val="000000"/>
          <w:kern w:val="0"/>
          <w:sz w:val="19"/>
          <w:szCs w:val="19"/>
        </w:rPr>
        <w:t>band,row</w:t>
      </w:r>
      <w:proofErr w:type="spellEnd"/>
      <w:r w:rsidRPr="00733BF4">
        <w:rPr>
          <w:rFonts w:ascii="Consolas" w:eastAsia="新宋体" w:hAnsi="Consolas" w:cs="新宋体"/>
          <w:b/>
          <w:bCs/>
          <w:color w:val="000000"/>
          <w:kern w:val="0"/>
          <w:sz w:val="19"/>
          <w:szCs w:val="19"/>
        </w:rPr>
        <w:t>, col)];</w:t>
      </w:r>
    </w:p>
    <w:p w14:paraId="4E97917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7B4BA0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B518E0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dft_fun</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对这一行进行一维傅里叶变换</w:t>
      </w:r>
    </w:p>
    <w:p w14:paraId="62C2D3E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747F6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一列从</w:t>
      </w:r>
      <w:proofErr w:type="spellStart"/>
      <w:r w:rsidRPr="00733BF4">
        <w:rPr>
          <w:rFonts w:ascii="Consolas" w:eastAsia="新宋体" w:hAnsi="Consolas" w:cs="新宋体"/>
          <w:b/>
          <w:bCs/>
          <w:color w:val="008000"/>
          <w:kern w:val="0"/>
          <w:sz w:val="19"/>
          <w:szCs w:val="19"/>
        </w:rPr>
        <w:t>workArr</w:t>
      </w:r>
      <w:proofErr w:type="spellEnd"/>
      <w:r w:rsidRPr="00733BF4">
        <w:rPr>
          <w:rFonts w:ascii="Consolas" w:eastAsia="新宋体" w:hAnsi="Consolas" w:cs="新宋体"/>
          <w:b/>
          <w:bCs/>
          <w:color w:val="008000"/>
          <w:kern w:val="0"/>
          <w:sz w:val="19"/>
          <w:szCs w:val="19"/>
        </w:rPr>
        <w:t>复制回</w:t>
      </w:r>
      <w:r w:rsidRPr="00733BF4">
        <w:rPr>
          <w:rFonts w:ascii="Consolas" w:eastAsia="新宋体" w:hAnsi="Consolas" w:cs="新宋体"/>
          <w:b/>
          <w:bCs/>
          <w:color w:val="008000"/>
          <w:kern w:val="0"/>
          <w:sz w:val="19"/>
          <w:szCs w:val="19"/>
        </w:rPr>
        <w:t>output</w:t>
      </w:r>
      <w:r w:rsidRPr="00733BF4">
        <w:rPr>
          <w:rFonts w:ascii="Consolas" w:eastAsia="新宋体" w:hAnsi="Consolas" w:cs="新宋体"/>
          <w:b/>
          <w:bCs/>
          <w:color w:val="008000"/>
          <w:kern w:val="0"/>
          <w:sz w:val="19"/>
          <w:szCs w:val="19"/>
        </w:rPr>
        <w:t>的一列</w:t>
      </w:r>
    </w:p>
    <w:p w14:paraId="4EBDB01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5E1A265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coo2ind(</w:t>
      </w:r>
      <w:proofErr w:type="spellStart"/>
      <w:r w:rsidRPr="00733BF4">
        <w:rPr>
          <w:rFonts w:ascii="Consolas" w:eastAsia="新宋体" w:hAnsi="Consolas" w:cs="新宋体"/>
          <w:b/>
          <w:bCs/>
          <w:color w:val="000000"/>
          <w:kern w:val="0"/>
          <w:sz w:val="19"/>
          <w:szCs w:val="19"/>
        </w:rPr>
        <w:t>band,row</w:t>
      </w:r>
      <w:proofErr w:type="spellEnd"/>
      <w:r w:rsidRPr="00733BF4">
        <w:rPr>
          <w:rFonts w:ascii="Consolas" w:eastAsia="新宋体" w:hAnsi="Consolas" w:cs="新宋体"/>
          <w:b/>
          <w:bCs/>
          <w:color w:val="000000"/>
          <w:kern w:val="0"/>
          <w:sz w:val="19"/>
          <w:szCs w:val="19"/>
        </w:rPr>
        <w:t xml:space="preserve">, col)] = </w:t>
      </w:r>
      <w:proofErr w:type="spellStart"/>
      <w:r w:rsidRPr="00733BF4">
        <w:rPr>
          <w:rFonts w:ascii="Consolas" w:eastAsia="新宋体" w:hAnsi="Consolas" w:cs="新宋体"/>
          <w:b/>
          <w:bCs/>
          <w:color w:val="000000"/>
          <w:kern w:val="0"/>
          <w:sz w:val="19"/>
          <w:szCs w:val="19"/>
        </w:rPr>
        <w:t>workArr</w:t>
      </w:r>
      <w:proofErr w:type="spellEnd"/>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row</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real();</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取其实部</w:t>
      </w:r>
    </w:p>
    <w:p w14:paraId="2C3DE7B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DEE567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B7782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2CB95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73821E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中心化</w:t>
      </w:r>
    </w:p>
    <w:p w14:paraId="6F7A2B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w:t>
      </w:r>
      <w:proofErr w:type="gramStart"/>
      <w:r w:rsidRPr="00733BF4">
        <w:rPr>
          <w:rFonts w:ascii="Consolas" w:eastAsia="新宋体" w:hAnsi="Consolas" w:cs="新宋体"/>
          <w:b/>
          <w:bCs/>
          <w:color w:val="000000"/>
          <w:kern w:val="0"/>
          <w:sz w:val="19"/>
          <w:szCs w:val="19"/>
        </w:rPr>
        <w:t>+){</w:t>
      </w:r>
      <w:proofErr w:type="gramEnd"/>
    </w:p>
    <w:p w14:paraId="3CEF6C3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4816F62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 {</w:t>
      </w:r>
    </w:p>
    <w:p w14:paraId="33EE52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ndex = coo2</w:t>
      </w:r>
      <w:proofErr w:type="gramStart"/>
      <w:r w:rsidRPr="00733BF4">
        <w:rPr>
          <w:rFonts w:ascii="Consolas" w:eastAsia="新宋体" w:hAnsi="Consolas" w:cs="新宋体"/>
          <w:b/>
          <w:bCs/>
          <w:color w:val="000000"/>
          <w:kern w:val="0"/>
          <w:sz w:val="19"/>
          <w:szCs w:val="19"/>
        </w:rPr>
        <w:t>ind(</w:t>
      </w:r>
      <w:proofErr w:type="gramEnd"/>
      <w:r w:rsidRPr="00733BF4">
        <w:rPr>
          <w:rFonts w:ascii="Consolas" w:eastAsia="新宋体" w:hAnsi="Consolas" w:cs="新宋体"/>
          <w:b/>
          <w:bCs/>
          <w:color w:val="000000"/>
          <w:kern w:val="0"/>
          <w:sz w:val="19"/>
          <w:szCs w:val="19"/>
        </w:rPr>
        <w:t>band, row, col);</w:t>
      </w:r>
    </w:p>
    <w:p w14:paraId="58E45B6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 xml:space="preserve">[index] = </w:t>
      </w:r>
      <w:proofErr w:type="spellStart"/>
      <w:r w:rsidRPr="00733BF4">
        <w:rPr>
          <w:rFonts w:ascii="Consolas" w:eastAsia="新宋体" w:hAnsi="Consolas" w:cs="新宋体"/>
          <w:b/>
          <w:bCs/>
          <w:color w:val="000000"/>
          <w:kern w:val="0"/>
          <w:sz w:val="19"/>
          <w:szCs w:val="19"/>
        </w:rPr>
        <w:t>output_data</w:t>
      </w:r>
      <w:proofErr w:type="spellEnd"/>
      <w:r w:rsidRPr="00733BF4">
        <w:rPr>
          <w:rFonts w:ascii="Consolas" w:eastAsia="新宋体" w:hAnsi="Consolas" w:cs="新宋体"/>
          <w:b/>
          <w:bCs/>
          <w:color w:val="000000"/>
          <w:kern w:val="0"/>
          <w:sz w:val="19"/>
          <w:szCs w:val="19"/>
        </w:rPr>
        <w:t>[index] * (((row * col) &amp; (0x01)</w:t>
      </w:r>
      <w:proofErr w:type="gramStart"/>
      <w:r w:rsidRPr="00733BF4">
        <w:rPr>
          <w:rFonts w:ascii="Consolas" w:eastAsia="新宋体" w:hAnsi="Consolas" w:cs="新宋体"/>
          <w:b/>
          <w:bCs/>
          <w:color w:val="000000"/>
          <w:kern w:val="0"/>
          <w:sz w:val="19"/>
          <w:szCs w:val="19"/>
        </w:rPr>
        <w:t>) ?</w:t>
      </w:r>
      <w:proofErr w:type="gramEnd"/>
      <w:r w:rsidRPr="00733BF4">
        <w:rPr>
          <w:rFonts w:ascii="Consolas" w:eastAsia="新宋体" w:hAnsi="Consolas" w:cs="新宋体"/>
          <w:b/>
          <w:bCs/>
          <w:color w:val="000000"/>
          <w:kern w:val="0"/>
          <w:sz w:val="19"/>
          <w:szCs w:val="19"/>
        </w:rPr>
        <w:t xml:space="preserve"> -1 : 1);</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此处不用</w:t>
      </w:r>
      <w:r w:rsidRPr="00733BF4">
        <w:rPr>
          <w:rFonts w:ascii="Consolas" w:eastAsia="新宋体" w:hAnsi="Consolas" w:cs="新宋体"/>
          <w:b/>
          <w:bCs/>
          <w:color w:val="008000"/>
          <w:kern w:val="0"/>
          <w:sz w:val="19"/>
          <w:szCs w:val="19"/>
        </w:rPr>
        <w:t>pow</w:t>
      </w:r>
      <w:r w:rsidRPr="00733BF4">
        <w:rPr>
          <w:rFonts w:ascii="Consolas" w:eastAsia="新宋体" w:hAnsi="Consolas" w:cs="新宋体"/>
          <w:b/>
          <w:bCs/>
          <w:color w:val="008000"/>
          <w:kern w:val="0"/>
          <w:sz w:val="19"/>
          <w:szCs w:val="19"/>
        </w:rPr>
        <w:t>函数，可大大优化</w:t>
      </w:r>
    </w:p>
    <w:p w14:paraId="4B9451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3FD9FE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3EC155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2FC96A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F2D81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0FD79C3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5D9088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CBF48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先正傅里叶变换再反变换计算差值</w:t>
      </w:r>
    </w:p>
    <w:p w14:paraId="2140420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DFT_IDF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39311CE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C2E52B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0826E7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577BCC7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436102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7BBCC8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4713E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7847F1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110B9B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055A302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FF7400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7B5F6AC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168F932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D0E2B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43A959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52DD38D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BDA2F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存放频谱</w:t>
      </w:r>
    </w:p>
    <w:p w14:paraId="4C5FFF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w:t>
      </w:r>
    </w:p>
    <w:p w14:paraId="19D32D0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5744F5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变换</w:t>
      </w:r>
    </w:p>
    <w:p w14:paraId="6A15CED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DF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61AC29E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4D1488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0BD959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C3E511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DBA89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反变换</w:t>
      </w:r>
    </w:p>
    <w:p w14:paraId="28399D5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IDFT(</w:t>
      </w:r>
      <w:proofErr w:type="spellStart"/>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808080"/>
          <w:kern w:val="0"/>
          <w:sz w:val="19"/>
          <w:szCs w:val="19"/>
        </w:rPr>
        <w:t>isFFT</w:t>
      </w:r>
      <w:proofErr w:type="spellEnd"/>
      <w:r w:rsidRPr="00733BF4">
        <w:rPr>
          <w:rFonts w:ascii="Consolas" w:eastAsia="新宋体" w:hAnsi="Consolas" w:cs="新宋体"/>
          <w:b/>
          <w:bCs/>
          <w:color w:val="000000"/>
          <w:kern w:val="0"/>
          <w:sz w:val="19"/>
          <w:szCs w:val="19"/>
        </w:rPr>
        <w:t>))</w:t>
      </w:r>
    </w:p>
    <w:p w14:paraId="4554C75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06F9D0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34E7381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560509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B011A4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7459288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B75634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16F056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B2EC2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BEEDED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45E7660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59414E0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95BC46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proofErr w:type="gramStart"/>
      <w:r w:rsidRPr="00733BF4">
        <w:rPr>
          <w:rFonts w:ascii="Consolas" w:eastAsia="新宋体" w:hAnsi="Consolas" w:cs="新宋体"/>
          <w:b/>
          <w:bCs/>
          <w:color w:val="008000"/>
          <w:kern w:val="0"/>
          <w:sz w:val="19"/>
          <w:szCs w:val="19"/>
        </w:rPr>
        <w:t>高通滤波</w:t>
      </w:r>
      <w:proofErr w:type="gramEnd"/>
    </w:p>
    <w:p w14:paraId="108982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HighpassFilte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 &amp;</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filterType</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double</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cut_off</w:t>
      </w:r>
      <w:proofErr w:type="spellEnd"/>
      <w:r w:rsidRPr="00733BF4">
        <w:rPr>
          <w:rFonts w:ascii="Consolas" w:eastAsia="新宋体" w:hAnsi="Consolas" w:cs="新宋体"/>
          <w:b/>
          <w:bCs/>
          <w:color w:val="000000"/>
          <w:kern w:val="0"/>
          <w:sz w:val="19"/>
          <w:szCs w:val="19"/>
        </w:rPr>
        <w:t>)</w:t>
      </w:r>
    </w:p>
    <w:p w14:paraId="06620F6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AF4998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14B2F77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 xml:space="preserve">()) </w:t>
      </w:r>
    </w:p>
    <w:p w14:paraId="30CB2F1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7DD9A5E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21BE32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18AA499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7D6420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51AF0EE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43DACAD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BA58D8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0000"/>
          <w:kern w:val="0"/>
          <w:sz w:val="19"/>
          <w:szCs w:val="19"/>
        </w:rPr>
        <w:t xml:space="preserve"> </w:t>
      </w:r>
    </w:p>
    <w:p w14:paraId="593336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n_row,n_band</w:t>
      </w:r>
      <w:proofErr w:type="spellEnd"/>
      <w:r w:rsidRPr="00733BF4">
        <w:rPr>
          <w:rFonts w:ascii="Consolas" w:eastAsia="新宋体" w:hAnsi="Consolas" w:cs="新宋体"/>
          <w:b/>
          <w:bCs/>
          <w:color w:val="000000"/>
          <w:kern w:val="0"/>
          <w:sz w:val="19"/>
          <w:szCs w:val="19"/>
        </w:rPr>
        <w:t>))</w:t>
      </w:r>
    </w:p>
    <w:p w14:paraId="1CC1B0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4DAFE95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7096E1F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 xml:space="preserve">} </w:t>
      </w:r>
    </w:p>
    <w:p w14:paraId="67672E7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C6DBF5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创建频谱</w:t>
      </w:r>
    </w:p>
    <w:p w14:paraId="1951D34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w:t>
      </w:r>
    </w:p>
    <w:p w14:paraId="73233C0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29C204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变换得到频谱</w:t>
      </w:r>
    </w:p>
    <w:p w14:paraId="1326F81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DF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6F008A"/>
          <w:kern w:val="0"/>
          <w:sz w:val="19"/>
          <w:szCs w:val="19"/>
        </w:rPr>
        <w:t>TRUE</w:t>
      </w:r>
      <w:proofErr w:type="spellEnd"/>
      <w:r w:rsidRPr="00733BF4">
        <w:rPr>
          <w:rFonts w:ascii="Consolas" w:eastAsia="新宋体" w:hAnsi="Consolas" w:cs="新宋体"/>
          <w:b/>
          <w:bCs/>
          <w:color w:val="000000"/>
          <w:kern w:val="0"/>
          <w:sz w:val="19"/>
          <w:szCs w:val="19"/>
        </w:rPr>
        <w:t>))</w:t>
      </w:r>
    </w:p>
    <w:p w14:paraId="590901C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995B3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w:t>
      </w:r>
    </w:p>
    <w:p w14:paraId="0F2202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6BB1A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30772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根据传进来的参数选择滤波器</w:t>
      </w:r>
    </w:p>
    <w:p w14:paraId="7FC10F8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FF"/>
          <w:kern w:val="0"/>
          <w:sz w:val="19"/>
          <w:szCs w:val="19"/>
        </w:rPr>
        <w:t>enum</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filter_</w:t>
      </w:r>
      <w:proofErr w:type="gramStart"/>
      <w:r w:rsidRPr="00733BF4">
        <w:rPr>
          <w:rFonts w:ascii="Consolas" w:eastAsia="新宋体" w:hAnsi="Consolas" w:cs="新宋体"/>
          <w:b/>
          <w:bCs/>
          <w:color w:val="2B91AF"/>
          <w:kern w:val="0"/>
          <w:sz w:val="19"/>
          <w:szCs w:val="19"/>
        </w:rPr>
        <w:t>type</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2F4F4F"/>
          <w:kern w:val="0"/>
          <w:sz w:val="19"/>
          <w:szCs w:val="19"/>
        </w:rPr>
        <w:t>IDEAL</w:t>
      </w:r>
      <w:r w:rsidRPr="00733BF4">
        <w:rPr>
          <w:rFonts w:ascii="Consolas" w:eastAsia="新宋体" w:hAnsi="Consolas" w:cs="新宋体"/>
          <w:b/>
          <w:bCs/>
          <w:color w:val="000000"/>
          <w:kern w:val="0"/>
          <w:sz w:val="19"/>
          <w:szCs w:val="19"/>
        </w:rPr>
        <w:t>=0,</w:t>
      </w:r>
      <w:r w:rsidRPr="00733BF4">
        <w:rPr>
          <w:rFonts w:ascii="Consolas" w:eastAsia="新宋体" w:hAnsi="Consolas" w:cs="新宋体"/>
          <w:b/>
          <w:bCs/>
          <w:color w:val="2F4F4F"/>
          <w:kern w:val="0"/>
          <w:sz w:val="19"/>
          <w:szCs w:val="19"/>
        </w:rPr>
        <w:t>BUTTERWORTH</w:t>
      </w:r>
      <w:r w:rsidRPr="00733BF4">
        <w:rPr>
          <w:rFonts w:ascii="Consolas" w:eastAsia="新宋体" w:hAnsi="Consolas" w:cs="新宋体"/>
          <w:b/>
          <w:bCs/>
          <w:color w:val="000000"/>
          <w:kern w:val="0"/>
          <w:sz w:val="19"/>
          <w:szCs w:val="19"/>
        </w:rPr>
        <w:t>=1,</w:t>
      </w:r>
      <w:r w:rsidRPr="00733BF4">
        <w:rPr>
          <w:rFonts w:ascii="Consolas" w:eastAsia="新宋体" w:hAnsi="Consolas" w:cs="新宋体"/>
          <w:b/>
          <w:bCs/>
          <w:color w:val="2F4F4F"/>
          <w:kern w:val="0"/>
          <w:sz w:val="19"/>
          <w:szCs w:val="19"/>
        </w:rPr>
        <w:t>GUASSIAN</w:t>
      </w:r>
      <w:r w:rsidRPr="00733BF4">
        <w:rPr>
          <w:rFonts w:ascii="Consolas" w:eastAsia="新宋体" w:hAnsi="Consolas" w:cs="新宋体"/>
          <w:b/>
          <w:bCs/>
          <w:color w:val="000000"/>
          <w:kern w:val="0"/>
          <w:sz w:val="19"/>
          <w:szCs w:val="19"/>
        </w:rPr>
        <w:t>=2};</w:t>
      </w:r>
    </w:p>
    <w:p w14:paraId="2C7DF60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00"/>
          <w:kern w:val="0"/>
          <w:sz w:val="19"/>
          <w:szCs w:val="19"/>
        </w:rPr>
        <w:t>filter)(</w:t>
      </w:r>
      <w:proofErr w:type="gramEnd"/>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row,</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l,</w:t>
      </w:r>
      <w:r w:rsidRPr="00733BF4">
        <w:rPr>
          <w:rFonts w:ascii="Consolas" w:eastAsia="新宋体" w:hAnsi="Consolas" w:cs="新宋体"/>
          <w:b/>
          <w:bCs/>
          <w:color w:val="0000FF"/>
          <w:kern w:val="0"/>
          <w:sz w:val="19"/>
          <w:szCs w:val="19"/>
        </w:rPr>
        <w:t>double</w:t>
      </w:r>
      <w:proofErr w:type="spellEnd"/>
      <w:r w:rsidRPr="00733BF4">
        <w:rPr>
          <w:rFonts w:ascii="Consolas" w:eastAsia="新宋体" w:hAnsi="Consolas" w:cs="新宋体"/>
          <w:b/>
          <w:bCs/>
          <w:color w:val="000000"/>
          <w:kern w:val="0"/>
          <w:sz w:val="19"/>
          <w:szCs w:val="19"/>
        </w:rPr>
        <w:t xml:space="preserve"> cut);</w:t>
      </w:r>
    </w:p>
    <w:p w14:paraId="77543CB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switch</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filterType</w:t>
      </w:r>
      <w:proofErr w:type="spellEnd"/>
      <w:r w:rsidRPr="00733BF4">
        <w:rPr>
          <w:rFonts w:ascii="Consolas" w:eastAsia="新宋体" w:hAnsi="Consolas" w:cs="新宋体"/>
          <w:b/>
          <w:bCs/>
          <w:color w:val="000000"/>
          <w:kern w:val="0"/>
          <w:sz w:val="19"/>
          <w:szCs w:val="19"/>
        </w:rPr>
        <w:t>)</w:t>
      </w:r>
    </w:p>
    <w:p w14:paraId="75AB027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C8A66F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IDEAL</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理想高通滤波器</w:t>
      </w:r>
    </w:p>
    <w:p w14:paraId="249D2CE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filter=</w:t>
      </w:r>
      <w:proofErr w:type="spellStart"/>
      <w:r w:rsidRPr="00733BF4">
        <w:rPr>
          <w:rFonts w:ascii="Consolas" w:eastAsia="新宋体" w:hAnsi="Consolas" w:cs="新宋体"/>
          <w:b/>
          <w:bCs/>
          <w:color w:val="000000"/>
          <w:kern w:val="0"/>
          <w:sz w:val="19"/>
          <w:szCs w:val="19"/>
        </w:rPr>
        <w:t>ideal_highpass</w:t>
      </w:r>
      <w:proofErr w:type="spellEnd"/>
      <w:r w:rsidRPr="00733BF4">
        <w:rPr>
          <w:rFonts w:ascii="Consolas" w:eastAsia="新宋体" w:hAnsi="Consolas" w:cs="新宋体"/>
          <w:b/>
          <w:bCs/>
          <w:color w:val="000000"/>
          <w:kern w:val="0"/>
          <w:sz w:val="19"/>
          <w:szCs w:val="19"/>
        </w:rPr>
        <w:t>;</w:t>
      </w:r>
    </w:p>
    <w:p w14:paraId="3CD0A0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break</w:t>
      </w:r>
      <w:r w:rsidRPr="00733BF4">
        <w:rPr>
          <w:rFonts w:ascii="Consolas" w:eastAsia="新宋体" w:hAnsi="Consolas" w:cs="新宋体"/>
          <w:b/>
          <w:bCs/>
          <w:color w:val="000000"/>
          <w:kern w:val="0"/>
          <w:sz w:val="19"/>
          <w:szCs w:val="19"/>
        </w:rPr>
        <w:t>;</w:t>
      </w:r>
    </w:p>
    <w:p w14:paraId="2ABAFD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BUTTERWORTH</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butterworth</w:t>
      </w:r>
    </w:p>
    <w:p w14:paraId="628F16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filter=</w:t>
      </w:r>
      <w:proofErr w:type="spellStart"/>
      <w:r w:rsidRPr="00733BF4">
        <w:rPr>
          <w:rFonts w:ascii="Consolas" w:eastAsia="新宋体" w:hAnsi="Consolas" w:cs="新宋体"/>
          <w:b/>
          <w:bCs/>
          <w:color w:val="000000"/>
          <w:kern w:val="0"/>
          <w:sz w:val="19"/>
          <w:szCs w:val="19"/>
        </w:rPr>
        <w:t>butterworth</w:t>
      </w:r>
      <w:proofErr w:type="spellEnd"/>
      <w:r w:rsidRPr="00733BF4">
        <w:rPr>
          <w:rFonts w:ascii="Consolas" w:eastAsia="新宋体" w:hAnsi="Consolas" w:cs="新宋体"/>
          <w:b/>
          <w:bCs/>
          <w:color w:val="000000"/>
          <w:kern w:val="0"/>
          <w:sz w:val="19"/>
          <w:szCs w:val="19"/>
        </w:rPr>
        <w:t>;</w:t>
      </w:r>
    </w:p>
    <w:p w14:paraId="2655F8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break</w:t>
      </w:r>
      <w:r w:rsidRPr="00733BF4">
        <w:rPr>
          <w:rFonts w:ascii="Consolas" w:eastAsia="新宋体" w:hAnsi="Consolas" w:cs="新宋体"/>
          <w:b/>
          <w:bCs/>
          <w:color w:val="000000"/>
          <w:kern w:val="0"/>
          <w:sz w:val="19"/>
          <w:szCs w:val="19"/>
        </w:rPr>
        <w:t>;</w:t>
      </w:r>
    </w:p>
    <w:p w14:paraId="4B31299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ca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F4F4F"/>
          <w:kern w:val="0"/>
          <w:sz w:val="19"/>
          <w:szCs w:val="19"/>
        </w:rPr>
        <w:t>GUASSIAN</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高斯</w:t>
      </w:r>
    </w:p>
    <w:p w14:paraId="3815303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filter=</w:t>
      </w:r>
      <w:proofErr w:type="spellStart"/>
      <w:r w:rsidRPr="00733BF4">
        <w:rPr>
          <w:rFonts w:ascii="Consolas" w:eastAsia="新宋体" w:hAnsi="Consolas" w:cs="新宋体"/>
          <w:b/>
          <w:bCs/>
          <w:color w:val="000000"/>
          <w:kern w:val="0"/>
          <w:sz w:val="19"/>
          <w:szCs w:val="19"/>
        </w:rPr>
        <w:t>Guassian_highpass</w:t>
      </w:r>
      <w:proofErr w:type="spellEnd"/>
      <w:r w:rsidRPr="00733BF4">
        <w:rPr>
          <w:rFonts w:ascii="Consolas" w:eastAsia="新宋体" w:hAnsi="Consolas" w:cs="新宋体"/>
          <w:b/>
          <w:bCs/>
          <w:color w:val="000000"/>
          <w:kern w:val="0"/>
          <w:sz w:val="19"/>
          <w:szCs w:val="19"/>
        </w:rPr>
        <w:t>;</w:t>
      </w:r>
    </w:p>
    <w:p w14:paraId="1FE693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break</w:t>
      </w:r>
      <w:r w:rsidRPr="00733BF4">
        <w:rPr>
          <w:rFonts w:ascii="Consolas" w:eastAsia="新宋体" w:hAnsi="Consolas" w:cs="新宋体"/>
          <w:b/>
          <w:bCs/>
          <w:color w:val="000000"/>
          <w:kern w:val="0"/>
          <w:sz w:val="19"/>
          <w:szCs w:val="19"/>
        </w:rPr>
        <w:t>;</w:t>
      </w:r>
    </w:p>
    <w:p w14:paraId="6BAEDAF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E1289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832AD3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row,col,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6B2C51D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做点乘</w:t>
      </w:r>
    </w:p>
    <w:p w14:paraId="1E4CF27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 {</w:t>
      </w:r>
    </w:p>
    <w:p w14:paraId="08FF54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464F962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全图</w:t>
      </w:r>
    </w:p>
    <w:p w14:paraId="764048E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coo2</w:t>
      </w:r>
      <w:proofErr w:type="gramStart"/>
      <w:r w:rsidRPr="00733BF4">
        <w:rPr>
          <w:rFonts w:ascii="Consolas" w:eastAsia="新宋体" w:hAnsi="Consolas" w:cs="新宋体"/>
          <w:b/>
          <w:bCs/>
          <w:color w:val="000000"/>
          <w:kern w:val="0"/>
          <w:sz w:val="19"/>
          <w:szCs w:val="19"/>
        </w:rPr>
        <w:t>ind(</w:t>
      </w:r>
      <w:proofErr w:type="spellStart"/>
      <w:proofErr w:type="gramEnd"/>
      <w:r w:rsidRPr="00733BF4">
        <w:rPr>
          <w:rFonts w:ascii="Consolas" w:eastAsia="新宋体" w:hAnsi="Consolas" w:cs="新宋体"/>
          <w:b/>
          <w:bCs/>
          <w:color w:val="000000"/>
          <w:kern w:val="0"/>
          <w:sz w:val="19"/>
          <w:szCs w:val="19"/>
        </w:rPr>
        <w:t>band,row</w:t>
      </w:r>
      <w:proofErr w:type="spellEnd"/>
      <w:r w:rsidRPr="00733BF4">
        <w:rPr>
          <w:rFonts w:ascii="Consolas" w:eastAsia="新宋体" w:hAnsi="Consolas" w:cs="新宋体"/>
          <w:b/>
          <w:bCs/>
          <w:color w:val="000000"/>
          <w:kern w:val="0"/>
          <w:sz w:val="19"/>
          <w:szCs w:val="19"/>
        </w:rPr>
        <w:t>, col);</w:t>
      </w:r>
    </w:p>
    <w:p w14:paraId="1B38E37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00"/>
          <w:kern w:val="0"/>
          <w:sz w:val="19"/>
          <w:szCs w:val="19"/>
        </w:rPr>
        <w:t>filter(</w:t>
      </w:r>
      <w:proofErr w:type="gramEnd"/>
      <w:r w:rsidRPr="00733BF4">
        <w:rPr>
          <w:rFonts w:ascii="Consolas" w:eastAsia="新宋体" w:hAnsi="Consolas" w:cs="新宋体"/>
          <w:b/>
          <w:bCs/>
          <w:color w:val="000000"/>
          <w:kern w:val="0"/>
          <w:sz w:val="19"/>
          <w:szCs w:val="19"/>
        </w:rPr>
        <w:t xml:space="preserve">row, col, </w:t>
      </w:r>
      <w:proofErr w:type="spellStart"/>
      <w:r w:rsidRPr="00733BF4">
        <w:rPr>
          <w:rFonts w:ascii="Consolas" w:eastAsia="新宋体" w:hAnsi="Consolas" w:cs="新宋体"/>
          <w:b/>
          <w:bCs/>
          <w:color w:val="808080"/>
          <w:kern w:val="0"/>
          <w:sz w:val="19"/>
          <w:szCs w:val="19"/>
        </w:rPr>
        <w:t>cut_off</w:t>
      </w:r>
      <w:proofErr w:type="spellEnd"/>
      <w:r w:rsidRPr="00733BF4">
        <w:rPr>
          <w:rFonts w:ascii="Consolas" w:eastAsia="新宋体" w:hAnsi="Consolas" w:cs="新宋体"/>
          <w:b/>
          <w:bCs/>
          <w:color w:val="000000"/>
          <w:kern w:val="0"/>
          <w:sz w:val="19"/>
          <w:szCs w:val="19"/>
        </w:rPr>
        <w:t>);</w:t>
      </w:r>
    </w:p>
    <w:p w14:paraId="707B0C4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B937EB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47070C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8A303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0DB0E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反变换</w:t>
      </w:r>
    </w:p>
    <w:p w14:paraId="1EBE24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IDFT(</w:t>
      </w:r>
      <w:proofErr w:type="spellStart"/>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TRUE</w:t>
      </w:r>
      <w:proofErr w:type="spellEnd"/>
      <w:r w:rsidRPr="00733BF4">
        <w:rPr>
          <w:rFonts w:ascii="Consolas" w:eastAsia="新宋体" w:hAnsi="Consolas" w:cs="新宋体"/>
          <w:b/>
          <w:bCs/>
          <w:color w:val="000000"/>
          <w:kern w:val="0"/>
          <w:sz w:val="19"/>
          <w:szCs w:val="19"/>
        </w:rPr>
        <w:t>))</w:t>
      </w:r>
    </w:p>
    <w:p w14:paraId="7F81D99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386032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37339B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1EAF1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D40037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 xml:space="preserve">delete </w:t>
      </w:r>
      <w:proofErr w:type="gramStart"/>
      <w:r w:rsidRPr="00733BF4">
        <w:rPr>
          <w:rFonts w:ascii="Consolas" w:eastAsia="新宋体" w:hAnsi="Consolas" w:cs="新宋体"/>
          <w:b/>
          <w:bCs/>
          <w:color w:val="0000FF"/>
          <w:kern w:val="0"/>
          <w:sz w:val="19"/>
          <w:szCs w:val="19"/>
        </w:rPr>
        <w:t>[]</w:t>
      </w:r>
      <w:proofErr w:type="spellStart"/>
      <w:r w:rsidRPr="00733BF4">
        <w:rPr>
          <w:rFonts w:ascii="Consolas" w:eastAsia="新宋体" w:hAnsi="Consolas" w:cs="新宋体"/>
          <w:b/>
          <w:bCs/>
          <w:color w:val="000000"/>
          <w:kern w:val="0"/>
          <w:sz w:val="19"/>
          <w:szCs w:val="19"/>
        </w:rPr>
        <w:t>complex</w:t>
      </w:r>
      <w:proofErr w:type="gramEnd"/>
      <w:r w:rsidRPr="00733BF4">
        <w:rPr>
          <w:rFonts w:ascii="Consolas" w:eastAsia="新宋体" w:hAnsi="Consolas" w:cs="新宋体"/>
          <w:b/>
          <w:bCs/>
          <w:color w:val="000000"/>
          <w:kern w:val="0"/>
          <w:sz w:val="19"/>
          <w:szCs w:val="19"/>
        </w:rPr>
        <w:t>_data</w:t>
      </w:r>
      <w:proofErr w:type="spellEnd"/>
      <w:r w:rsidRPr="00733BF4">
        <w:rPr>
          <w:rFonts w:ascii="Consolas" w:eastAsia="新宋体" w:hAnsi="Consolas" w:cs="新宋体"/>
          <w:b/>
          <w:bCs/>
          <w:color w:val="000000"/>
          <w:kern w:val="0"/>
          <w:sz w:val="19"/>
          <w:szCs w:val="19"/>
        </w:rPr>
        <w:t>;</w:t>
      </w:r>
    </w:p>
    <w:p w14:paraId="5BD27E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w:t>
      </w:r>
    </w:p>
    <w:p w14:paraId="353F147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000A8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4447EC2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63B4B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4D990F8" w14:textId="72B7A318" w:rsidR="00733BF4" w:rsidRPr="00733BF4" w:rsidRDefault="00733BF4" w:rsidP="00733BF4">
      <w:pPr>
        <w:pStyle w:val="a6"/>
        <w:ind w:firstLine="482"/>
        <w:rPr>
          <w:rFonts w:ascii="Consolas" w:hAnsi="Consolas"/>
          <w:b/>
          <w:bCs/>
        </w:rPr>
      </w:pPr>
    </w:p>
    <w:p w14:paraId="5DF2E0F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条带去除</w:t>
      </w:r>
    </w:p>
    <w:p w14:paraId="49ACAEE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StripRemov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inclinatio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angle</w:t>
      </w:r>
      <w:r w:rsidRPr="00733BF4">
        <w:rPr>
          <w:rFonts w:ascii="Consolas" w:eastAsia="新宋体" w:hAnsi="Consolas" w:cs="新宋体"/>
          <w:b/>
          <w:bCs/>
          <w:color w:val="000000"/>
          <w:kern w:val="0"/>
          <w:sz w:val="19"/>
          <w:szCs w:val="19"/>
        </w:rPr>
        <w:t>)</w:t>
      </w:r>
    </w:p>
    <w:p w14:paraId="00BED1F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3891EA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p>
    <w:p w14:paraId="2E6AFD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w:t>
      </w:r>
    </w:p>
    <w:p w14:paraId="59878DD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058CB7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2982039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7BD0D1F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5147C6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4DF441D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2E8DF2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68BB1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图像</w:t>
      </w:r>
      <w:r w:rsidRPr="00733BF4">
        <w:rPr>
          <w:rFonts w:ascii="Consolas" w:eastAsia="新宋体" w:hAnsi="Consolas" w:cs="新宋体"/>
          <w:b/>
          <w:bCs/>
          <w:color w:val="008000"/>
          <w:kern w:val="0"/>
          <w:sz w:val="19"/>
          <w:szCs w:val="19"/>
        </w:rPr>
        <w:t xml:space="preserve"> */</w:t>
      </w:r>
    </w:p>
    <w:p w14:paraId="0829CC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w:t>
      </w:r>
    </w:p>
    <w:p w14:paraId="4697E7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C8B9F0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2360C3E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24878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143521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创建频谱</w:t>
      </w:r>
    </w:p>
    <w:p w14:paraId="4EB2024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gt;*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2B91AF"/>
          <w:kern w:val="0"/>
          <w:sz w:val="19"/>
          <w:szCs w:val="19"/>
        </w:rPr>
        <w:t>complex</w:t>
      </w:r>
      <w:r w:rsidRPr="00733BF4">
        <w:rPr>
          <w:rFonts w:ascii="Consolas" w:eastAsia="新宋体" w:hAnsi="Consolas" w:cs="新宋体"/>
          <w:b/>
          <w:bCs/>
          <w:color w:val="000000"/>
          <w:kern w:val="0"/>
          <w:sz w:val="19"/>
          <w:szCs w:val="19"/>
        </w:rPr>
        <w:t>&lt;</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gt;[</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w:t>
      </w:r>
    </w:p>
    <w:p w14:paraId="1E0ED6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A4141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变换得到频谱</w:t>
      </w:r>
    </w:p>
    <w:p w14:paraId="747EE9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gramStart"/>
      <w:r w:rsidRPr="00733BF4">
        <w:rPr>
          <w:rFonts w:ascii="Consolas" w:eastAsia="新宋体" w:hAnsi="Consolas" w:cs="新宋体"/>
          <w:b/>
          <w:bCs/>
          <w:color w:val="000000"/>
          <w:kern w:val="0"/>
          <w:sz w:val="19"/>
          <w:szCs w:val="19"/>
        </w:rPr>
        <w:t>DFT(</w:t>
      </w:r>
      <w:proofErr w:type="spellStart"/>
      <w:proofErr w:type="gramEnd"/>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mplex_data,</w:t>
      </w:r>
      <w:r w:rsidRPr="00733BF4">
        <w:rPr>
          <w:rFonts w:ascii="Consolas" w:eastAsia="新宋体" w:hAnsi="Consolas" w:cs="新宋体"/>
          <w:b/>
          <w:bCs/>
          <w:color w:val="6F008A"/>
          <w:kern w:val="0"/>
          <w:sz w:val="19"/>
          <w:szCs w:val="19"/>
        </w:rPr>
        <w:t>TRUE</w:t>
      </w:r>
      <w:proofErr w:type="spellEnd"/>
      <w:r w:rsidRPr="00733BF4">
        <w:rPr>
          <w:rFonts w:ascii="Consolas" w:eastAsia="新宋体" w:hAnsi="Consolas" w:cs="新宋体"/>
          <w:b/>
          <w:bCs/>
          <w:color w:val="000000"/>
          <w:kern w:val="0"/>
          <w:sz w:val="19"/>
          <w:szCs w:val="19"/>
        </w:rPr>
        <w:t>))</w:t>
      </w:r>
    </w:p>
    <w:p w14:paraId="43D06F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E47BF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118FB99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1CEB1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18F073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71557D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band,row</w:t>
      </w:r>
      <w:proofErr w:type="spellEnd"/>
      <w:r w:rsidRPr="00733BF4">
        <w:rPr>
          <w:rFonts w:ascii="Consolas" w:eastAsia="新宋体" w:hAnsi="Consolas" w:cs="新宋体"/>
          <w:b/>
          <w:bCs/>
          <w:color w:val="000000"/>
          <w:kern w:val="0"/>
          <w:sz w:val="19"/>
          <w:szCs w:val="19"/>
        </w:rPr>
        <w:t xml:space="preserve">, col,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遍历</w:t>
      </w:r>
    </w:p>
    <w:p w14:paraId="38D7EB8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做点乘</w:t>
      </w:r>
    </w:p>
    <w:p w14:paraId="4E72D11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band = 0; band &lt;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 band++) {</w:t>
      </w:r>
    </w:p>
    <w:p w14:paraId="25CB2FC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 {</w:t>
      </w:r>
    </w:p>
    <w:p w14:paraId="7EF58EE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遍历全图</w:t>
      </w:r>
    </w:p>
    <w:p w14:paraId="2D78466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coo2</w:t>
      </w:r>
      <w:proofErr w:type="gramStart"/>
      <w:r w:rsidRPr="00733BF4">
        <w:rPr>
          <w:rFonts w:ascii="Consolas" w:eastAsia="新宋体" w:hAnsi="Consolas" w:cs="新宋体"/>
          <w:b/>
          <w:bCs/>
          <w:color w:val="000000"/>
          <w:kern w:val="0"/>
          <w:sz w:val="19"/>
          <w:szCs w:val="19"/>
        </w:rPr>
        <w:t>ind(</w:t>
      </w:r>
      <w:proofErr w:type="gramEnd"/>
      <w:r w:rsidRPr="00733BF4">
        <w:rPr>
          <w:rFonts w:ascii="Consolas" w:eastAsia="新宋体" w:hAnsi="Consolas" w:cs="新宋体"/>
          <w:b/>
          <w:bCs/>
          <w:color w:val="000000"/>
          <w:kern w:val="0"/>
          <w:sz w:val="19"/>
          <w:szCs w:val="19"/>
        </w:rPr>
        <w:t>band, row, col);</w:t>
      </w:r>
    </w:p>
    <w:p w14:paraId="7A31BB7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000000"/>
          <w:kern w:val="0"/>
          <w:sz w:val="19"/>
          <w:szCs w:val="19"/>
        </w:rPr>
        <w:t>WedgeFilter</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row, col, </w:t>
      </w:r>
      <w:r w:rsidRPr="00733BF4">
        <w:rPr>
          <w:rFonts w:ascii="Consolas" w:eastAsia="新宋体" w:hAnsi="Consolas" w:cs="新宋体"/>
          <w:b/>
          <w:bCs/>
          <w:color w:val="808080"/>
          <w:kern w:val="0"/>
          <w:sz w:val="19"/>
          <w:szCs w:val="19"/>
        </w:rPr>
        <w:lastRenderedPageBreak/>
        <w:t>inclinatio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angle</w:t>
      </w:r>
      <w:r w:rsidRPr="00733BF4">
        <w:rPr>
          <w:rFonts w:ascii="Consolas" w:eastAsia="新宋体" w:hAnsi="Consolas" w:cs="新宋体"/>
          <w:b/>
          <w:bCs/>
          <w:color w:val="000000"/>
          <w:kern w:val="0"/>
          <w:sz w:val="19"/>
          <w:szCs w:val="19"/>
        </w:rPr>
        <w:t>);</w:t>
      </w:r>
    </w:p>
    <w:p w14:paraId="60F1296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ECE53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6C6EAAF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CA26A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DCA585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傅里叶反变换</w:t>
      </w:r>
    </w:p>
    <w:p w14:paraId="46AC25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gramStart"/>
      <w:r w:rsidRPr="00733BF4">
        <w:rPr>
          <w:rFonts w:ascii="Consolas" w:eastAsia="新宋体" w:hAnsi="Consolas" w:cs="新宋体"/>
          <w:b/>
          <w:bCs/>
          <w:color w:val="000000"/>
          <w:kern w:val="0"/>
          <w:sz w:val="19"/>
          <w:szCs w:val="19"/>
        </w:rPr>
        <w:t>IDFT(</w:t>
      </w:r>
      <w:proofErr w:type="spellStart"/>
      <w:proofErr w:type="gramEnd"/>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6F008A"/>
          <w:kern w:val="0"/>
          <w:sz w:val="19"/>
          <w:szCs w:val="19"/>
        </w:rPr>
        <w:t>TRUE</w:t>
      </w:r>
      <w:proofErr w:type="spellEnd"/>
      <w:r w:rsidRPr="00733BF4">
        <w:rPr>
          <w:rFonts w:ascii="Consolas" w:eastAsia="新宋体" w:hAnsi="Consolas" w:cs="新宋体"/>
          <w:b/>
          <w:bCs/>
          <w:color w:val="000000"/>
          <w:kern w:val="0"/>
          <w:sz w:val="19"/>
          <w:szCs w:val="19"/>
        </w:rPr>
        <w:t>))</w:t>
      </w:r>
    </w:p>
    <w:p w14:paraId="5515371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29EF34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58AB3BF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C27791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15E7B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w:t>
      </w:r>
    </w:p>
    <w:p w14:paraId="30BB2E0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complex_data</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6F008A"/>
          <w:kern w:val="0"/>
          <w:sz w:val="19"/>
          <w:szCs w:val="19"/>
        </w:rPr>
        <w:t>NULL</w:t>
      </w:r>
      <w:r w:rsidRPr="00733BF4">
        <w:rPr>
          <w:rFonts w:ascii="Consolas" w:eastAsia="新宋体" w:hAnsi="Consolas" w:cs="新宋体"/>
          <w:b/>
          <w:bCs/>
          <w:color w:val="000000"/>
          <w:kern w:val="0"/>
          <w:sz w:val="19"/>
          <w:szCs w:val="19"/>
        </w:rPr>
        <w:t>;</w:t>
      </w:r>
    </w:p>
    <w:p w14:paraId="17E2AE3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E43749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2CDC863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314EE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5134E6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PCA</w:t>
      </w:r>
      <w:r w:rsidRPr="00733BF4">
        <w:rPr>
          <w:rFonts w:ascii="Consolas" w:eastAsia="新宋体" w:hAnsi="Consolas" w:cs="新宋体"/>
          <w:b/>
          <w:bCs/>
          <w:color w:val="008000"/>
          <w:kern w:val="0"/>
          <w:sz w:val="19"/>
          <w:szCs w:val="19"/>
        </w:rPr>
        <w:t>变换</w:t>
      </w:r>
    </w:p>
    <w:p w14:paraId="00B2F2C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PCA_transform</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PC</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P</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bool</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recommend</w:t>
      </w:r>
      <w:r w:rsidRPr="00733BF4">
        <w:rPr>
          <w:rFonts w:ascii="Consolas" w:eastAsia="新宋体" w:hAnsi="Consolas" w:cs="新宋体"/>
          <w:b/>
          <w:bCs/>
          <w:color w:val="000000"/>
          <w:kern w:val="0"/>
          <w:sz w:val="19"/>
          <w:szCs w:val="19"/>
        </w:rPr>
        <w:t>)</w:t>
      </w:r>
    </w:p>
    <w:p w14:paraId="6C18626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E8501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p>
    <w:p w14:paraId="4F8E2A8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w:t>
      </w:r>
    </w:p>
    <w:p w14:paraId="1C033A8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2E8A4E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720A3E2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DFF460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52DFE5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208419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06DC4D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C8FC8B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反变换输出图像</w:t>
      </w:r>
      <w:r w:rsidRPr="00733BF4">
        <w:rPr>
          <w:rFonts w:ascii="Consolas" w:eastAsia="新宋体" w:hAnsi="Consolas" w:cs="新宋体"/>
          <w:b/>
          <w:bCs/>
          <w:color w:val="008000"/>
          <w:kern w:val="0"/>
          <w:sz w:val="19"/>
          <w:szCs w:val="19"/>
        </w:rPr>
        <w:t xml:space="preserve"> */</w:t>
      </w:r>
    </w:p>
    <w:p w14:paraId="4314D51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w:t>
      </w:r>
    </w:p>
    <w:p w14:paraId="114003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FC5347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2B7BE3B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ADC062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创建输出主成分图像</w:t>
      </w:r>
      <w:r w:rsidRPr="00733BF4">
        <w:rPr>
          <w:rFonts w:ascii="Consolas" w:eastAsia="新宋体" w:hAnsi="Consolas" w:cs="新宋体"/>
          <w:b/>
          <w:bCs/>
          <w:color w:val="008000"/>
          <w:kern w:val="0"/>
          <w:sz w:val="19"/>
          <w:szCs w:val="19"/>
        </w:rPr>
        <w:t xml:space="preserve"> */</w:t>
      </w:r>
    </w:p>
    <w:p w14:paraId="75E4C6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PC</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w:t>
      </w:r>
    </w:p>
    <w:p w14:paraId="64A9C9F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0B6835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54DA77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C1AE4D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ECB0B9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1</w:t>
      </w:r>
      <w:r w:rsidRPr="00733BF4">
        <w:rPr>
          <w:rFonts w:ascii="Consolas" w:eastAsia="新宋体" w:hAnsi="Consolas" w:cs="新宋体"/>
          <w:b/>
          <w:bCs/>
          <w:color w:val="008000"/>
          <w:kern w:val="0"/>
          <w:sz w:val="19"/>
          <w:szCs w:val="19"/>
        </w:rPr>
        <w:t>：构建影像数据矩阵</w:t>
      </w:r>
      <w:r w:rsidRPr="00733BF4">
        <w:rPr>
          <w:rFonts w:ascii="Consolas" w:eastAsia="新宋体" w:hAnsi="Consolas" w:cs="新宋体"/>
          <w:b/>
          <w:bCs/>
          <w:color w:val="008000"/>
          <w:kern w:val="0"/>
          <w:sz w:val="19"/>
          <w:szCs w:val="19"/>
        </w:rPr>
        <w:t xml:space="preserve"> X*********************************/</w:t>
      </w:r>
    </w:p>
    <w:p w14:paraId="1E886BC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X;</w:t>
      </w:r>
    </w:p>
    <w:p w14:paraId="729ACB6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BuiltDataMt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w:t>
      </w:r>
    </w:p>
    <w:p w14:paraId="377993F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E2E667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2</w:t>
      </w:r>
      <w:r w:rsidRPr="00733BF4">
        <w:rPr>
          <w:rFonts w:ascii="Consolas" w:eastAsia="新宋体" w:hAnsi="Consolas" w:cs="新宋体"/>
          <w:b/>
          <w:bCs/>
          <w:color w:val="008000"/>
          <w:kern w:val="0"/>
          <w:sz w:val="19"/>
          <w:szCs w:val="19"/>
        </w:rPr>
        <w:t>：根据原始图像数据矩阵</w:t>
      </w:r>
      <w:r w:rsidRPr="00733BF4">
        <w:rPr>
          <w:rFonts w:ascii="Consolas" w:eastAsia="新宋体" w:hAnsi="Consolas" w:cs="新宋体"/>
          <w:b/>
          <w:bCs/>
          <w:color w:val="008000"/>
          <w:kern w:val="0"/>
          <w:sz w:val="19"/>
          <w:szCs w:val="19"/>
        </w:rPr>
        <w:t xml:space="preserve"> X </w:t>
      </w:r>
      <w:r w:rsidRPr="00733BF4">
        <w:rPr>
          <w:rFonts w:ascii="Consolas" w:eastAsia="新宋体" w:hAnsi="Consolas" w:cs="新宋体"/>
          <w:b/>
          <w:bCs/>
          <w:color w:val="008000"/>
          <w:kern w:val="0"/>
          <w:sz w:val="19"/>
          <w:szCs w:val="19"/>
        </w:rPr>
        <w:t>，计算协方差矩阵</w:t>
      </w:r>
      <w:r w:rsidRPr="00733BF4">
        <w:rPr>
          <w:rFonts w:ascii="Consolas" w:eastAsia="新宋体" w:hAnsi="Consolas" w:cs="新宋体"/>
          <w:b/>
          <w:bCs/>
          <w:color w:val="008000"/>
          <w:kern w:val="0"/>
          <w:sz w:val="19"/>
          <w:szCs w:val="19"/>
        </w:rPr>
        <w:t>S***********/</w:t>
      </w:r>
    </w:p>
    <w:p w14:paraId="651CAC4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S= </w:t>
      </w:r>
      <w:proofErr w:type="spellStart"/>
      <w:proofErr w:type="gramStart"/>
      <w:r w:rsidRPr="00733BF4">
        <w:rPr>
          <w:rFonts w:ascii="Consolas" w:eastAsia="新宋体" w:hAnsi="Consolas" w:cs="新宋体"/>
          <w:b/>
          <w:bCs/>
          <w:color w:val="000000"/>
          <w:kern w:val="0"/>
          <w:sz w:val="19"/>
          <w:szCs w:val="19"/>
        </w:rPr>
        <w:t>X.cov</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w:t>
      </w:r>
    </w:p>
    <w:p w14:paraId="1809241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1BA3E1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3</w:t>
      </w:r>
      <w:r w:rsidRPr="00733BF4">
        <w:rPr>
          <w:rFonts w:ascii="Consolas" w:eastAsia="新宋体" w:hAnsi="Consolas" w:cs="新宋体"/>
          <w:b/>
          <w:bCs/>
          <w:color w:val="008000"/>
          <w:kern w:val="0"/>
          <w:sz w:val="19"/>
          <w:szCs w:val="19"/>
        </w:rPr>
        <w:t>：计算协方差</w:t>
      </w:r>
      <w:r w:rsidRPr="00733BF4">
        <w:rPr>
          <w:rFonts w:ascii="Consolas" w:eastAsia="新宋体" w:hAnsi="Consolas" w:cs="新宋体"/>
          <w:b/>
          <w:bCs/>
          <w:color w:val="008000"/>
          <w:kern w:val="0"/>
          <w:sz w:val="19"/>
          <w:szCs w:val="19"/>
        </w:rPr>
        <w:t>S</w:t>
      </w:r>
      <w:r w:rsidRPr="00733BF4">
        <w:rPr>
          <w:rFonts w:ascii="Consolas" w:eastAsia="新宋体" w:hAnsi="Consolas" w:cs="新宋体"/>
          <w:b/>
          <w:bCs/>
          <w:color w:val="008000"/>
          <w:kern w:val="0"/>
          <w:sz w:val="19"/>
          <w:szCs w:val="19"/>
        </w:rPr>
        <w:t>矩阵的特征值和特征向量</w:t>
      </w:r>
      <w:r w:rsidRPr="00733BF4">
        <w:rPr>
          <w:rFonts w:ascii="Consolas" w:eastAsia="新宋体" w:hAnsi="Consolas" w:cs="新宋体"/>
          <w:b/>
          <w:bCs/>
          <w:color w:val="008000"/>
          <w:kern w:val="0"/>
          <w:sz w:val="19"/>
          <w:szCs w:val="19"/>
        </w:rPr>
        <w:t>********************/</w:t>
      </w:r>
    </w:p>
    <w:p w14:paraId="50ED4AA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w:t>
      </w:r>
    </w:p>
    <w:p w14:paraId="3A56C9E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S.m_col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w:t>
      </w:r>
    </w:p>
    <w:p w14:paraId="2E8BA05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S.eig</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w:t>
      </w:r>
    </w:p>
    <w:p w14:paraId="3D922C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BC6D0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4</w:t>
      </w:r>
      <w:r w:rsidRPr="00733BF4">
        <w:rPr>
          <w:rFonts w:ascii="Consolas" w:eastAsia="新宋体" w:hAnsi="Consolas" w:cs="新宋体"/>
          <w:b/>
          <w:bCs/>
          <w:color w:val="008000"/>
          <w:kern w:val="0"/>
          <w:sz w:val="19"/>
          <w:szCs w:val="19"/>
        </w:rPr>
        <w:t>：构建变换矩阵</w:t>
      </w:r>
      <w:r w:rsidRPr="00733BF4">
        <w:rPr>
          <w:rFonts w:ascii="Consolas" w:eastAsia="新宋体" w:hAnsi="Consolas" w:cs="新宋体"/>
          <w:b/>
          <w:bCs/>
          <w:color w:val="008000"/>
          <w:kern w:val="0"/>
          <w:sz w:val="19"/>
          <w:szCs w:val="19"/>
        </w:rPr>
        <w:t>T************************/</w:t>
      </w:r>
    </w:p>
    <w:p w14:paraId="054786D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40D277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特征向量归一化</w:t>
      </w:r>
    </w:p>
    <w:p w14:paraId="27B105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00"/>
          <w:kern w:val="0"/>
          <w:sz w:val="19"/>
          <w:szCs w:val="19"/>
        </w:rPr>
        <w:t>Normalize(</w:t>
      </w:r>
      <w:proofErr w:type="spellStart"/>
      <w:proofErr w:type="gramEnd"/>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m_cols</w:t>
      </w:r>
      <w:proofErr w:type="spellEnd"/>
      <w:r w:rsidRPr="00733BF4">
        <w:rPr>
          <w:rFonts w:ascii="Consolas" w:eastAsia="新宋体" w:hAnsi="Consolas" w:cs="新宋体"/>
          <w:b/>
          <w:bCs/>
          <w:color w:val="000000"/>
          <w:kern w:val="0"/>
          <w:sz w:val="19"/>
          <w:szCs w:val="19"/>
        </w:rPr>
        <w:t>);</w:t>
      </w:r>
    </w:p>
    <w:p w14:paraId="4D3A90C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AD103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特征值从大到小排序</w:t>
      </w:r>
    </w:p>
    <w:p w14:paraId="1F82093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link = </w:t>
      </w:r>
      <w:r w:rsidRPr="00733BF4">
        <w:rPr>
          <w:rFonts w:ascii="Consolas" w:eastAsia="新宋体" w:hAnsi="Consolas" w:cs="新宋体"/>
          <w:b/>
          <w:bCs/>
          <w:color w:val="0000FF"/>
          <w:kern w:val="0"/>
          <w:sz w:val="19"/>
          <w:szCs w:val="19"/>
        </w:rPr>
        <w:t>new</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索引表，存放下标</w:t>
      </w:r>
    </w:p>
    <w:p w14:paraId="5AA890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初始化为</w:t>
      </w:r>
      <w:r w:rsidRPr="00733BF4">
        <w:rPr>
          <w:rFonts w:ascii="Consolas" w:eastAsia="新宋体" w:hAnsi="Consolas" w:cs="新宋体"/>
          <w:b/>
          <w:bCs/>
          <w:color w:val="008000"/>
          <w:kern w:val="0"/>
          <w:sz w:val="19"/>
          <w:szCs w:val="19"/>
        </w:rPr>
        <w:t>-1</w:t>
      </w:r>
    </w:p>
    <w:p w14:paraId="0FC5BC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link[</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1;}</w:t>
      </w:r>
    </w:p>
    <w:p w14:paraId="2FD71D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head = </w:t>
      </w:r>
      <w:proofErr w:type="spellStart"/>
      <w:r w:rsidRPr="00733BF4">
        <w:rPr>
          <w:rFonts w:ascii="Consolas" w:eastAsia="新宋体" w:hAnsi="Consolas" w:cs="新宋体"/>
          <w:b/>
          <w:bCs/>
          <w:color w:val="000000"/>
          <w:kern w:val="0"/>
          <w:sz w:val="19"/>
          <w:szCs w:val="19"/>
        </w:rPr>
        <w:t>insertionSor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 xml:space="preserve">, link, </w:t>
      </w:r>
      <w:proofErr w:type="spellStart"/>
      <w:r w:rsidRPr="00733BF4">
        <w:rPr>
          <w:rFonts w:ascii="Consolas" w:eastAsia="新宋体" w:hAnsi="Consolas" w:cs="新宋体"/>
          <w:b/>
          <w:bCs/>
          <w:color w:val="000000"/>
          <w:kern w:val="0"/>
          <w:sz w:val="19"/>
          <w:szCs w:val="19"/>
        </w:rPr>
        <w:t>S.m_row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基于模拟链表的间接插入排序</w:t>
      </w:r>
    </w:p>
    <w:p w14:paraId="6AA6383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5C796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4F3399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按照对应特征值的顺序以各特征向量为</w:t>
      </w:r>
      <w:proofErr w:type="gramStart"/>
      <w:r w:rsidRPr="00733BF4">
        <w:rPr>
          <w:rFonts w:ascii="Consolas" w:eastAsia="新宋体" w:hAnsi="Consolas" w:cs="新宋体"/>
          <w:b/>
          <w:bCs/>
          <w:color w:val="008000"/>
          <w:kern w:val="0"/>
          <w:sz w:val="19"/>
          <w:szCs w:val="19"/>
        </w:rPr>
        <w:t>列构成</w:t>
      </w:r>
      <w:proofErr w:type="gramEnd"/>
      <w:r w:rsidRPr="00733BF4">
        <w:rPr>
          <w:rFonts w:ascii="Consolas" w:eastAsia="新宋体" w:hAnsi="Consolas" w:cs="新宋体"/>
          <w:b/>
          <w:bCs/>
          <w:color w:val="008000"/>
          <w:kern w:val="0"/>
          <w:sz w:val="19"/>
          <w:szCs w:val="19"/>
        </w:rPr>
        <w:t>矩阵</w:t>
      </w:r>
      <w:r w:rsidRPr="00733BF4">
        <w:rPr>
          <w:rFonts w:ascii="Consolas" w:eastAsia="新宋体" w:hAnsi="Consolas" w:cs="新宋体"/>
          <w:b/>
          <w:bCs/>
          <w:color w:val="008000"/>
          <w:kern w:val="0"/>
          <w:sz w:val="19"/>
          <w:szCs w:val="19"/>
        </w:rPr>
        <w:t>U</w:t>
      </w:r>
    </w:p>
    <w:p w14:paraId="11F4E3C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U(</w:t>
      </w:r>
      <w:proofErr w:type="spellStart"/>
      <w:r w:rsidRPr="00733BF4">
        <w:rPr>
          <w:rFonts w:ascii="Consolas" w:eastAsia="新宋体" w:hAnsi="Consolas" w:cs="新宋体"/>
          <w:b/>
          <w:bCs/>
          <w:color w:val="000000"/>
          <w:kern w:val="0"/>
          <w:sz w:val="19"/>
          <w:szCs w:val="19"/>
        </w:rPr>
        <w:t>S.m_</w:t>
      </w:r>
      <w:proofErr w:type="gramStart"/>
      <w:r w:rsidRPr="00733BF4">
        <w:rPr>
          <w:rFonts w:ascii="Consolas" w:eastAsia="新宋体" w:hAnsi="Consolas" w:cs="新宋体"/>
          <w:b/>
          <w:bCs/>
          <w:color w:val="000000"/>
          <w:kern w:val="0"/>
          <w:sz w:val="19"/>
          <w:szCs w:val="19"/>
        </w:rPr>
        <w:t>cols,S</w:t>
      </w:r>
      <w:proofErr w:type="gramEnd"/>
      <w:r w:rsidRPr="00733BF4">
        <w:rPr>
          <w:rFonts w:ascii="Consolas" w:eastAsia="新宋体" w:hAnsi="Consolas" w:cs="新宋体"/>
          <w:b/>
          <w:bCs/>
          <w:color w:val="000000"/>
          <w:kern w:val="0"/>
          <w:sz w:val="19"/>
          <w:szCs w:val="19"/>
        </w:rPr>
        <w:t>.m_rows</w:t>
      </w:r>
      <w:proofErr w:type="spellEnd"/>
      <w:r w:rsidRPr="00733BF4">
        <w:rPr>
          <w:rFonts w:ascii="Consolas" w:eastAsia="新宋体" w:hAnsi="Consolas" w:cs="新宋体"/>
          <w:b/>
          <w:bCs/>
          <w:color w:val="000000"/>
          <w:kern w:val="0"/>
          <w:sz w:val="19"/>
          <w:szCs w:val="19"/>
        </w:rPr>
        <w:t>);</w:t>
      </w:r>
    </w:p>
    <w:p w14:paraId="7AD3B4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k = 0;</w:t>
      </w:r>
    </w:p>
    <w:p w14:paraId="26BA66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head; </w:t>
      </w:r>
      <w:proofErr w:type="spellStart"/>
      <w:proofErr w:type="gram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1;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link[</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57F6DCA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47CA43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000000"/>
          <w:kern w:val="0"/>
          <w:sz w:val="19"/>
          <w:szCs w:val="19"/>
        </w:rPr>
        <w:t>S.m_cols</w:t>
      </w:r>
      <w:proofErr w:type="spellEnd"/>
      <w:r w:rsidRPr="00733BF4">
        <w:rPr>
          <w:rFonts w:ascii="Consolas" w:eastAsia="新宋体" w:hAnsi="Consolas" w:cs="新宋体"/>
          <w:b/>
          <w:bCs/>
          <w:color w:val="000000"/>
          <w:kern w:val="0"/>
          <w:sz w:val="19"/>
          <w:szCs w:val="19"/>
        </w:rPr>
        <w:t>; ++j)</w:t>
      </w:r>
    </w:p>
    <w:p w14:paraId="2CB5149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9E2F4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U.m_</w:t>
      </w:r>
      <w:proofErr w:type="gramStart"/>
      <w:r w:rsidRPr="00733BF4">
        <w:rPr>
          <w:rFonts w:ascii="Consolas" w:eastAsia="新宋体" w:hAnsi="Consolas" w:cs="新宋体"/>
          <w:b/>
          <w:bCs/>
          <w:color w:val="000000"/>
          <w:kern w:val="0"/>
          <w:sz w:val="19"/>
          <w:szCs w:val="19"/>
        </w:rPr>
        <w:t>data</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j* </w:t>
      </w:r>
      <w:proofErr w:type="spellStart"/>
      <w:r w:rsidRPr="00733BF4">
        <w:rPr>
          <w:rFonts w:ascii="Consolas" w:eastAsia="新宋体" w:hAnsi="Consolas" w:cs="新宋体"/>
          <w:b/>
          <w:bCs/>
          <w:color w:val="000000"/>
          <w:kern w:val="0"/>
          <w:sz w:val="19"/>
          <w:szCs w:val="19"/>
        </w:rPr>
        <w:t>S.m_rows+k</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S.m_cols</w:t>
      </w:r>
      <w:proofErr w:type="spellEnd"/>
      <w:r w:rsidRPr="00733BF4">
        <w:rPr>
          <w:rFonts w:ascii="Consolas" w:eastAsia="新宋体" w:hAnsi="Consolas" w:cs="新宋体"/>
          <w:b/>
          <w:bCs/>
          <w:color w:val="000000"/>
          <w:kern w:val="0"/>
          <w:sz w:val="19"/>
          <w:szCs w:val="19"/>
        </w:rPr>
        <w:t xml:space="preserve"> + j];</w:t>
      </w:r>
    </w:p>
    <w:p w14:paraId="52BDC1E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4C4A22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k++;</w:t>
      </w:r>
    </w:p>
    <w:p w14:paraId="168E310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7FA9D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47DC7B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矩阵</w:t>
      </w:r>
      <w:r w:rsidRPr="00733BF4">
        <w:rPr>
          <w:rFonts w:ascii="Consolas" w:eastAsia="新宋体" w:hAnsi="Consolas" w:cs="新宋体"/>
          <w:b/>
          <w:bCs/>
          <w:color w:val="008000"/>
          <w:kern w:val="0"/>
          <w:sz w:val="19"/>
          <w:szCs w:val="19"/>
        </w:rPr>
        <w:t>U</w:t>
      </w:r>
      <w:r w:rsidRPr="00733BF4">
        <w:rPr>
          <w:rFonts w:ascii="Consolas" w:eastAsia="新宋体" w:hAnsi="Consolas" w:cs="新宋体"/>
          <w:b/>
          <w:bCs/>
          <w:color w:val="008000"/>
          <w:kern w:val="0"/>
          <w:sz w:val="19"/>
          <w:szCs w:val="19"/>
        </w:rPr>
        <w:t>的转置矩阵，即为所求的</w:t>
      </w:r>
      <w:r w:rsidRPr="00733BF4">
        <w:rPr>
          <w:rFonts w:ascii="Consolas" w:eastAsia="新宋体" w:hAnsi="Consolas" w:cs="新宋体"/>
          <w:b/>
          <w:bCs/>
          <w:color w:val="008000"/>
          <w:kern w:val="0"/>
          <w:sz w:val="19"/>
          <w:szCs w:val="19"/>
        </w:rPr>
        <w:t xml:space="preserve"> PCA </w:t>
      </w:r>
      <w:r w:rsidRPr="00733BF4">
        <w:rPr>
          <w:rFonts w:ascii="Consolas" w:eastAsia="新宋体" w:hAnsi="Consolas" w:cs="新宋体"/>
          <w:b/>
          <w:bCs/>
          <w:color w:val="008000"/>
          <w:kern w:val="0"/>
          <w:sz w:val="19"/>
          <w:szCs w:val="19"/>
        </w:rPr>
        <w:t>变换的变换矩阵</w:t>
      </w:r>
      <w:r w:rsidRPr="00733BF4">
        <w:rPr>
          <w:rFonts w:ascii="Consolas" w:eastAsia="新宋体" w:hAnsi="Consolas" w:cs="新宋体"/>
          <w:b/>
          <w:bCs/>
          <w:color w:val="008000"/>
          <w:kern w:val="0"/>
          <w:sz w:val="19"/>
          <w:szCs w:val="19"/>
        </w:rPr>
        <w:t>UT</w:t>
      </w:r>
    </w:p>
    <w:p w14:paraId="3862662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UT = </w:t>
      </w:r>
      <w:proofErr w:type="spellStart"/>
      <w:proofErr w:type="gramStart"/>
      <w:r w:rsidRPr="00733BF4">
        <w:rPr>
          <w:rFonts w:ascii="Consolas" w:eastAsia="新宋体" w:hAnsi="Consolas" w:cs="新宋体"/>
          <w:b/>
          <w:bCs/>
          <w:color w:val="000000"/>
          <w:kern w:val="0"/>
          <w:sz w:val="19"/>
          <w:szCs w:val="19"/>
        </w:rPr>
        <w:t>U.transpose</w:t>
      </w:r>
      <w:proofErr w:type="spellEnd"/>
      <w:proofErr w:type="gramEnd"/>
      <w:r w:rsidRPr="00733BF4">
        <w:rPr>
          <w:rFonts w:ascii="Consolas" w:eastAsia="新宋体" w:hAnsi="Consolas" w:cs="新宋体"/>
          <w:b/>
          <w:bCs/>
          <w:color w:val="000000"/>
          <w:kern w:val="0"/>
          <w:sz w:val="19"/>
          <w:szCs w:val="19"/>
        </w:rPr>
        <w:t>();</w:t>
      </w:r>
    </w:p>
    <w:p w14:paraId="31F4ECD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C2F8AD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5</w:t>
      </w:r>
      <w:r w:rsidRPr="00733BF4">
        <w:rPr>
          <w:rFonts w:ascii="Consolas" w:eastAsia="新宋体" w:hAnsi="Consolas" w:cs="新宋体"/>
          <w:b/>
          <w:bCs/>
          <w:color w:val="008000"/>
          <w:kern w:val="0"/>
          <w:sz w:val="19"/>
          <w:szCs w:val="19"/>
        </w:rPr>
        <w:t>：计算主分量</w:t>
      </w:r>
      <w:r w:rsidRPr="00733BF4">
        <w:rPr>
          <w:rFonts w:ascii="Consolas" w:eastAsia="新宋体" w:hAnsi="Consolas" w:cs="新宋体"/>
          <w:b/>
          <w:bCs/>
          <w:color w:val="008000"/>
          <w:kern w:val="0"/>
          <w:sz w:val="19"/>
          <w:szCs w:val="19"/>
        </w:rPr>
        <w:t>**********************/</w:t>
      </w:r>
    </w:p>
    <w:p w14:paraId="66EE288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Y = (UT</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X);</w:t>
      </w:r>
    </w:p>
    <w:p w14:paraId="5996B0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4F4208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保存主成分影像</w:t>
      </w:r>
    </w:p>
    <w:p w14:paraId="248FB08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proofErr w:type="spellStart"/>
      <w:r w:rsidRPr="00733BF4">
        <w:rPr>
          <w:rFonts w:ascii="Consolas" w:eastAsia="新宋体" w:hAnsi="Consolas" w:cs="新宋体"/>
          <w:b/>
          <w:bCs/>
          <w:color w:val="000000"/>
          <w:kern w:val="0"/>
          <w:sz w:val="19"/>
          <w:szCs w:val="19"/>
        </w:rPr>
        <w:t>n_pixel</w:t>
      </w:r>
      <w:proofErr w:type="spellEnd"/>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3773352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imgPC</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Y.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59CC0A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3B2A36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6</w:t>
      </w:r>
      <w:r w:rsidRPr="00733BF4">
        <w:rPr>
          <w:rFonts w:ascii="Consolas" w:eastAsia="新宋体" w:hAnsi="Consolas" w:cs="新宋体"/>
          <w:b/>
          <w:bCs/>
          <w:color w:val="008000"/>
          <w:kern w:val="0"/>
          <w:sz w:val="19"/>
          <w:szCs w:val="19"/>
        </w:rPr>
        <w:t>：利用前</w:t>
      </w:r>
      <w:r w:rsidRPr="00733BF4">
        <w:rPr>
          <w:rFonts w:ascii="Consolas" w:eastAsia="新宋体" w:hAnsi="Consolas" w:cs="新宋体"/>
          <w:b/>
          <w:bCs/>
          <w:color w:val="008000"/>
          <w:kern w:val="0"/>
          <w:sz w:val="19"/>
          <w:szCs w:val="19"/>
        </w:rPr>
        <w:t xml:space="preserve"> p </w:t>
      </w:r>
      <w:proofErr w:type="gramStart"/>
      <w:r w:rsidRPr="00733BF4">
        <w:rPr>
          <w:rFonts w:ascii="Consolas" w:eastAsia="新宋体" w:hAnsi="Consolas" w:cs="新宋体"/>
          <w:b/>
          <w:bCs/>
          <w:color w:val="008000"/>
          <w:kern w:val="0"/>
          <w:sz w:val="19"/>
          <w:szCs w:val="19"/>
        </w:rPr>
        <w:t>个</w:t>
      </w:r>
      <w:proofErr w:type="gramEnd"/>
      <w:r w:rsidRPr="00733BF4">
        <w:rPr>
          <w:rFonts w:ascii="Consolas" w:eastAsia="新宋体" w:hAnsi="Consolas" w:cs="新宋体"/>
          <w:b/>
          <w:bCs/>
          <w:color w:val="008000"/>
          <w:kern w:val="0"/>
          <w:sz w:val="19"/>
          <w:szCs w:val="19"/>
        </w:rPr>
        <w:t>主分量重构遥感影像数据矩阵，亦即主成分反变换</w:t>
      </w:r>
      <w:r w:rsidRPr="00733BF4">
        <w:rPr>
          <w:rFonts w:ascii="Consolas" w:eastAsia="新宋体" w:hAnsi="Consolas" w:cs="新宋体"/>
          <w:b/>
          <w:bCs/>
          <w:color w:val="008000"/>
          <w:kern w:val="0"/>
          <w:sz w:val="19"/>
          <w:szCs w:val="19"/>
        </w:rPr>
        <w:t xml:space="preserve"> *******/</w:t>
      </w:r>
    </w:p>
    <w:p w14:paraId="773371F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p = </w:t>
      </w:r>
      <w:r w:rsidRPr="00733BF4">
        <w:rPr>
          <w:rFonts w:ascii="Consolas" w:eastAsia="新宋体" w:hAnsi="Consolas" w:cs="新宋体"/>
          <w:b/>
          <w:bCs/>
          <w:color w:val="808080"/>
          <w:kern w:val="0"/>
          <w:sz w:val="19"/>
          <w:szCs w:val="19"/>
        </w:rPr>
        <w:t>P</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默认</w:t>
      </w:r>
      <w:r w:rsidRPr="00733BF4">
        <w:rPr>
          <w:rFonts w:ascii="Consolas" w:eastAsia="新宋体" w:hAnsi="Consolas" w:cs="新宋体"/>
          <w:b/>
          <w:bCs/>
          <w:color w:val="008000"/>
          <w:kern w:val="0"/>
          <w:sz w:val="19"/>
          <w:szCs w:val="19"/>
        </w:rPr>
        <w:t>p</w:t>
      </w:r>
      <w:r w:rsidRPr="00733BF4">
        <w:rPr>
          <w:rFonts w:ascii="Consolas" w:eastAsia="新宋体" w:hAnsi="Consolas" w:cs="新宋体"/>
          <w:b/>
          <w:bCs/>
          <w:color w:val="008000"/>
          <w:kern w:val="0"/>
          <w:sz w:val="19"/>
          <w:szCs w:val="19"/>
        </w:rPr>
        <w:t>是传进的参数</w:t>
      </w:r>
      <w:r w:rsidRPr="00733BF4">
        <w:rPr>
          <w:rFonts w:ascii="Consolas" w:eastAsia="新宋体" w:hAnsi="Consolas" w:cs="新宋体"/>
          <w:b/>
          <w:bCs/>
          <w:color w:val="008000"/>
          <w:kern w:val="0"/>
          <w:sz w:val="19"/>
          <w:szCs w:val="19"/>
        </w:rPr>
        <w:t>P</w:t>
      </w:r>
    </w:p>
    <w:p w14:paraId="0BA72E5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27A9F9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recommend</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如果让使用自动推荐</w:t>
      </w:r>
      <w:r w:rsidRPr="00733BF4">
        <w:rPr>
          <w:rFonts w:ascii="Consolas" w:eastAsia="新宋体" w:hAnsi="Consolas" w:cs="新宋体"/>
          <w:b/>
          <w:bCs/>
          <w:color w:val="008000"/>
          <w:kern w:val="0"/>
          <w:sz w:val="19"/>
          <w:szCs w:val="19"/>
        </w:rPr>
        <w:t>p</w:t>
      </w:r>
      <w:r w:rsidRPr="00733BF4">
        <w:rPr>
          <w:rFonts w:ascii="Consolas" w:eastAsia="新宋体" w:hAnsi="Consolas" w:cs="新宋体"/>
          <w:b/>
          <w:bCs/>
          <w:color w:val="008000"/>
          <w:kern w:val="0"/>
          <w:sz w:val="19"/>
          <w:szCs w:val="19"/>
        </w:rPr>
        <w:t>值就计算方差贡献率</w:t>
      </w:r>
    </w:p>
    <w:p w14:paraId="3EDB560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7F804C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eig_sum</w:t>
      </w:r>
      <w:proofErr w:type="spellEnd"/>
      <w:r w:rsidRPr="00733BF4">
        <w:rPr>
          <w:rFonts w:ascii="Consolas" w:eastAsia="新宋体" w:hAnsi="Consolas" w:cs="新宋体"/>
          <w:b/>
          <w:bCs/>
          <w:color w:val="000000"/>
          <w:kern w:val="0"/>
          <w:sz w:val="19"/>
          <w:szCs w:val="19"/>
        </w:rPr>
        <w:t xml:space="preserve"> = 0;</w:t>
      </w:r>
    </w:p>
    <w:p w14:paraId="78168F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000000"/>
          <w:kern w:val="0"/>
          <w:sz w:val="19"/>
          <w:szCs w:val="19"/>
        </w:rPr>
        <w:t>S.m_cols</w:t>
      </w:r>
      <w:proofErr w:type="spellEnd"/>
      <w:r w:rsidRPr="00733BF4">
        <w:rPr>
          <w:rFonts w:ascii="Consolas" w:eastAsia="新宋体" w:hAnsi="Consolas" w:cs="新宋体"/>
          <w:b/>
          <w:bCs/>
          <w:color w:val="000000"/>
          <w:kern w:val="0"/>
          <w:sz w:val="19"/>
          <w:szCs w:val="19"/>
        </w:rPr>
        <w:t>; ++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特征值之</w:t>
      </w:r>
      <w:proofErr w:type="gramStart"/>
      <w:r w:rsidRPr="00733BF4">
        <w:rPr>
          <w:rFonts w:ascii="Consolas" w:eastAsia="新宋体" w:hAnsi="Consolas" w:cs="新宋体"/>
          <w:b/>
          <w:bCs/>
          <w:color w:val="008000"/>
          <w:kern w:val="0"/>
          <w:sz w:val="19"/>
          <w:szCs w:val="19"/>
        </w:rPr>
        <w:t>和</w:t>
      </w:r>
      <w:proofErr w:type="gramEnd"/>
    </w:p>
    <w:p w14:paraId="147FA89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0724F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eig_sum</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j];</w:t>
      </w:r>
    </w:p>
    <w:p w14:paraId="3C604A9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519AC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50B65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 = 0;</w:t>
      </w:r>
    </w:p>
    <w:p w14:paraId="3136275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sum = 0;</w:t>
      </w:r>
    </w:p>
    <w:p w14:paraId="059068A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head;</w:t>
      </w:r>
    </w:p>
    <w:p w14:paraId="100BE16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2D212B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w:t>
      </w:r>
    </w:p>
    <w:p w14:paraId="4025C7F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474E0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sum += </w:t>
      </w:r>
      <w:proofErr w:type="spellStart"/>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eig_sum</w:t>
      </w:r>
      <w:proofErr w:type="spellEnd"/>
      <w:r w:rsidRPr="00733BF4">
        <w:rPr>
          <w:rFonts w:ascii="Consolas" w:eastAsia="新宋体" w:hAnsi="Consolas" w:cs="新宋体"/>
          <w:b/>
          <w:bCs/>
          <w:color w:val="000000"/>
          <w:kern w:val="0"/>
          <w:sz w:val="19"/>
          <w:szCs w:val="19"/>
        </w:rPr>
        <w:t>;</w:t>
      </w:r>
    </w:p>
    <w:p w14:paraId="12C3B7E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link[</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移到下一个最大值</w:t>
      </w:r>
    </w:p>
    <w:p w14:paraId="7972CB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p++;</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数</w:t>
      </w:r>
    </w:p>
    <w:p w14:paraId="43EFD22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 </w:t>
      </w:r>
      <w:r w:rsidRPr="00733BF4">
        <w:rPr>
          <w:rFonts w:ascii="Consolas" w:eastAsia="新宋体" w:hAnsi="Consolas" w:cs="新宋体"/>
          <w:b/>
          <w:bCs/>
          <w:color w:val="0000FF"/>
          <w:kern w:val="0"/>
          <w:sz w:val="19"/>
          <w:szCs w:val="19"/>
        </w:rPr>
        <w:t>while</w:t>
      </w:r>
      <w:r w:rsidRPr="00733BF4">
        <w:rPr>
          <w:rFonts w:ascii="Consolas" w:eastAsia="新宋体" w:hAnsi="Consolas" w:cs="新宋体"/>
          <w:b/>
          <w:bCs/>
          <w:color w:val="000000"/>
          <w:kern w:val="0"/>
          <w:sz w:val="19"/>
          <w:szCs w:val="19"/>
        </w:rPr>
        <w:t xml:space="preserve"> (sum &lt; 0.85);</w:t>
      </w:r>
    </w:p>
    <w:p w14:paraId="625ECE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A2CBEB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19E08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ResultMtx</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X.m_rows,Y.m_cols</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结果矩阵</w:t>
      </w:r>
    </w:p>
    <w:p w14:paraId="36CBB1D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00"/>
          <w:kern w:val="0"/>
          <w:sz w:val="19"/>
          <w:szCs w:val="19"/>
        </w:rPr>
        <w:t>Ui(</w:t>
      </w:r>
      <w:proofErr w:type="gramEnd"/>
      <w:r w:rsidRPr="00733BF4">
        <w:rPr>
          <w:rFonts w:ascii="Consolas" w:eastAsia="新宋体" w:hAnsi="Consolas" w:cs="新宋体"/>
          <w:b/>
          <w:bCs/>
          <w:color w:val="000000"/>
          <w:kern w:val="0"/>
          <w:sz w:val="19"/>
          <w:szCs w:val="19"/>
        </w:rPr>
        <w:t>X.m_rows,1);</w:t>
      </w:r>
    </w:p>
    <w:p w14:paraId="3F718B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 </w:t>
      </w:r>
      <w:proofErr w:type="gramStart"/>
      <w:r w:rsidRPr="00733BF4">
        <w:rPr>
          <w:rFonts w:ascii="Consolas" w:eastAsia="新宋体" w:hAnsi="Consolas" w:cs="新宋体"/>
          <w:b/>
          <w:bCs/>
          <w:color w:val="000000"/>
          <w:kern w:val="0"/>
          <w:sz w:val="19"/>
          <w:szCs w:val="19"/>
        </w:rPr>
        <w:t>Yi(</w:t>
      </w:r>
      <w:proofErr w:type="gramEnd"/>
      <w:r w:rsidRPr="00733BF4">
        <w:rPr>
          <w:rFonts w:ascii="Consolas" w:eastAsia="新宋体" w:hAnsi="Consolas" w:cs="新宋体"/>
          <w:b/>
          <w:bCs/>
          <w:color w:val="000000"/>
          <w:kern w:val="0"/>
          <w:sz w:val="19"/>
          <w:szCs w:val="19"/>
        </w:rPr>
        <w:t xml:space="preserve">1, </w:t>
      </w:r>
      <w:proofErr w:type="spellStart"/>
      <w:r w:rsidRPr="00733BF4">
        <w:rPr>
          <w:rFonts w:ascii="Consolas" w:eastAsia="新宋体" w:hAnsi="Consolas" w:cs="新宋体"/>
          <w:b/>
          <w:bCs/>
          <w:color w:val="000000"/>
          <w:kern w:val="0"/>
          <w:sz w:val="19"/>
          <w:szCs w:val="19"/>
        </w:rPr>
        <w:t>Y.m_cols</w:t>
      </w:r>
      <w:proofErr w:type="spellEnd"/>
      <w:r w:rsidRPr="00733BF4">
        <w:rPr>
          <w:rFonts w:ascii="Consolas" w:eastAsia="新宋体" w:hAnsi="Consolas" w:cs="新宋体"/>
          <w:b/>
          <w:bCs/>
          <w:color w:val="000000"/>
          <w:kern w:val="0"/>
          <w:sz w:val="19"/>
          <w:szCs w:val="19"/>
        </w:rPr>
        <w:t>);</w:t>
      </w:r>
    </w:p>
    <w:p w14:paraId="0212A7C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0BAF6C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k = head;</w:t>
      </w:r>
    </w:p>
    <w:p w14:paraId="3F99EB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p;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EE6382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10612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第</w:t>
      </w:r>
      <w:r w:rsidRPr="00733BF4">
        <w:rPr>
          <w:rFonts w:ascii="Consolas" w:eastAsia="新宋体" w:hAnsi="Consolas" w:cs="新宋体"/>
          <w:b/>
          <w:bCs/>
          <w:color w:val="008000"/>
          <w:kern w:val="0"/>
          <w:sz w:val="19"/>
          <w:szCs w:val="19"/>
        </w:rPr>
        <w:t>k</w:t>
      </w:r>
      <w:proofErr w:type="gramStart"/>
      <w:r w:rsidRPr="00733BF4">
        <w:rPr>
          <w:rFonts w:ascii="Consolas" w:eastAsia="新宋体" w:hAnsi="Consolas" w:cs="新宋体"/>
          <w:b/>
          <w:bCs/>
          <w:color w:val="008000"/>
          <w:kern w:val="0"/>
          <w:sz w:val="19"/>
          <w:szCs w:val="19"/>
        </w:rPr>
        <w:t>个</w:t>
      </w:r>
      <w:proofErr w:type="gramEnd"/>
      <w:r w:rsidRPr="00733BF4">
        <w:rPr>
          <w:rFonts w:ascii="Consolas" w:eastAsia="新宋体" w:hAnsi="Consolas" w:cs="新宋体"/>
          <w:b/>
          <w:bCs/>
          <w:color w:val="008000"/>
          <w:kern w:val="0"/>
          <w:sz w:val="19"/>
          <w:szCs w:val="19"/>
        </w:rPr>
        <w:t>特征向量赋给列向量</w:t>
      </w:r>
      <w:r w:rsidRPr="00733BF4">
        <w:rPr>
          <w:rFonts w:ascii="Consolas" w:eastAsia="新宋体" w:hAnsi="Consolas" w:cs="新宋体"/>
          <w:b/>
          <w:bCs/>
          <w:color w:val="008000"/>
          <w:kern w:val="0"/>
          <w:sz w:val="19"/>
          <w:szCs w:val="19"/>
        </w:rPr>
        <w:t>Ui</w:t>
      </w:r>
    </w:p>
    <w:p w14:paraId="510C375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000000"/>
          <w:kern w:val="0"/>
          <w:sz w:val="19"/>
          <w:szCs w:val="19"/>
        </w:rPr>
        <w:t>X.m_rows</w:t>
      </w:r>
      <w:proofErr w:type="spellEnd"/>
      <w:r w:rsidRPr="00733BF4">
        <w:rPr>
          <w:rFonts w:ascii="Consolas" w:eastAsia="新宋体" w:hAnsi="Consolas" w:cs="新宋体"/>
          <w:b/>
          <w:bCs/>
          <w:color w:val="000000"/>
          <w:kern w:val="0"/>
          <w:sz w:val="19"/>
          <w:szCs w:val="19"/>
        </w:rPr>
        <w:t>; ++j)</w:t>
      </w:r>
    </w:p>
    <w:p w14:paraId="5CB4AC0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A392A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Ui.m_data</w:t>
      </w:r>
      <w:proofErr w:type="spellEnd"/>
      <w:r w:rsidRPr="00733BF4">
        <w:rPr>
          <w:rFonts w:ascii="Consolas" w:eastAsia="新宋体" w:hAnsi="Consolas" w:cs="新宋体"/>
          <w:b/>
          <w:bCs/>
          <w:color w:val="000000"/>
          <w:kern w:val="0"/>
          <w:sz w:val="19"/>
          <w:szCs w:val="19"/>
        </w:rPr>
        <w:t xml:space="preserve">[j] = </w:t>
      </w:r>
      <w:proofErr w:type="spellStart"/>
      <w:proofErr w:type="gramStart"/>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 xml:space="preserve">k * </w:t>
      </w:r>
      <w:proofErr w:type="spellStart"/>
      <w:r w:rsidRPr="00733BF4">
        <w:rPr>
          <w:rFonts w:ascii="Consolas" w:eastAsia="新宋体" w:hAnsi="Consolas" w:cs="新宋体"/>
          <w:b/>
          <w:bCs/>
          <w:color w:val="000000"/>
          <w:kern w:val="0"/>
          <w:sz w:val="19"/>
          <w:szCs w:val="19"/>
        </w:rPr>
        <w:t>X.m_rows</w:t>
      </w:r>
      <w:proofErr w:type="spellEnd"/>
      <w:r w:rsidRPr="00733BF4">
        <w:rPr>
          <w:rFonts w:ascii="Consolas" w:eastAsia="新宋体" w:hAnsi="Consolas" w:cs="新宋体"/>
          <w:b/>
          <w:bCs/>
          <w:color w:val="000000"/>
          <w:kern w:val="0"/>
          <w:sz w:val="19"/>
          <w:szCs w:val="19"/>
        </w:rPr>
        <w:t xml:space="preserve"> + j];</w:t>
      </w:r>
    </w:p>
    <w:p w14:paraId="1E15625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56B503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k = link[k];</w:t>
      </w:r>
      <w:r w:rsidRPr="00733BF4">
        <w:rPr>
          <w:rFonts w:ascii="Consolas" w:eastAsia="新宋体" w:hAnsi="Consolas" w:cs="新宋体"/>
          <w:b/>
          <w:bCs/>
          <w:color w:val="008000"/>
          <w:kern w:val="0"/>
          <w:sz w:val="19"/>
          <w:szCs w:val="19"/>
        </w:rPr>
        <w:t>//k</w:t>
      </w:r>
      <w:r w:rsidRPr="00733BF4">
        <w:rPr>
          <w:rFonts w:ascii="Consolas" w:eastAsia="新宋体" w:hAnsi="Consolas" w:cs="新宋体"/>
          <w:b/>
          <w:bCs/>
          <w:color w:val="008000"/>
          <w:kern w:val="0"/>
          <w:sz w:val="19"/>
          <w:szCs w:val="19"/>
        </w:rPr>
        <w:t>更新为下一个最大特征值的索引</w:t>
      </w:r>
    </w:p>
    <w:p w14:paraId="70F1444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2D5C3D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DC6095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w:t>
      </w:r>
      <w:r w:rsidRPr="00733BF4">
        <w:rPr>
          <w:rFonts w:ascii="Consolas" w:eastAsia="新宋体" w:hAnsi="Consolas" w:cs="新宋体"/>
          <w:b/>
          <w:bCs/>
          <w:color w:val="008000"/>
          <w:kern w:val="0"/>
          <w:sz w:val="19"/>
          <w:szCs w:val="19"/>
        </w:rPr>
        <w:t>Y</w:t>
      </w:r>
      <w:r w:rsidRPr="00733BF4">
        <w:rPr>
          <w:rFonts w:ascii="Consolas" w:eastAsia="新宋体" w:hAnsi="Consolas" w:cs="新宋体"/>
          <w:b/>
          <w:bCs/>
          <w:color w:val="008000"/>
          <w:kern w:val="0"/>
          <w:sz w:val="19"/>
          <w:szCs w:val="19"/>
        </w:rPr>
        <w:t>的第</w:t>
      </w:r>
      <w:proofErr w:type="spellStart"/>
      <w:r w:rsidRPr="00733BF4">
        <w:rPr>
          <w:rFonts w:ascii="Consolas" w:eastAsia="新宋体" w:hAnsi="Consolas" w:cs="新宋体"/>
          <w:b/>
          <w:bCs/>
          <w:color w:val="008000"/>
          <w:kern w:val="0"/>
          <w:sz w:val="19"/>
          <w:szCs w:val="19"/>
        </w:rPr>
        <w:t>i</w:t>
      </w:r>
      <w:proofErr w:type="spellEnd"/>
      <w:r w:rsidRPr="00733BF4">
        <w:rPr>
          <w:rFonts w:ascii="Consolas" w:eastAsia="新宋体" w:hAnsi="Consolas" w:cs="新宋体"/>
          <w:b/>
          <w:bCs/>
          <w:color w:val="008000"/>
          <w:kern w:val="0"/>
          <w:sz w:val="19"/>
          <w:szCs w:val="19"/>
        </w:rPr>
        <w:t>行赋给</w:t>
      </w:r>
      <w:r w:rsidRPr="00733BF4">
        <w:rPr>
          <w:rFonts w:ascii="Consolas" w:eastAsia="新宋体" w:hAnsi="Consolas" w:cs="新宋体"/>
          <w:b/>
          <w:bCs/>
          <w:color w:val="008000"/>
          <w:kern w:val="0"/>
          <w:sz w:val="19"/>
          <w:szCs w:val="19"/>
        </w:rPr>
        <w:t>Yi</w:t>
      </w:r>
    </w:p>
    <w:p w14:paraId="0161DF9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000000"/>
          <w:kern w:val="0"/>
          <w:sz w:val="19"/>
          <w:szCs w:val="19"/>
        </w:rPr>
        <w:t>Y.m_cols</w:t>
      </w:r>
      <w:proofErr w:type="spellEnd"/>
      <w:r w:rsidRPr="00733BF4">
        <w:rPr>
          <w:rFonts w:ascii="Consolas" w:eastAsia="新宋体" w:hAnsi="Consolas" w:cs="新宋体"/>
          <w:b/>
          <w:bCs/>
          <w:color w:val="000000"/>
          <w:kern w:val="0"/>
          <w:sz w:val="19"/>
          <w:szCs w:val="19"/>
        </w:rPr>
        <w:t>; ++j)</w:t>
      </w:r>
    </w:p>
    <w:p w14:paraId="22CAB3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5542652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Yi.m_data</w:t>
      </w:r>
      <w:proofErr w:type="spellEnd"/>
      <w:r w:rsidRPr="00733BF4">
        <w:rPr>
          <w:rFonts w:ascii="Consolas" w:eastAsia="新宋体" w:hAnsi="Consolas" w:cs="新宋体"/>
          <w:b/>
          <w:bCs/>
          <w:color w:val="000000"/>
          <w:kern w:val="0"/>
          <w:sz w:val="19"/>
          <w:szCs w:val="19"/>
        </w:rPr>
        <w:t xml:space="preserve">[j] = </w:t>
      </w:r>
      <w:proofErr w:type="spellStart"/>
      <w:r w:rsidRPr="00733BF4">
        <w:rPr>
          <w:rFonts w:ascii="Consolas" w:eastAsia="新宋体" w:hAnsi="Consolas" w:cs="新宋体"/>
          <w:b/>
          <w:bCs/>
          <w:color w:val="000000"/>
          <w:kern w:val="0"/>
          <w:sz w:val="19"/>
          <w:szCs w:val="19"/>
        </w:rPr>
        <w:t>Y.m_</w:t>
      </w:r>
      <w:proofErr w:type="gramStart"/>
      <w:r w:rsidRPr="00733BF4">
        <w:rPr>
          <w:rFonts w:ascii="Consolas" w:eastAsia="新宋体" w:hAnsi="Consolas" w:cs="新宋体"/>
          <w:b/>
          <w:bCs/>
          <w:color w:val="000000"/>
          <w:kern w:val="0"/>
          <w:sz w:val="19"/>
          <w:szCs w:val="19"/>
        </w:rPr>
        <w:t>data</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Y.m_cols</w:t>
      </w:r>
      <w:proofErr w:type="spellEnd"/>
      <w:r w:rsidRPr="00733BF4">
        <w:rPr>
          <w:rFonts w:ascii="Consolas" w:eastAsia="新宋体" w:hAnsi="Consolas" w:cs="新宋体"/>
          <w:b/>
          <w:bCs/>
          <w:color w:val="000000"/>
          <w:kern w:val="0"/>
          <w:sz w:val="19"/>
          <w:szCs w:val="19"/>
        </w:rPr>
        <w:t xml:space="preserve"> + j];</w:t>
      </w:r>
    </w:p>
    <w:p w14:paraId="6F2FD0E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86D87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3CFBEC5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ResultMtx</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 xml:space="preserve"> (Ui</w:t>
      </w:r>
      <w:r w:rsidRPr="00733BF4">
        <w:rPr>
          <w:rFonts w:ascii="Consolas" w:eastAsia="新宋体" w:hAnsi="Consolas" w:cs="新宋体"/>
          <w:b/>
          <w:bCs/>
          <w:color w:val="008080"/>
          <w:kern w:val="0"/>
          <w:sz w:val="19"/>
          <w:szCs w:val="19"/>
        </w:rPr>
        <w:t>*</w:t>
      </w:r>
      <w:r w:rsidRPr="00733BF4">
        <w:rPr>
          <w:rFonts w:ascii="Consolas" w:eastAsia="新宋体" w:hAnsi="Consolas" w:cs="新宋体"/>
          <w:b/>
          <w:bCs/>
          <w:color w:val="000000"/>
          <w:kern w:val="0"/>
          <w:sz w:val="19"/>
          <w:szCs w:val="19"/>
        </w:rPr>
        <w:t>Yi);</w:t>
      </w:r>
    </w:p>
    <w:p w14:paraId="27A5B6C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B625BA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76290E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STEP 7</w:t>
      </w:r>
      <w:r w:rsidRPr="00733BF4">
        <w:rPr>
          <w:rFonts w:ascii="Consolas" w:eastAsia="新宋体" w:hAnsi="Consolas" w:cs="新宋体"/>
          <w:b/>
          <w:bCs/>
          <w:color w:val="008000"/>
          <w:kern w:val="0"/>
          <w:sz w:val="19"/>
          <w:szCs w:val="19"/>
        </w:rPr>
        <w:t>：将上步中得到的遥感影像数据矩阵恢复为</w:t>
      </w:r>
      <w:r w:rsidRPr="00733BF4">
        <w:rPr>
          <w:rFonts w:ascii="Consolas" w:eastAsia="新宋体" w:hAnsi="Consolas" w:cs="新宋体"/>
          <w:b/>
          <w:bCs/>
          <w:color w:val="008000"/>
          <w:kern w:val="0"/>
          <w:sz w:val="19"/>
          <w:szCs w:val="19"/>
        </w:rPr>
        <w:t xml:space="preserve">m </w:t>
      </w:r>
      <w:proofErr w:type="gramStart"/>
      <w:r w:rsidRPr="00733BF4">
        <w:rPr>
          <w:rFonts w:ascii="Consolas" w:eastAsia="新宋体" w:hAnsi="Consolas" w:cs="新宋体"/>
          <w:b/>
          <w:bCs/>
          <w:color w:val="008000"/>
          <w:kern w:val="0"/>
          <w:sz w:val="19"/>
          <w:szCs w:val="19"/>
        </w:rPr>
        <w:t>个</w:t>
      </w:r>
      <w:proofErr w:type="gramEnd"/>
      <w:r w:rsidRPr="00733BF4">
        <w:rPr>
          <w:rFonts w:ascii="Consolas" w:eastAsia="新宋体" w:hAnsi="Consolas" w:cs="新宋体"/>
          <w:b/>
          <w:bCs/>
          <w:color w:val="008000"/>
          <w:kern w:val="0"/>
          <w:sz w:val="19"/>
          <w:szCs w:val="19"/>
        </w:rPr>
        <w:t>波段的数字影像。</w:t>
      </w:r>
      <w:r w:rsidRPr="00733BF4">
        <w:rPr>
          <w:rFonts w:ascii="Consolas" w:eastAsia="新宋体" w:hAnsi="Consolas" w:cs="新宋体"/>
          <w:b/>
          <w:bCs/>
          <w:color w:val="008000"/>
          <w:kern w:val="0"/>
          <w:sz w:val="19"/>
          <w:szCs w:val="19"/>
        </w:rPr>
        <w:t xml:space="preserve"> ***********/</w:t>
      </w:r>
    </w:p>
    <w:p w14:paraId="0B5CA33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000000"/>
          <w:kern w:val="0"/>
          <w:sz w:val="19"/>
          <w:szCs w:val="19"/>
        </w:rPr>
        <w:t>RebuiltDataMt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ResultMtx</w:t>
      </w:r>
      <w:proofErr w:type="spellEnd"/>
      <w:r w:rsidRPr="00733BF4">
        <w:rPr>
          <w:rFonts w:ascii="Consolas" w:eastAsia="新宋体" w:hAnsi="Consolas" w:cs="新宋体"/>
          <w:b/>
          <w:bCs/>
          <w:color w:val="000000"/>
          <w:kern w:val="0"/>
          <w:sz w:val="19"/>
          <w:szCs w:val="19"/>
        </w:rPr>
        <w:t>);</w:t>
      </w:r>
    </w:p>
    <w:p w14:paraId="7BEF280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0DFC90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r w:rsidRPr="00733BF4">
        <w:rPr>
          <w:rFonts w:ascii="Consolas" w:eastAsia="新宋体" w:hAnsi="Consolas" w:cs="新宋体"/>
          <w:b/>
          <w:bCs/>
          <w:color w:val="000000"/>
          <w:kern w:val="0"/>
          <w:sz w:val="19"/>
          <w:szCs w:val="19"/>
        </w:rPr>
        <w:t>link;</w:t>
      </w:r>
    </w:p>
    <w:p w14:paraId="44309AD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proofErr w:type="spellStart"/>
      <w:r w:rsidRPr="00733BF4">
        <w:rPr>
          <w:rFonts w:ascii="Consolas" w:eastAsia="新宋体" w:hAnsi="Consolas" w:cs="新宋体"/>
          <w:b/>
          <w:bCs/>
          <w:color w:val="000000"/>
          <w:kern w:val="0"/>
          <w:sz w:val="19"/>
          <w:szCs w:val="19"/>
        </w:rPr>
        <w:t>eigvalues</w:t>
      </w:r>
      <w:proofErr w:type="spellEnd"/>
      <w:r w:rsidRPr="00733BF4">
        <w:rPr>
          <w:rFonts w:ascii="Consolas" w:eastAsia="新宋体" w:hAnsi="Consolas" w:cs="新宋体"/>
          <w:b/>
          <w:bCs/>
          <w:color w:val="000000"/>
          <w:kern w:val="0"/>
          <w:sz w:val="19"/>
          <w:szCs w:val="19"/>
        </w:rPr>
        <w:t>;</w:t>
      </w:r>
    </w:p>
    <w:p w14:paraId="17B1F16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gramStart"/>
      <w:r w:rsidRPr="00733BF4">
        <w:rPr>
          <w:rFonts w:ascii="Consolas" w:eastAsia="新宋体" w:hAnsi="Consolas" w:cs="新宋体"/>
          <w:b/>
          <w:bCs/>
          <w:color w:val="0000FF"/>
          <w:kern w:val="0"/>
          <w:sz w:val="19"/>
          <w:szCs w:val="19"/>
        </w:rPr>
        <w:t>delete[</w:t>
      </w:r>
      <w:proofErr w:type="gramEnd"/>
      <w:r w:rsidRPr="00733BF4">
        <w:rPr>
          <w:rFonts w:ascii="Consolas" w:eastAsia="新宋体" w:hAnsi="Consolas" w:cs="新宋体"/>
          <w:b/>
          <w:bCs/>
          <w:color w:val="0000FF"/>
          <w:kern w:val="0"/>
          <w:sz w:val="19"/>
          <w:szCs w:val="19"/>
        </w:rPr>
        <w:t>]</w:t>
      </w:r>
      <w:proofErr w:type="spellStart"/>
      <w:r w:rsidRPr="00733BF4">
        <w:rPr>
          <w:rFonts w:ascii="Consolas" w:eastAsia="新宋体" w:hAnsi="Consolas" w:cs="新宋体"/>
          <w:b/>
          <w:bCs/>
          <w:color w:val="000000"/>
          <w:kern w:val="0"/>
          <w:sz w:val="19"/>
          <w:szCs w:val="19"/>
        </w:rPr>
        <w:t>eigvectors</w:t>
      </w:r>
      <w:proofErr w:type="spellEnd"/>
      <w:r w:rsidRPr="00733BF4">
        <w:rPr>
          <w:rFonts w:ascii="Consolas" w:eastAsia="新宋体" w:hAnsi="Consolas" w:cs="新宋体"/>
          <w:b/>
          <w:bCs/>
          <w:color w:val="000000"/>
          <w:kern w:val="0"/>
          <w:sz w:val="19"/>
          <w:szCs w:val="19"/>
        </w:rPr>
        <w:t>;</w:t>
      </w:r>
    </w:p>
    <w:p w14:paraId="208672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0ED1F6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TRUE</w:t>
      </w:r>
      <w:r w:rsidRPr="00733BF4">
        <w:rPr>
          <w:rFonts w:ascii="Consolas" w:eastAsia="新宋体" w:hAnsi="Consolas" w:cs="新宋体"/>
          <w:b/>
          <w:bCs/>
          <w:color w:val="000000"/>
          <w:kern w:val="0"/>
          <w:sz w:val="19"/>
          <w:szCs w:val="19"/>
        </w:rPr>
        <w:t>;</w:t>
      </w:r>
    </w:p>
    <w:p w14:paraId="03DA31E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64B8ED9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25808E8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创建影像矩阵</w:t>
      </w:r>
    </w:p>
    <w:p w14:paraId="4FE9B45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BuiltDataMtx</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mtx</w:t>
      </w:r>
      <w:proofErr w:type="spellEnd"/>
      <w:r w:rsidRPr="00733BF4">
        <w:rPr>
          <w:rFonts w:ascii="Consolas" w:eastAsia="新宋体" w:hAnsi="Consolas" w:cs="新宋体"/>
          <w:b/>
          <w:bCs/>
          <w:color w:val="000000"/>
          <w:kern w:val="0"/>
          <w:sz w:val="19"/>
          <w:szCs w:val="19"/>
        </w:rPr>
        <w:t>)</w:t>
      </w:r>
    </w:p>
    <w:p w14:paraId="53B8C79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2CD14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pixels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xsize</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ysize</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rastercount</w:t>
      </w:r>
      <w:proofErr w:type="spellEnd"/>
      <w:r w:rsidRPr="00733BF4">
        <w:rPr>
          <w:rFonts w:ascii="Consolas" w:eastAsia="新宋体" w:hAnsi="Consolas" w:cs="新宋体"/>
          <w:b/>
          <w:bCs/>
          <w:color w:val="000000"/>
          <w:kern w:val="0"/>
          <w:sz w:val="19"/>
          <w:szCs w:val="19"/>
        </w:rPr>
        <w:t>;</w:t>
      </w:r>
    </w:p>
    <w:p w14:paraId="40A920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808080"/>
          <w:kern w:val="0"/>
          <w:sz w:val="19"/>
          <w:szCs w:val="19"/>
        </w:rPr>
        <w:t>mtx</w:t>
      </w:r>
      <w:r w:rsidRPr="00733BF4">
        <w:rPr>
          <w:rFonts w:ascii="Consolas" w:eastAsia="新宋体" w:hAnsi="Consolas" w:cs="新宋体"/>
          <w:b/>
          <w:bCs/>
          <w:color w:val="000000"/>
          <w:kern w:val="0"/>
          <w:sz w:val="19"/>
          <w:szCs w:val="19"/>
        </w:rPr>
        <w:t>.create</w:t>
      </w:r>
      <w:proofErr w:type="spellEnd"/>
      <w:proofErr w:type="gram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rastercou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xsize</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ysize</w:t>
      </w:r>
      <w:proofErr w:type="spellEnd"/>
      <w:r w:rsidRPr="00733BF4">
        <w:rPr>
          <w:rFonts w:ascii="Consolas" w:eastAsia="新宋体" w:hAnsi="Consolas" w:cs="新宋体"/>
          <w:b/>
          <w:bCs/>
          <w:color w:val="000000"/>
          <w:kern w:val="0"/>
          <w:sz w:val="19"/>
          <w:szCs w:val="19"/>
        </w:rPr>
        <w:t>);</w:t>
      </w:r>
    </w:p>
    <w:p w14:paraId="334D6BA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pixels;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3C26F9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E43257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mtx</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31007AB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7A7021A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AC7205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42F7C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重建影像矩阵</w:t>
      </w:r>
    </w:p>
    <w:p w14:paraId="2CCBC3C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RebuiltDataMtx</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MyMatrix</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mtx</w:t>
      </w:r>
      <w:proofErr w:type="spellEnd"/>
      <w:r w:rsidRPr="00733BF4">
        <w:rPr>
          <w:rFonts w:ascii="Consolas" w:eastAsia="新宋体" w:hAnsi="Consolas" w:cs="新宋体"/>
          <w:b/>
          <w:bCs/>
          <w:color w:val="000000"/>
          <w:kern w:val="0"/>
          <w:sz w:val="19"/>
          <w:szCs w:val="19"/>
        </w:rPr>
        <w:t>)</w:t>
      </w:r>
    </w:p>
    <w:p w14:paraId="2021E2F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F0BD58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pixels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xsize</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ysiz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rastercount</w:t>
      </w:r>
      <w:proofErr w:type="spellEnd"/>
      <w:r w:rsidRPr="00733BF4">
        <w:rPr>
          <w:rFonts w:ascii="Consolas" w:eastAsia="新宋体" w:hAnsi="Consolas" w:cs="新宋体"/>
          <w:b/>
          <w:bCs/>
          <w:color w:val="000000"/>
          <w:kern w:val="0"/>
          <w:sz w:val="19"/>
          <w:szCs w:val="19"/>
        </w:rPr>
        <w:t>;</w:t>
      </w:r>
    </w:p>
    <w:p w14:paraId="140B425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
    <w:p w14:paraId="0EFC89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pixels;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93D60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2AD8D8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mtx</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271AAC5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5523F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7F5EC10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120DBD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lastRenderedPageBreak/>
        <w:t>//</w:t>
      </w:r>
      <w:r w:rsidRPr="00733BF4">
        <w:rPr>
          <w:rFonts w:ascii="Consolas" w:eastAsia="新宋体" w:hAnsi="Consolas" w:cs="新宋体"/>
          <w:b/>
          <w:bCs/>
          <w:color w:val="008000"/>
          <w:kern w:val="0"/>
          <w:sz w:val="19"/>
          <w:szCs w:val="19"/>
        </w:rPr>
        <w:t>基于模拟链表数组的插入排序</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用于排序特征值</w:t>
      </w:r>
    </w:p>
    <w:p w14:paraId="149F02A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nsertionSort</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arr</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length</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这里是难点</w:t>
      </w:r>
    </w:p>
    <w:p w14:paraId="33358D0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286FD62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head = 0;</w:t>
      </w:r>
    </w:p>
    <w:p w14:paraId="657862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1;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r w:rsidRPr="00733BF4">
        <w:rPr>
          <w:rFonts w:ascii="Consolas" w:eastAsia="新宋体" w:hAnsi="Consolas" w:cs="新宋体"/>
          <w:b/>
          <w:bCs/>
          <w:color w:val="808080"/>
          <w:kern w:val="0"/>
          <w:sz w:val="19"/>
          <w:szCs w:val="19"/>
        </w:rPr>
        <w:t>length</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proofErr w:type="spellStart"/>
      <w:r w:rsidRPr="00733BF4">
        <w:rPr>
          <w:rFonts w:ascii="Consolas" w:eastAsia="新宋体" w:hAnsi="Consolas" w:cs="新宋体"/>
          <w:b/>
          <w:bCs/>
          <w:color w:val="008000"/>
          <w:kern w:val="0"/>
          <w:sz w:val="19"/>
          <w:szCs w:val="19"/>
        </w:rPr>
        <w:t>i</w:t>
      </w:r>
      <w:proofErr w:type="spellEnd"/>
      <w:r w:rsidRPr="00733BF4">
        <w:rPr>
          <w:rFonts w:ascii="Consolas" w:eastAsia="新宋体" w:hAnsi="Consolas" w:cs="新宋体"/>
          <w:b/>
          <w:bCs/>
          <w:color w:val="008000"/>
          <w:kern w:val="0"/>
          <w:sz w:val="19"/>
          <w:szCs w:val="19"/>
        </w:rPr>
        <w:t>在目标数组中顺序遍历</w:t>
      </w:r>
    </w:p>
    <w:p w14:paraId="566C6BA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186A526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ar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gt; </w:t>
      </w:r>
      <w:proofErr w:type="spellStart"/>
      <w:r w:rsidRPr="00733BF4">
        <w:rPr>
          <w:rFonts w:ascii="Consolas" w:eastAsia="新宋体" w:hAnsi="Consolas" w:cs="新宋体"/>
          <w:b/>
          <w:bCs/>
          <w:color w:val="808080"/>
          <w:kern w:val="0"/>
          <w:sz w:val="19"/>
          <w:szCs w:val="19"/>
        </w:rPr>
        <w:t>arr</w:t>
      </w:r>
      <w:proofErr w:type="spellEnd"/>
      <w:r w:rsidRPr="00733BF4">
        <w:rPr>
          <w:rFonts w:ascii="Consolas" w:eastAsia="新宋体" w:hAnsi="Consolas" w:cs="新宋体"/>
          <w:b/>
          <w:bCs/>
          <w:color w:val="000000"/>
          <w:kern w:val="0"/>
          <w:sz w:val="19"/>
          <w:szCs w:val="19"/>
        </w:rPr>
        <w:t xml:space="preserve">[head])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如果当前位置的值小于</w:t>
      </w:r>
      <w:r w:rsidRPr="00733BF4">
        <w:rPr>
          <w:rFonts w:ascii="Consolas" w:eastAsia="新宋体" w:hAnsi="Consolas" w:cs="新宋体"/>
          <w:b/>
          <w:bCs/>
          <w:color w:val="008000"/>
          <w:kern w:val="0"/>
          <w:sz w:val="19"/>
          <w:szCs w:val="19"/>
        </w:rPr>
        <w:t>head</w:t>
      </w:r>
      <w:r w:rsidRPr="00733BF4">
        <w:rPr>
          <w:rFonts w:ascii="Consolas" w:eastAsia="新宋体" w:hAnsi="Consolas" w:cs="新宋体"/>
          <w:b/>
          <w:bCs/>
          <w:color w:val="008000"/>
          <w:kern w:val="0"/>
          <w:sz w:val="19"/>
          <w:szCs w:val="19"/>
        </w:rPr>
        <w:t>位置的值</w:t>
      </w:r>
    </w:p>
    <w:p w14:paraId="41E86C3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C8BA32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 head;</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w:t>
      </w:r>
      <w:r w:rsidRPr="00733BF4">
        <w:rPr>
          <w:rFonts w:ascii="Consolas" w:eastAsia="新宋体" w:hAnsi="Consolas" w:cs="新宋体"/>
          <w:b/>
          <w:bCs/>
          <w:color w:val="008000"/>
          <w:kern w:val="0"/>
          <w:sz w:val="19"/>
          <w:szCs w:val="19"/>
        </w:rPr>
        <w:t>head</w:t>
      </w:r>
      <w:r w:rsidRPr="00733BF4">
        <w:rPr>
          <w:rFonts w:ascii="Consolas" w:eastAsia="新宋体" w:hAnsi="Consolas" w:cs="新宋体"/>
          <w:b/>
          <w:bCs/>
          <w:color w:val="008000"/>
          <w:kern w:val="0"/>
          <w:sz w:val="19"/>
          <w:szCs w:val="19"/>
        </w:rPr>
        <w:t>连到当前位置的后面</w:t>
      </w:r>
    </w:p>
    <w:p w14:paraId="63FE61E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head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将当前位置作为新的</w:t>
      </w:r>
      <w:r w:rsidRPr="00733BF4">
        <w:rPr>
          <w:rFonts w:ascii="Consolas" w:eastAsia="新宋体" w:hAnsi="Consolas" w:cs="新宋体"/>
          <w:b/>
          <w:bCs/>
          <w:color w:val="008000"/>
          <w:kern w:val="0"/>
          <w:sz w:val="19"/>
          <w:szCs w:val="19"/>
        </w:rPr>
        <w:t>head</w:t>
      </w:r>
    </w:p>
    <w:p w14:paraId="30FF0C9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39230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el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如果当前位置的值大于</w:t>
      </w:r>
      <w:r w:rsidRPr="00733BF4">
        <w:rPr>
          <w:rFonts w:ascii="Consolas" w:eastAsia="新宋体" w:hAnsi="Consolas" w:cs="新宋体"/>
          <w:b/>
          <w:bCs/>
          <w:color w:val="008000"/>
          <w:kern w:val="0"/>
          <w:sz w:val="19"/>
          <w:szCs w:val="19"/>
        </w:rPr>
        <w:t>head</w:t>
      </w:r>
      <w:r w:rsidRPr="00733BF4">
        <w:rPr>
          <w:rFonts w:ascii="Consolas" w:eastAsia="新宋体" w:hAnsi="Consolas" w:cs="新宋体"/>
          <w:b/>
          <w:bCs/>
          <w:color w:val="008000"/>
          <w:kern w:val="0"/>
          <w:sz w:val="19"/>
          <w:szCs w:val="19"/>
        </w:rPr>
        <w:t>位置的值</w:t>
      </w:r>
    </w:p>
    <w:p w14:paraId="5A5E7B0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5A3810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head;</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从</w:t>
      </w:r>
      <w:r w:rsidRPr="00733BF4">
        <w:rPr>
          <w:rFonts w:ascii="Consolas" w:eastAsia="新宋体" w:hAnsi="Consolas" w:cs="新宋体"/>
          <w:b/>
          <w:bCs/>
          <w:color w:val="008000"/>
          <w:kern w:val="0"/>
          <w:sz w:val="19"/>
          <w:szCs w:val="19"/>
        </w:rPr>
        <w:t>head</w:t>
      </w:r>
      <w:r w:rsidRPr="00733BF4">
        <w:rPr>
          <w:rFonts w:ascii="Consolas" w:eastAsia="新宋体" w:hAnsi="Consolas" w:cs="新宋体"/>
          <w:b/>
          <w:bCs/>
          <w:color w:val="008000"/>
          <w:kern w:val="0"/>
          <w:sz w:val="19"/>
          <w:szCs w:val="19"/>
        </w:rPr>
        <w:t>开始找</w:t>
      </w:r>
    </w:p>
    <w:p w14:paraId="1C99EB8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whil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j</w:t>
      </w:r>
      <w:proofErr w:type="gramStart"/>
      <w:r w:rsidRPr="00733BF4">
        <w:rPr>
          <w:rFonts w:ascii="Consolas" w:eastAsia="新宋体" w:hAnsi="Consolas" w:cs="新宋体"/>
          <w:b/>
          <w:bCs/>
          <w:color w:val="000000"/>
          <w:kern w:val="0"/>
          <w:sz w:val="19"/>
          <w:szCs w:val="19"/>
        </w:rPr>
        <w:t>] !</w:t>
      </w:r>
      <w:proofErr w:type="gramEnd"/>
      <w:r w:rsidRPr="00733BF4">
        <w:rPr>
          <w:rFonts w:ascii="Consolas" w:eastAsia="新宋体" w:hAnsi="Consolas" w:cs="新宋体"/>
          <w:b/>
          <w:bCs/>
          <w:color w:val="000000"/>
          <w:kern w:val="0"/>
          <w:sz w:val="19"/>
          <w:szCs w:val="19"/>
        </w:rPr>
        <w:t>= -1) &amp;&amp; (</w:t>
      </w:r>
      <w:proofErr w:type="spellStart"/>
      <w:r w:rsidRPr="00733BF4">
        <w:rPr>
          <w:rFonts w:ascii="Consolas" w:eastAsia="新宋体" w:hAnsi="Consolas" w:cs="新宋体"/>
          <w:b/>
          <w:bCs/>
          <w:color w:val="808080"/>
          <w:kern w:val="0"/>
          <w:sz w:val="19"/>
          <w:szCs w:val="19"/>
        </w:rPr>
        <w:t>arr</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 xml:space="preserve">[j]] &gt; </w:t>
      </w:r>
      <w:proofErr w:type="spellStart"/>
      <w:r w:rsidRPr="00733BF4">
        <w:rPr>
          <w:rFonts w:ascii="Consolas" w:eastAsia="新宋体" w:hAnsi="Consolas" w:cs="新宋体"/>
          <w:b/>
          <w:bCs/>
          <w:color w:val="808080"/>
          <w:kern w:val="0"/>
          <w:sz w:val="19"/>
          <w:szCs w:val="19"/>
        </w:rPr>
        <w:t>arr</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57EE130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j = </w:t>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从</w:t>
      </w:r>
      <w:r w:rsidRPr="00733BF4">
        <w:rPr>
          <w:rFonts w:ascii="Consolas" w:eastAsia="新宋体" w:hAnsi="Consolas" w:cs="新宋体"/>
          <w:b/>
          <w:bCs/>
          <w:color w:val="008000"/>
          <w:kern w:val="0"/>
          <w:sz w:val="19"/>
          <w:szCs w:val="19"/>
        </w:rPr>
        <w:t>head</w:t>
      </w:r>
      <w:r w:rsidRPr="00733BF4">
        <w:rPr>
          <w:rFonts w:ascii="Consolas" w:eastAsia="新宋体" w:hAnsi="Consolas" w:cs="新宋体"/>
          <w:b/>
          <w:bCs/>
          <w:color w:val="008000"/>
          <w:kern w:val="0"/>
          <w:sz w:val="19"/>
          <w:szCs w:val="19"/>
        </w:rPr>
        <w:t>顺着</w:t>
      </w:r>
      <w:r w:rsidRPr="00733BF4">
        <w:rPr>
          <w:rFonts w:ascii="Consolas" w:eastAsia="新宋体" w:hAnsi="Consolas" w:cs="新宋体"/>
          <w:b/>
          <w:bCs/>
          <w:color w:val="008000"/>
          <w:kern w:val="0"/>
          <w:sz w:val="19"/>
          <w:szCs w:val="19"/>
        </w:rPr>
        <w:t>link</w:t>
      </w:r>
      <w:r w:rsidRPr="00733BF4">
        <w:rPr>
          <w:rFonts w:ascii="Consolas" w:eastAsia="新宋体" w:hAnsi="Consolas" w:cs="新宋体"/>
          <w:b/>
          <w:bCs/>
          <w:color w:val="008000"/>
          <w:kern w:val="0"/>
          <w:sz w:val="19"/>
          <w:szCs w:val="19"/>
        </w:rPr>
        <w:t>往后找，直到找到未连接的或者找到比当前值小的最大值为止</w:t>
      </w:r>
    </w:p>
    <w:p w14:paraId="635CE41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DA6F31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j] == -1)</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如果找到了未连接的</w:t>
      </w:r>
    </w:p>
    <w:p w14:paraId="08C87DB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 xml:space="preserve">[j]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0E8ABBF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B59528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else</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如果找到的是比当前值小的最大值</w:t>
      </w:r>
    </w:p>
    <w:p w14:paraId="2CBF416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则将当前值插到这个值后面</w:t>
      </w:r>
    </w:p>
    <w:p w14:paraId="403C25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5E7ED0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j];</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相当于</w:t>
      </w:r>
      <w:r w:rsidRPr="00733BF4">
        <w:rPr>
          <w:rFonts w:ascii="Consolas" w:eastAsia="新宋体" w:hAnsi="Consolas" w:cs="新宋体"/>
          <w:b/>
          <w:bCs/>
          <w:color w:val="008000"/>
          <w:kern w:val="0"/>
          <w:sz w:val="19"/>
          <w:szCs w:val="19"/>
        </w:rPr>
        <w:t xml:space="preserve"> </w:t>
      </w:r>
      <w:proofErr w:type="spellStart"/>
      <w:r w:rsidRPr="00733BF4">
        <w:rPr>
          <w:rFonts w:ascii="Consolas" w:eastAsia="新宋体" w:hAnsi="Consolas" w:cs="新宋体"/>
          <w:b/>
          <w:bCs/>
          <w:color w:val="008000"/>
          <w:kern w:val="0"/>
          <w:sz w:val="19"/>
          <w:szCs w:val="19"/>
        </w:rPr>
        <w:t>curr</w:t>
      </w:r>
      <w:proofErr w:type="spellEnd"/>
      <w:r w:rsidRPr="00733BF4">
        <w:rPr>
          <w:rFonts w:ascii="Consolas" w:eastAsia="新宋体" w:hAnsi="Consolas" w:cs="新宋体"/>
          <w:b/>
          <w:bCs/>
          <w:color w:val="008000"/>
          <w:kern w:val="0"/>
          <w:sz w:val="19"/>
          <w:szCs w:val="19"/>
        </w:rPr>
        <w:t>-&gt;next = p-&gt;next;</w:t>
      </w:r>
    </w:p>
    <w:p w14:paraId="41FF05B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808080"/>
          <w:kern w:val="0"/>
          <w:sz w:val="19"/>
          <w:szCs w:val="19"/>
        </w:rPr>
        <w:t>link</w:t>
      </w:r>
      <w:r w:rsidRPr="00733BF4">
        <w:rPr>
          <w:rFonts w:ascii="Consolas" w:eastAsia="新宋体" w:hAnsi="Consolas" w:cs="新宋体"/>
          <w:b/>
          <w:bCs/>
          <w:color w:val="000000"/>
          <w:kern w:val="0"/>
          <w:sz w:val="19"/>
          <w:szCs w:val="19"/>
        </w:rPr>
        <w:t xml:space="preserve">[j] =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00"/>
          <w:kern w:val="0"/>
          <w:sz w:val="19"/>
          <w:szCs w:val="19"/>
        </w:rPr>
        <w:tab/>
        <w:t xml:space="preserve">  </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相当于</w:t>
      </w:r>
      <w:r w:rsidRPr="00733BF4">
        <w:rPr>
          <w:rFonts w:ascii="Consolas" w:eastAsia="新宋体" w:hAnsi="Consolas" w:cs="新宋体"/>
          <w:b/>
          <w:bCs/>
          <w:color w:val="008000"/>
          <w:kern w:val="0"/>
          <w:sz w:val="19"/>
          <w:szCs w:val="19"/>
        </w:rPr>
        <w:t xml:space="preserve">    p-&gt;next = </w:t>
      </w:r>
      <w:proofErr w:type="spellStart"/>
      <w:r w:rsidRPr="00733BF4">
        <w:rPr>
          <w:rFonts w:ascii="Consolas" w:eastAsia="新宋体" w:hAnsi="Consolas" w:cs="新宋体"/>
          <w:b/>
          <w:bCs/>
          <w:color w:val="008000"/>
          <w:kern w:val="0"/>
          <w:sz w:val="19"/>
          <w:szCs w:val="19"/>
        </w:rPr>
        <w:t>curr</w:t>
      </w:r>
      <w:proofErr w:type="spellEnd"/>
      <w:r w:rsidRPr="00733BF4">
        <w:rPr>
          <w:rFonts w:ascii="Consolas" w:eastAsia="新宋体" w:hAnsi="Consolas" w:cs="新宋体"/>
          <w:b/>
          <w:bCs/>
          <w:color w:val="008000"/>
          <w:kern w:val="0"/>
          <w:sz w:val="19"/>
          <w:szCs w:val="19"/>
        </w:rPr>
        <w:t>;</w:t>
      </w:r>
    </w:p>
    <w:p w14:paraId="6F8A21C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213EBE4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7F15EAA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6D6F79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head;</w:t>
      </w:r>
    </w:p>
    <w:p w14:paraId="7FE5DC5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0429FB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06F60C9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特征值归一化</w:t>
      </w:r>
    </w:p>
    <w:p w14:paraId="284EDAC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FF"/>
          <w:kern w:val="0"/>
          <w:sz w:val="19"/>
          <w:szCs w:val="19"/>
        </w:rPr>
        <w:t>void</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Normalize(</w:t>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eigvectors</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n</w:t>
      </w:r>
      <w:r w:rsidRPr="00733BF4">
        <w:rPr>
          <w:rFonts w:ascii="Consolas" w:eastAsia="新宋体" w:hAnsi="Consolas" w:cs="新宋体"/>
          <w:b/>
          <w:bCs/>
          <w:color w:val="000000"/>
          <w:kern w:val="0"/>
          <w:sz w:val="19"/>
          <w:szCs w:val="19"/>
        </w:rPr>
        <w:t>,</w:t>
      </w:r>
      <w:r w:rsidRPr="00733BF4">
        <w:rPr>
          <w:rFonts w:ascii="Consolas" w:eastAsia="新宋体" w:hAnsi="Consolas" w:cs="新宋体"/>
          <w:b/>
          <w:bCs/>
          <w:color w:val="0000FF"/>
          <w:kern w:val="0"/>
          <w:sz w:val="19"/>
          <w:szCs w:val="19"/>
        </w:rPr>
        <w:t>int</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w:t>
      </w:r>
    </w:p>
    <w:p w14:paraId="742B9B7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47F7432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average=0;</w:t>
      </w:r>
    </w:p>
    <w:p w14:paraId="73D6ECE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 xml:space="preserve"> = 0;</w:t>
      </w:r>
    </w:p>
    <w:p w14:paraId="174A4D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0;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lt; </w:t>
      </w:r>
      <w:r w:rsidRPr="00733BF4">
        <w:rPr>
          <w:rFonts w:ascii="Consolas" w:eastAsia="新宋体" w:hAnsi="Consolas" w:cs="新宋体"/>
          <w:b/>
          <w:bCs/>
          <w:color w:val="808080"/>
          <w:kern w:val="0"/>
          <w:sz w:val="19"/>
          <w:szCs w:val="19"/>
        </w:rPr>
        <w:t>n</w:t>
      </w:r>
      <w:r w:rsidRPr="00733BF4">
        <w:rPr>
          <w:rFonts w:ascii="Consolas" w:eastAsia="新宋体" w:hAnsi="Consolas" w:cs="新宋体"/>
          <w:b/>
          <w:bCs/>
          <w:color w:val="000000"/>
          <w:kern w:val="0"/>
          <w:sz w:val="19"/>
          <w:szCs w:val="19"/>
        </w:rPr>
        <w:t>; ++</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w:t>
      </w:r>
    </w:p>
    <w:p w14:paraId="1897983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AB6B77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平均数</w:t>
      </w:r>
    </w:p>
    <w:p w14:paraId="1EAA23E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average = 0;</w:t>
      </w:r>
    </w:p>
    <w:p w14:paraId="002F57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j)</w:t>
      </w:r>
    </w:p>
    <w:p w14:paraId="332AEE7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00"/>
          <w:kern w:val="0"/>
          <w:sz w:val="19"/>
          <w:szCs w:val="19"/>
        </w:rPr>
        <w:tab/>
        <w:t>{</w:t>
      </w:r>
    </w:p>
    <w:p w14:paraId="110BA1F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 xml:space="preserve">average += </w:t>
      </w:r>
      <w:proofErr w:type="spellStart"/>
      <w:proofErr w:type="gramStart"/>
      <w:r w:rsidRPr="00733BF4">
        <w:rPr>
          <w:rFonts w:ascii="Consolas" w:eastAsia="新宋体" w:hAnsi="Consolas" w:cs="新宋体"/>
          <w:b/>
          <w:bCs/>
          <w:color w:val="808080"/>
          <w:kern w:val="0"/>
          <w:sz w:val="19"/>
          <w:szCs w:val="19"/>
        </w:rPr>
        <w:t>eigvectors</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xml:space="preserve"> + j]/</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w:t>
      </w:r>
    </w:p>
    <w:p w14:paraId="0651CC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B0C60E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4EEB1F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计算标准差</w:t>
      </w:r>
    </w:p>
    <w:p w14:paraId="042E637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 xml:space="preserve"> = 0;</w:t>
      </w:r>
    </w:p>
    <w:p w14:paraId="02A9B2B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j)</w:t>
      </w:r>
    </w:p>
    <w:p w14:paraId="4339764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E7ABE2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loat</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tmp</w:t>
      </w:r>
      <w:proofErr w:type="spellEnd"/>
      <w:r w:rsidRPr="00733BF4">
        <w:rPr>
          <w:rFonts w:ascii="Consolas" w:eastAsia="新宋体" w:hAnsi="Consolas" w:cs="新宋体"/>
          <w:b/>
          <w:bCs/>
          <w:color w:val="000000"/>
          <w:kern w:val="0"/>
          <w:sz w:val="19"/>
          <w:szCs w:val="19"/>
        </w:rPr>
        <w:t xml:space="preserve"> = average - </w:t>
      </w:r>
      <w:proofErr w:type="spellStart"/>
      <w:proofErr w:type="gramStart"/>
      <w:r w:rsidRPr="00733BF4">
        <w:rPr>
          <w:rFonts w:ascii="Consolas" w:eastAsia="新宋体" w:hAnsi="Consolas" w:cs="新宋体"/>
          <w:b/>
          <w:bCs/>
          <w:color w:val="808080"/>
          <w:kern w:val="0"/>
          <w:sz w:val="19"/>
          <w:szCs w:val="19"/>
        </w:rPr>
        <w:t>eigvectors</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xml:space="preserve"> + j];</w:t>
      </w:r>
    </w:p>
    <w:p w14:paraId="15DD0E5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000000"/>
          <w:kern w:val="0"/>
          <w:sz w:val="19"/>
          <w:szCs w:val="19"/>
        </w:rPr>
        <w:t>tmp</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tmp</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w:t>
      </w:r>
    </w:p>
    <w:p w14:paraId="5C7D1B3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468907F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 xml:space="preserve"> = sqrt(</w:t>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w:t>
      </w:r>
    </w:p>
    <w:p w14:paraId="120418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22FAAE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归一化</w:t>
      </w:r>
    </w:p>
    <w:p w14:paraId="39BD12A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j = 0; j &lt;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j)</w:t>
      </w:r>
    </w:p>
    <w:p w14:paraId="258242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14799A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proofErr w:type="gramStart"/>
      <w:r w:rsidRPr="00733BF4">
        <w:rPr>
          <w:rFonts w:ascii="Consolas" w:eastAsia="新宋体" w:hAnsi="Consolas" w:cs="新宋体"/>
          <w:b/>
          <w:bCs/>
          <w:color w:val="808080"/>
          <w:kern w:val="0"/>
          <w:sz w:val="19"/>
          <w:szCs w:val="19"/>
        </w:rPr>
        <w:t>eigvectors</w:t>
      </w:r>
      <w:proofErr w:type="spellEnd"/>
      <w:r w:rsidRPr="00733BF4">
        <w:rPr>
          <w:rFonts w:ascii="Consolas" w:eastAsia="新宋体" w:hAnsi="Consolas" w:cs="新宋体"/>
          <w:b/>
          <w:bCs/>
          <w:color w:val="000000"/>
          <w:kern w:val="0"/>
          <w:sz w:val="19"/>
          <w:szCs w:val="19"/>
        </w:rPr>
        <w:t>[</w:t>
      </w:r>
      <w:proofErr w:type="spellStart"/>
      <w:proofErr w:type="gramEnd"/>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xml:space="preserve"> + j]= (</w:t>
      </w:r>
      <w:proofErr w:type="spellStart"/>
      <w:r w:rsidRPr="00733BF4">
        <w:rPr>
          <w:rFonts w:ascii="Consolas" w:eastAsia="新宋体" w:hAnsi="Consolas" w:cs="新宋体"/>
          <w:b/>
          <w:bCs/>
          <w:color w:val="808080"/>
          <w:kern w:val="0"/>
          <w:sz w:val="19"/>
          <w:szCs w:val="19"/>
        </w:rPr>
        <w:t>eigvectors</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len</w:t>
      </w:r>
      <w:proofErr w:type="spellEnd"/>
      <w:r w:rsidRPr="00733BF4">
        <w:rPr>
          <w:rFonts w:ascii="Consolas" w:eastAsia="新宋体" w:hAnsi="Consolas" w:cs="新宋体"/>
          <w:b/>
          <w:bCs/>
          <w:color w:val="000000"/>
          <w:kern w:val="0"/>
          <w:sz w:val="19"/>
          <w:szCs w:val="19"/>
        </w:rPr>
        <w:t xml:space="preserve"> + j]- average)/</w:t>
      </w:r>
      <w:proofErr w:type="spellStart"/>
      <w:r w:rsidRPr="00733BF4">
        <w:rPr>
          <w:rFonts w:ascii="Consolas" w:eastAsia="新宋体" w:hAnsi="Consolas" w:cs="新宋体"/>
          <w:b/>
          <w:bCs/>
          <w:color w:val="000000"/>
          <w:kern w:val="0"/>
          <w:sz w:val="19"/>
          <w:szCs w:val="19"/>
        </w:rPr>
        <w:t>stDev</w:t>
      </w:r>
      <w:proofErr w:type="spellEnd"/>
      <w:r w:rsidRPr="00733BF4">
        <w:rPr>
          <w:rFonts w:ascii="Consolas" w:eastAsia="新宋体" w:hAnsi="Consolas" w:cs="新宋体"/>
          <w:b/>
          <w:bCs/>
          <w:color w:val="000000"/>
          <w:kern w:val="0"/>
          <w:sz w:val="19"/>
          <w:szCs w:val="19"/>
        </w:rPr>
        <w:t>;</w:t>
      </w:r>
    </w:p>
    <w:p w14:paraId="02DEE76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3C60095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4B5283C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3795625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78EAC4FF"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基于</w:t>
      </w:r>
      <w:r w:rsidRPr="00733BF4">
        <w:rPr>
          <w:rFonts w:ascii="Consolas" w:eastAsia="新宋体" w:hAnsi="Consolas" w:cs="新宋体"/>
          <w:b/>
          <w:bCs/>
          <w:color w:val="008000"/>
          <w:kern w:val="0"/>
          <w:sz w:val="19"/>
          <w:szCs w:val="19"/>
        </w:rPr>
        <w:t>HIS</w:t>
      </w:r>
      <w:r w:rsidRPr="00733BF4">
        <w:rPr>
          <w:rFonts w:ascii="Consolas" w:eastAsia="新宋体" w:hAnsi="Consolas" w:cs="新宋体"/>
          <w:b/>
          <w:bCs/>
          <w:color w:val="008000"/>
          <w:kern w:val="0"/>
          <w:sz w:val="19"/>
          <w:szCs w:val="19"/>
        </w:rPr>
        <w:t>的线性拉伸</w:t>
      </w:r>
    </w:p>
    <w:p w14:paraId="6194749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2B91AF"/>
          <w:kern w:val="0"/>
          <w:sz w:val="19"/>
          <w:szCs w:val="19"/>
        </w:rPr>
        <w:t>BOOL</w:t>
      </w:r>
      <w:r w:rsidRPr="00733BF4">
        <w:rPr>
          <w:rFonts w:ascii="Consolas" w:eastAsia="新宋体" w:hAnsi="Consolas" w:cs="新宋体"/>
          <w:b/>
          <w:bCs/>
          <w:color w:val="000000"/>
          <w:kern w:val="0"/>
          <w:sz w:val="19"/>
          <w:szCs w:val="19"/>
        </w:rPr>
        <w:t xml:space="preserve"> </w:t>
      </w:r>
      <w:proofErr w:type="spellStart"/>
      <w:proofErr w:type="gramStart"/>
      <w:r w:rsidRPr="00733BF4">
        <w:rPr>
          <w:rFonts w:ascii="Consolas" w:eastAsia="新宋体" w:hAnsi="Consolas" w:cs="新宋体"/>
          <w:b/>
          <w:bCs/>
          <w:color w:val="2B91AF"/>
          <w:kern w:val="0"/>
          <w:sz w:val="19"/>
          <w:szCs w:val="19"/>
        </w:rPr>
        <w:t>CImageProcessingEx</w:t>
      </w:r>
      <w:proofErr w:type="spellEnd"/>
      <w:r w:rsidRPr="00733BF4">
        <w:rPr>
          <w:rFonts w:ascii="Consolas" w:eastAsia="新宋体" w:hAnsi="Consolas" w:cs="新宋体"/>
          <w:b/>
          <w:bCs/>
          <w:color w:val="000000"/>
          <w:kern w:val="0"/>
          <w:sz w:val="19"/>
          <w:szCs w:val="19"/>
        </w:rPr>
        <w:t>::</w:t>
      </w:r>
      <w:proofErr w:type="gramEnd"/>
      <w:r w:rsidRPr="00733BF4">
        <w:rPr>
          <w:rFonts w:ascii="Consolas" w:eastAsia="新宋体" w:hAnsi="Consolas" w:cs="新宋体"/>
          <w:b/>
          <w:bCs/>
          <w:color w:val="000000"/>
          <w:kern w:val="0"/>
          <w:sz w:val="19"/>
          <w:szCs w:val="19"/>
        </w:rPr>
        <w:t>stretch(</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2B91AF"/>
          <w:kern w:val="0"/>
          <w:sz w:val="19"/>
          <w:szCs w:val="19"/>
        </w:rPr>
        <w:t>CImageDataset</w:t>
      </w:r>
      <w:proofErr w:type="spellEnd"/>
      <w:r w:rsidRPr="00733BF4">
        <w:rPr>
          <w:rFonts w:ascii="Consolas" w:eastAsia="新宋体" w:hAnsi="Consolas" w:cs="新宋体"/>
          <w:b/>
          <w:bCs/>
          <w:color w:val="000000"/>
          <w:kern w:val="0"/>
          <w:sz w:val="19"/>
          <w:szCs w:val="19"/>
        </w:rPr>
        <w:t xml:space="preserve">&amp; </w:t>
      </w:r>
      <w:proofErr w:type="spellStart"/>
      <w:r w:rsidRPr="00733BF4">
        <w:rPr>
          <w:rFonts w:ascii="Consolas" w:eastAsia="新宋体" w:hAnsi="Consolas" w:cs="新宋体"/>
          <w:b/>
          <w:bCs/>
          <w:color w:val="808080"/>
          <w:kern w:val="0"/>
          <w:sz w:val="19"/>
          <w:szCs w:val="19"/>
        </w:rPr>
        <w:t>imgOut</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_coe</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H_coe</w:t>
      </w:r>
      <w:proofErr w:type="spellEnd"/>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S_coe</w:t>
      </w:r>
      <w:proofErr w:type="spellEnd"/>
      <w:r w:rsidRPr="00733BF4">
        <w:rPr>
          <w:rFonts w:ascii="Consolas" w:eastAsia="新宋体" w:hAnsi="Consolas" w:cs="新宋体"/>
          <w:b/>
          <w:bCs/>
          <w:color w:val="000000"/>
          <w:kern w:val="0"/>
          <w:sz w:val="19"/>
          <w:szCs w:val="19"/>
        </w:rPr>
        <w:t>)</w:t>
      </w:r>
    </w:p>
    <w:p w14:paraId="17493B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w:t>
      </w:r>
    </w:p>
    <w:p w14:paraId="6F6AD05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确保输入图像不为空</w:t>
      </w:r>
      <w:r w:rsidRPr="00733BF4">
        <w:rPr>
          <w:rFonts w:ascii="Consolas" w:eastAsia="新宋体" w:hAnsi="Consolas" w:cs="新宋体"/>
          <w:b/>
          <w:bCs/>
          <w:color w:val="008000"/>
          <w:kern w:val="0"/>
          <w:sz w:val="19"/>
          <w:szCs w:val="19"/>
        </w:rPr>
        <w:t xml:space="preserve"> */</w:t>
      </w:r>
    </w:p>
    <w:p w14:paraId="6FC76E0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empty</w:t>
      </w:r>
      <w:proofErr w:type="spellEnd"/>
      <w:r w:rsidRPr="00733BF4">
        <w:rPr>
          <w:rFonts w:ascii="Consolas" w:eastAsia="新宋体" w:hAnsi="Consolas" w:cs="新宋体"/>
          <w:b/>
          <w:bCs/>
          <w:color w:val="000000"/>
          <w:kern w:val="0"/>
          <w:sz w:val="19"/>
          <w:szCs w:val="19"/>
        </w:rPr>
        <w:t>())</w:t>
      </w:r>
    </w:p>
    <w:p w14:paraId="50D5B77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31EC733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570C47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D32944C"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86FE3D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记录输入图像的尺寸</w:t>
      </w:r>
    </w:p>
    <w:p w14:paraId="2784FD89"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init</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808080"/>
          <w:kern w:val="0"/>
          <w:sz w:val="19"/>
          <w:szCs w:val="19"/>
        </w:rPr>
        <w:t>imgIn</w:t>
      </w:r>
      <w:proofErr w:type="spellEnd"/>
      <w:r w:rsidRPr="00733BF4">
        <w:rPr>
          <w:rFonts w:ascii="Consolas" w:eastAsia="新宋体" w:hAnsi="Consolas" w:cs="新宋体"/>
          <w:b/>
          <w:bCs/>
          <w:color w:val="000000"/>
          <w:kern w:val="0"/>
          <w:sz w:val="19"/>
          <w:szCs w:val="19"/>
        </w:rPr>
        <w:t>);</w:t>
      </w:r>
    </w:p>
    <w:p w14:paraId="33FF345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60885AC0"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 xml:space="preserve">/* </w:t>
      </w:r>
      <w:r w:rsidRPr="00733BF4">
        <w:rPr>
          <w:rFonts w:ascii="Consolas" w:eastAsia="新宋体" w:hAnsi="Consolas" w:cs="新宋体"/>
          <w:b/>
          <w:bCs/>
          <w:color w:val="008000"/>
          <w:kern w:val="0"/>
          <w:sz w:val="19"/>
          <w:szCs w:val="19"/>
        </w:rPr>
        <w:t>将输入图像复制给输出图像</w:t>
      </w:r>
      <w:r w:rsidRPr="00733BF4">
        <w:rPr>
          <w:rFonts w:ascii="Consolas" w:eastAsia="新宋体" w:hAnsi="Consolas" w:cs="新宋体"/>
          <w:b/>
          <w:bCs/>
          <w:color w:val="008000"/>
          <w:kern w:val="0"/>
          <w:sz w:val="19"/>
          <w:szCs w:val="19"/>
        </w:rPr>
        <w:t xml:space="preserve"> */</w:t>
      </w:r>
    </w:p>
    <w:p w14:paraId="6A0E73D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if</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create</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n_band</w:t>
      </w:r>
      <w:proofErr w:type="spellEnd"/>
      <w:r w:rsidRPr="00733BF4">
        <w:rPr>
          <w:rFonts w:ascii="Consolas" w:eastAsia="新宋体" w:hAnsi="Consolas" w:cs="新宋体"/>
          <w:b/>
          <w:bCs/>
          <w:color w:val="000000"/>
          <w:kern w:val="0"/>
          <w:sz w:val="19"/>
          <w:szCs w:val="19"/>
        </w:rPr>
        <w:t>))</w:t>
      </w:r>
    </w:p>
    <w:p w14:paraId="477E846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5BAB1F7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return</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6F008A"/>
          <w:kern w:val="0"/>
          <w:sz w:val="19"/>
          <w:szCs w:val="19"/>
        </w:rPr>
        <w:t>FALSE</w:t>
      </w:r>
      <w:r w:rsidRPr="00733BF4">
        <w:rPr>
          <w:rFonts w:ascii="Consolas" w:eastAsia="新宋体" w:hAnsi="Consolas" w:cs="新宋体"/>
          <w:b/>
          <w:bCs/>
          <w:color w:val="000000"/>
          <w:kern w:val="0"/>
          <w:sz w:val="19"/>
          <w:szCs w:val="19"/>
        </w:rPr>
        <w:t>;</w:t>
      </w:r>
    </w:p>
    <w:p w14:paraId="4EE2F837"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7459239A"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1AB7D20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in_data</w:t>
      </w:r>
      <w:proofErr w:type="spellEnd"/>
      <w:r w:rsidRPr="00733BF4">
        <w:rPr>
          <w:rFonts w:ascii="Consolas" w:eastAsia="新宋体" w:hAnsi="Consolas" w:cs="新宋体"/>
          <w:b/>
          <w:bCs/>
          <w:color w:val="000000"/>
          <w:kern w:val="0"/>
          <w:sz w:val="19"/>
          <w:szCs w:val="19"/>
        </w:rPr>
        <w:t xml:space="preserve"> = </w:t>
      </w:r>
      <w:proofErr w:type="spellStart"/>
      <w:r w:rsidRPr="00733BF4">
        <w:rPr>
          <w:rFonts w:ascii="Consolas" w:eastAsia="新宋体" w:hAnsi="Consolas" w:cs="新宋体"/>
          <w:b/>
          <w:bCs/>
          <w:color w:val="808080"/>
          <w:kern w:val="0"/>
          <w:sz w:val="19"/>
          <w:szCs w:val="19"/>
        </w:rPr>
        <w:t>imgIn</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1901B6A8"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out_data</w:t>
      </w:r>
      <w:proofErr w:type="spell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808080"/>
          <w:kern w:val="0"/>
          <w:sz w:val="19"/>
          <w:szCs w:val="19"/>
        </w:rPr>
        <w:t>imgOut</w:t>
      </w:r>
      <w:r w:rsidRPr="00733BF4">
        <w:rPr>
          <w:rFonts w:ascii="Consolas" w:eastAsia="新宋体" w:hAnsi="Consolas" w:cs="新宋体"/>
          <w:b/>
          <w:bCs/>
          <w:color w:val="000000"/>
          <w:kern w:val="0"/>
          <w:sz w:val="19"/>
          <w:szCs w:val="19"/>
        </w:rPr>
        <w:t>.m_data</w:t>
      </w:r>
      <w:proofErr w:type="spellEnd"/>
      <w:r w:rsidRPr="00733BF4">
        <w:rPr>
          <w:rFonts w:ascii="Consolas" w:eastAsia="新宋体" w:hAnsi="Consolas" w:cs="新宋体"/>
          <w:b/>
          <w:bCs/>
          <w:color w:val="000000"/>
          <w:kern w:val="0"/>
          <w:sz w:val="19"/>
          <w:szCs w:val="19"/>
        </w:rPr>
        <w:t>;</w:t>
      </w:r>
    </w:p>
    <w:p w14:paraId="71C90985"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p>
    <w:p w14:paraId="487F1FE3"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lastRenderedPageBreak/>
        <w:tab/>
      </w:r>
      <w:r w:rsidRPr="00733BF4">
        <w:rPr>
          <w:rFonts w:ascii="Consolas" w:eastAsia="新宋体" w:hAnsi="Consolas" w:cs="新宋体"/>
          <w:b/>
          <w:bCs/>
          <w:color w:val="0000FF"/>
          <w:kern w:val="0"/>
          <w:sz w:val="19"/>
          <w:szCs w:val="19"/>
        </w:rPr>
        <w:t>double</w:t>
      </w:r>
      <w:r w:rsidRPr="00733BF4">
        <w:rPr>
          <w:rFonts w:ascii="Consolas" w:eastAsia="新宋体" w:hAnsi="Consolas" w:cs="新宋体"/>
          <w:b/>
          <w:bCs/>
          <w:color w:val="000000"/>
          <w:kern w:val="0"/>
          <w:sz w:val="19"/>
          <w:szCs w:val="19"/>
        </w:rPr>
        <w:t xml:space="preserve"> R, G, B, I, H, </w:t>
      </w:r>
      <w:proofErr w:type="spellStart"/>
      <w:proofErr w:type="gramStart"/>
      <w:r w:rsidRPr="00733BF4">
        <w:rPr>
          <w:rFonts w:ascii="Consolas" w:eastAsia="新宋体" w:hAnsi="Consolas" w:cs="新宋体"/>
          <w:b/>
          <w:bCs/>
          <w:color w:val="000000"/>
          <w:kern w:val="0"/>
          <w:sz w:val="19"/>
          <w:szCs w:val="19"/>
        </w:rPr>
        <w:t>S,val</w:t>
      </w:r>
      <w:proofErr w:type="spellEnd"/>
      <w:proofErr w:type="gramEnd"/>
      <w:r w:rsidRPr="00733BF4">
        <w:rPr>
          <w:rFonts w:ascii="Consolas" w:eastAsia="新宋体" w:hAnsi="Consolas" w:cs="新宋体"/>
          <w:b/>
          <w:bCs/>
          <w:color w:val="000000"/>
          <w:kern w:val="0"/>
          <w:sz w:val="19"/>
          <w:szCs w:val="19"/>
        </w:rPr>
        <w:t>;</w:t>
      </w:r>
    </w:p>
    <w:p w14:paraId="4FF728F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row = 0; row &lt; </w:t>
      </w:r>
      <w:proofErr w:type="spellStart"/>
      <w:r w:rsidRPr="00733BF4">
        <w:rPr>
          <w:rFonts w:ascii="Consolas" w:eastAsia="新宋体" w:hAnsi="Consolas" w:cs="新宋体"/>
          <w:b/>
          <w:bCs/>
          <w:color w:val="000000"/>
          <w:kern w:val="0"/>
          <w:sz w:val="19"/>
          <w:szCs w:val="19"/>
        </w:rPr>
        <w:t>n_row</w:t>
      </w:r>
      <w:proofErr w:type="spellEnd"/>
      <w:r w:rsidRPr="00733BF4">
        <w:rPr>
          <w:rFonts w:ascii="Consolas" w:eastAsia="新宋体" w:hAnsi="Consolas" w:cs="新宋体"/>
          <w:b/>
          <w:bCs/>
          <w:color w:val="000000"/>
          <w:kern w:val="0"/>
          <w:sz w:val="19"/>
          <w:szCs w:val="19"/>
        </w:rPr>
        <w:t>; ++row)</w:t>
      </w:r>
    </w:p>
    <w:p w14:paraId="57EAB1D1"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61B479F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FF"/>
          <w:kern w:val="0"/>
          <w:sz w:val="19"/>
          <w:szCs w:val="19"/>
        </w:rPr>
        <w:t>for</w:t>
      </w:r>
      <w:r w:rsidRPr="00733BF4">
        <w:rPr>
          <w:rFonts w:ascii="Consolas" w:eastAsia="新宋体" w:hAnsi="Consolas" w:cs="新宋体"/>
          <w:b/>
          <w:bCs/>
          <w:color w:val="000000"/>
          <w:kern w:val="0"/>
          <w:sz w:val="19"/>
          <w:szCs w:val="19"/>
        </w:rPr>
        <w:t xml:space="preserve"> (</w:t>
      </w:r>
      <w:r w:rsidRPr="00733BF4">
        <w:rPr>
          <w:rFonts w:ascii="Consolas" w:eastAsia="新宋体" w:hAnsi="Consolas" w:cs="新宋体"/>
          <w:b/>
          <w:bCs/>
          <w:color w:val="0000FF"/>
          <w:kern w:val="0"/>
          <w:sz w:val="19"/>
          <w:szCs w:val="19"/>
        </w:rPr>
        <w:t>int</w:t>
      </w:r>
      <w:r w:rsidRPr="00733BF4">
        <w:rPr>
          <w:rFonts w:ascii="Consolas" w:eastAsia="新宋体" w:hAnsi="Consolas" w:cs="新宋体"/>
          <w:b/>
          <w:bCs/>
          <w:color w:val="000000"/>
          <w:kern w:val="0"/>
          <w:sz w:val="19"/>
          <w:szCs w:val="19"/>
        </w:rPr>
        <w:t xml:space="preserve"> col = 0; col &lt; </w:t>
      </w:r>
      <w:proofErr w:type="spellStart"/>
      <w:r w:rsidRPr="00733BF4">
        <w:rPr>
          <w:rFonts w:ascii="Consolas" w:eastAsia="新宋体" w:hAnsi="Consolas" w:cs="新宋体"/>
          <w:b/>
          <w:bCs/>
          <w:color w:val="000000"/>
          <w:kern w:val="0"/>
          <w:sz w:val="19"/>
          <w:szCs w:val="19"/>
        </w:rPr>
        <w:t>n_col</w:t>
      </w:r>
      <w:proofErr w:type="spellEnd"/>
      <w:r w:rsidRPr="00733BF4">
        <w:rPr>
          <w:rFonts w:ascii="Consolas" w:eastAsia="新宋体" w:hAnsi="Consolas" w:cs="新宋体"/>
          <w:b/>
          <w:bCs/>
          <w:color w:val="000000"/>
          <w:kern w:val="0"/>
          <w:sz w:val="19"/>
          <w:szCs w:val="19"/>
        </w:rPr>
        <w:t>; ++col)</w:t>
      </w:r>
    </w:p>
    <w:p w14:paraId="63B7C6C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1C52B10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getRGB</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in_data,row,col</w:t>
      </w:r>
      <w:proofErr w:type="spellEnd"/>
      <w:r w:rsidRPr="00733BF4">
        <w:rPr>
          <w:rFonts w:ascii="Consolas" w:eastAsia="新宋体" w:hAnsi="Consolas" w:cs="新宋体"/>
          <w:b/>
          <w:bCs/>
          <w:color w:val="000000"/>
          <w:kern w:val="0"/>
          <w:sz w:val="19"/>
          <w:szCs w:val="19"/>
        </w:rPr>
        <w:t>, R, G, B);</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获得当前点的</w:t>
      </w:r>
      <w:r w:rsidRPr="00733BF4">
        <w:rPr>
          <w:rFonts w:ascii="Consolas" w:eastAsia="新宋体" w:hAnsi="Consolas" w:cs="新宋体"/>
          <w:b/>
          <w:bCs/>
          <w:color w:val="008000"/>
          <w:kern w:val="0"/>
          <w:sz w:val="19"/>
          <w:szCs w:val="19"/>
        </w:rPr>
        <w:t>RGB</w:t>
      </w:r>
    </w:p>
    <w:p w14:paraId="2B5DBAA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RGB2IHS(R, G, B, I, H, S);</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转换为</w:t>
      </w:r>
      <w:r w:rsidRPr="00733BF4">
        <w:rPr>
          <w:rFonts w:ascii="Consolas" w:eastAsia="新宋体" w:hAnsi="Consolas" w:cs="新宋体"/>
          <w:b/>
          <w:bCs/>
          <w:color w:val="008000"/>
          <w:kern w:val="0"/>
          <w:sz w:val="19"/>
          <w:szCs w:val="19"/>
        </w:rPr>
        <w:t>IHS</w:t>
      </w:r>
    </w:p>
    <w:p w14:paraId="45CF389E"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 =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I * </w:t>
      </w:r>
      <w:proofErr w:type="spellStart"/>
      <w:r w:rsidRPr="00733BF4">
        <w:rPr>
          <w:rFonts w:ascii="Consolas" w:eastAsia="新宋体" w:hAnsi="Consolas" w:cs="新宋体"/>
          <w:b/>
          <w:bCs/>
          <w:color w:val="808080"/>
          <w:kern w:val="0"/>
          <w:sz w:val="19"/>
          <w:szCs w:val="19"/>
        </w:rPr>
        <w:t>I_coe</w:t>
      </w:r>
      <w:proofErr w:type="spellEnd"/>
      <w:r w:rsidRPr="00733BF4">
        <w:rPr>
          <w:rFonts w:ascii="Consolas" w:eastAsia="新宋体" w:hAnsi="Consolas" w:cs="新宋体"/>
          <w:b/>
          <w:bCs/>
          <w:color w:val="000000"/>
          <w:kern w:val="0"/>
          <w:sz w:val="19"/>
          <w:szCs w:val="19"/>
        </w:rPr>
        <w:t xml:space="preserve">) &lt; </w:t>
      </w:r>
      <w:proofErr w:type="gramStart"/>
      <w:r w:rsidRPr="00733BF4">
        <w:rPr>
          <w:rFonts w:ascii="Consolas" w:eastAsia="新宋体" w:hAnsi="Consolas" w:cs="新宋体"/>
          <w:b/>
          <w:bCs/>
          <w:color w:val="000000"/>
          <w:kern w:val="0"/>
          <w:sz w:val="19"/>
          <w:szCs w:val="19"/>
        </w:rPr>
        <w:t>255 ?</w:t>
      </w:r>
      <w:proofErr w:type="gram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 : 255;</w:t>
      </w:r>
    </w:p>
    <w:p w14:paraId="39BBE0F6"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H =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H * </w:t>
      </w:r>
      <w:proofErr w:type="spellStart"/>
      <w:r w:rsidRPr="00733BF4">
        <w:rPr>
          <w:rFonts w:ascii="Consolas" w:eastAsia="新宋体" w:hAnsi="Consolas" w:cs="新宋体"/>
          <w:b/>
          <w:bCs/>
          <w:color w:val="808080"/>
          <w:kern w:val="0"/>
          <w:sz w:val="19"/>
          <w:szCs w:val="19"/>
        </w:rPr>
        <w:t>H_coe</w:t>
      </w:r>
      <w:proofErr w:type="spellEnd"/>
      <w:r w:rsidRPr="00733BF4">
        <w:rPr>
          <w:rFonts w:ascii="Consolas" w:eastAsia="新宋体" w:hAnsi="Consolas" w:cs="新宋体"/>
          <w:b/>
          <w:bCs/>
          <w:color w:val="000000"/>
          <w:kern w:val="0"/>
          <w:sz w:val="19"/>
          <w:szCs w:val="19"/>
        </w:rPr>
        <w:t xml:space="preserve">) &lt; </w:t>
      </w:r>
      <w:proofErr w:type="gramStart"/>
      <w:r w:rsidRPr="00733BF4">
        <w:rPr>
          <w:rFonts w:ascii="Consolas" w:eastAsia="新宋体" w:hAnsi="Consolas" w:cs="新宋体"/>
          <w:b/>
          <w:bCs/>
          <w:color w:val="000000"/>
          <w:kern w:val="0"/>
          <w:sz w:val="19"/>
          <w:szCs w:val="19"/>
        </w:rPr>
        <w:t>360 ?</w:t>
      </w:r>
      <w:proofErr w:type="gram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 : 360;</w:t>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乘拉伸系数</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同时防止超出范围</w:t>
      </w:r>
    </w:p>
    <w:p w14:paraId="77B215DB"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S =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S * </w:t>
      </w:r>
      <w:proofErr w:type="spellStart"/>
      <w:r w:rsidRPr="00733BF4">
        <w:rPr>
          <w:rFonts w:ascii="Consolas" w:eastAsia="新宋体" w:hAnsi="Consolas" w:cs="新宋体"/>
          <w:b/>
          <w:bCs/>
          <w:color w:val="808080"/>
          <w:kern w:val="0"/>
          <w:sz w:val="19"/>
          <w:szCs w:val="19"/>
        </w:rPr>
        <w:t>S_coe</w:t>
      </w:r>
      <w:proofErr w:type="spellEnd"/>
      <w:r w:rsidRPr="00733BF4">
        <w:rPr>
          <w:rFonts w:ascii="Consolas" w:eastAsia="新宋体" w:hAnsi="Consolas" w:cs="新宋体"/>
          <w:b/>
          <w:bCs/>
          <w:color w:val="000000"/>
          <w:kern w:val="0"/>
          <w:sz w:val="19"/>
          <w:szCs w:val="19"/>
        </w:rPr>
        <w:t xml:space="preserve">) &lt; </w:t>
      </w:r>
      <w:proofErr w:type="gramStart"/>
      <w:r w:rsidRPr="00733BF4">
        <w:rPr>
          <w:rFonts w:ascii="Consolas" w:eastAsia="新宋体" w:hAnsi="Consolas" w:cs="新宋体"/>
          <w:b/>
          <w:bCs/>
          <w:color w:val="000000"/>
          <w:kern w:val="0"/>
          <w:sz w:val="19"/>
          <w:szCs w:val="19"/>
        </w:rPr>
        <w:t>1.0 ?</w:t>
      </w:r>
      <w:proofErr w:type="gramEnd"/>
      <w:r w:rsidRPr="00733BF4">
        <w:rPr>
          <w:rFonts w:ascii="Consolas" w:eastAsia="新宋体" w:hAnsi="Consolas" w:cs="新宋体"/>
          <w:b/>
          <w:bCs/>
          <w:color w:val="000000"/>
          <w:kern w:val="0"/>
          <w:sz w:val="19"/>
          <w:szCs w:val="19"/>
        </w:rPr>
        <w:t xml:space="preserve"> </w:t>
      </w:r>
      <w:proofErr w:type="spellStart"/>
      <w:r w:rsidRPr="00733BF4">
        <w:rPr>
          <w:rFonts w:ascii="Consolas" w:eastAsia="新宋体" w:hAnsi="Consolas" w:cs="新宋体"/>
          <w:b/>
          <w:bCs/>
          <w:color w:val="000000"/>
          <w:kern w:val="0"/>
          <w:sz w:val="19"/>
          <w:szCs w:val="19"/>
        </w:rPr>
        <w:t>val</w:t>
      </w:r>
      <w:proofErr w:type="spellEnd"/>
      <w:r w:rsidRPr="00733BF4">
        <w:rPr>
          <w:rFonts w:ascii="Consolas" w:eastAsia="新宋体" w:hAnsi="Consolas" w:cs="新宋体"/>
          <w:b/>
          <w:bCs/>
          <w:color w:val="000000"/>
          <w:kern w:val="0"/>
          <w:sz w:val="19"/>
          <w:szCs w:val="19"/>
        </w:rPr>
        <w:t xml:space="preserve"> : 1.0;</w:t>
      </w:r>
    </w:p>
    <w:p w14:paraId="05FD6042"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IHS2RGB(I, H, S,R, G, B);</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转换为</w:t>
      </w:r>
      <w:r w:rsidRPr="00733BF4">
        <w:rPr>
          <w:rFonts w:ascii="Consolas" w:eastAsia="新宋体" w:hAnsi="Consolas" w:cs="新宋体"/>
          <w:b/>
          <w:bCs/>
          <w:color w:val="008000"/>
          <w:kern w:val="0"/>
          <w:sz w:val="19"/>
          <w:szCs w:val="19"/>
        </w:rPr>
        <w:t>RGB</w:t>
      </w:r>
    </w:p>
    <w:p w14:paraId="6462747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r>
      <w:proofErr w:type="spellStart"/>
      <w:r w:rsidRPr="00733BF4">
        <w:rPr>
          <w:rFonts w:ascii="Consolas" w:eastAsia="新宋体" w:hAnsi="Consolas" w:cs="新宋体"/>
          <w:b/>
          <w:bCs/>
          <w:color w:val="000000"/>
          <w:kern w:val="0"/>
          <w:sz w:val="19"/>
          <w:szCs w:val="19"/>
        </w:rPr>
        <w:t>setRGB</w:t>
      </w:r>
      <w:proofErr w:type="spellEnd"/>
      <w:r w:rsidRPr="00733BF4">
        <w:rPr>
          <w:rFonts w:ascii="Consolas" w:eastAsia="新宋体" w:hAnsi="Consolas" w:cs="新宋体"/>
          <w:b/>
          <w:bCs/>
          <w:color w:val="000000"/>
          <w:kern w:val="0"/>
          <w:sz w:val="19"/>
          <w:szCs w:val="19"/>
        </w:rPr>
        <w:t>(</w:t>
      </w:r>
      <w:proofErr w:type="spellStart"/>
      <w:r w:rsidRPr="00733BF4">
        <w:rPr>
          <w:rFonts w:ascii="Consolas" w:eastAsia="新宋体" w:hAnsi="Consolas" w:cs="新宋体"/>
          <w:b/>
          <w:bCs/>
          <w:color w:val="000000"/>
          <w:kern w:val="0"/>
          <w:sz w:val="19"/>
          <w:szCs w:val="19"/>
        </w:rPr>
        <w:t>out_data</w:t>
      </w:r>
      <w:proofErr w:type="spellEnd"/>
      <w:r w:rsidRPr="00733BF4">
        <w:rPr>
          <w:rFonts w:ascii="Consolas" w:eastAsia="新宋体" w:hAnsi="Consolas" w:cs="新宋体"/>
          <w:b/>
          <w:bCs/>
          <w:color w:val="000000"/>
          <w:kern w:val="0"/>
          <w:sz w:val="19"/>
          <w:szCs w:val="19"/>
        </w:rPr>
        <w:t>, row, col, R, G, B);</w:t>
      </w:r>
      <w:r w:rsidRPr="00733BF4">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设置当前点的</w:t>
      </w:r>
      <w:r w:rsidRPr="00733BF4">
        <w:rPr>
          <w:rFonts w:ascii="Consolas" w:eastAsia="新宋体" w:hAnsi="Consolas" w:cs="新宋体"/>
          <w:b/>
          <w:bCs/>
          <w:color w:val="008000"/>
          <w:kern w:val="0"/>
          <w:sz w:val="19"/>
          <w:szCs w:val="19"/>
        </w:rPr>
        <w:t>RGB</w:t>
      </w:r>
    </w:p>
    <w:p w14:paraId="301A73FD"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r>
      <w:r w:rsidRPr="00733BF4">
        <w:rPr>
          <w:rFonts w:ascii="Consolas" w:eastAsia="新宋体" w:hAnsi="Consolas" w:cs="新宋体"/>
          <w:b/>
          <w:bCs/>
          <w:color w:val="000000"/>
          <w:kern w:val="0"/>
          <w:sz w:val="19"/>
          <w:szCs w:val="19"/>
        </w:rPr>
        <w:tab/>
        <w:t>}</w:t>
      </w:r>
    </w:p>
    <w:p w14:paraId="01E06F54" w14:textId="77777777" w:rsidR="00733BF4" w:rsidRPr="00733BF4" w:rsidRDefault="00733BF4" w:rsidP="00733BF4">
      <w:pPr>
        <w:autoSpaceDE w:val="0"/>
        <w:autoSpaceDN w:val="0"/>
        <w:adjustRightInd w:val="0"/>
        <w:jc w:val="left"/>
        <w:rPr>
          <w:rFonts w:ascii="Consolas" w:eastAsia="新宋体" w:hAnsi="Consolas" w:cs="新宋体"/>
          <w:b/>
          <w:bCs/>
          <w:color w:val="000000"/>
          <w:kern w:val="0"/>
          <w:sz w:val="19"/>
          <w:szCs w:val="19"/>
        </w:rPr>
      </w:pPr>
      <w:r w:rsidRPr="00733BF4">
        <w:rPr>
          <w:rFonts w:ascii="Consolas" w:eastAsia="新宋体" w:hAnsi="Consolas" w:cs="新宋体"/>
          <w:b/>
          <w:bCs/>
          <w:color w:val="000000"/>
          <w:kern w:val="0"/>
          <w:sz w:val="19"/>
          <w:szCs w:val="19"/>
        </w:rPr>
        <w:tab/>
        <w:t>}</w:t>
      </w:r>
    </w:p>
    <w:p w14:paraId="09F8CAC1" w14:textId="1A1BA8C2" w:rsidR="00733BF4" w:rsidRPr="00733BF4" w:rsidRDefault="00733BF4" w:rsidP="00733BF4">
      <w:pPr>
        <w:pStyle w:val="a6"/>
        <w:ind w:firstLine="381"/>
        <w:rPr>
          <w:rFonts w:ascii="Consolas" w:hAnsi="Consolas"/>
          <w:b/>
          <w:bCs/>
        </w:rPr>
      </w:pPr>
      <w:r w:rsidRPr="00733BF4">
        <w:rPr>
          <w:rFonts w:ascii="Consolas" w:eastAsia="新宋体" w:hAnsi="Consolas" w:cs="新宋体"/>
          <w:b/>
          <w:bCs/>
          <w:color w:val="000000"/>
          <w:kern w:val="0"/>
          <w:sz w:val="19"/>
          <w:szCs w:val="19"/>
        </w:rPr>
        <w:t>}</w:t>
      </w:r>
    </w:p>
    <w:p w14:paraId="4C53C286" w14:textId="5D8D8F49" w:rsidR="00733BF4" w:rsidRPr="00733BF4" w:rsidRDefault="00733BF4" w:rsidP="00733BF4">
      <w:pPr>
        <w:pStyle w:val="a6"/>
        <w:ind w:firstLine="381"/>
        <w:rPr>
          <w:rFonts w:ascii="Consolas" w:hAnsi="Consolas"/>
          <w:b/>
          <w:bCs/>
        </w:rPr>
      </w:pPr>
      <w:r w:rsidRPr="0063028B">
        <w:rPr>
          <w:rFonts w:ascii="Consolas" w:eastAsia="新宋体" w:hAnsi="Consolas" w:cs="新宋体"/>
          <w:b/>
          <w:bCs/>
          <w:color w:val="008000"/>
          <w:kern w:val="0"/>
          <w:sz w:val="19"/>
          <w:szCs w:val="19"/>
        </w:rPr>
        <w:t>/</w:t>
      </w:r>
      <w:r w:rsidRPr="00733BF4">
        <w:rPr>
          <w:rFonts w:ascii="Consolas" w:eastAsia="新宋体" w:hAnsi="Consolas" w:cs="新宋体"/>
          <w:b/>
          <w:bCs/>
          <w:color w:val="008000"/>
          <w:kern w:val="0"/>
          <w:sz w:val="19"/>
          <w:szCs w:val="19"/>
        </w:rPr>
        <w:t>********************CImageProcessing.</w:t>
      </w:r>
      <w:r>
        <w:rPr>
          <w:rFonts w:ascii="Consolas" w:eastAsia="新宋体" w:hAnsi="Consolas" w:cs="新宋体"/>
          <w:b/>
          <w:bCs/>
          <w:color w:val="008000"/>
          <w:kern w:val="0"/>
          <w:sz w:val="19"/>
          <w:szCs w:val="19"/>
        </w:rPr>
        <w:t>cpp</w:t>
      </w:r>
      <w:r>
        <w:rPr>
          <w:rFonts w:ascii="Consolas" w:eastAsia="新宋体" w:hAnsi="Consolas" w:cs="新宋体" w:hint="eastAsia"/>
          <w:b/>
          <w:bCs/>
          <w:color w:val="008000"/>
          <w:kern w:val="0"/>
          <w:sz w:val="19"/>
          <w:szCs w:val="19"/>
        </w:rPr>
        <w:t>结束</w:t>
      </w:r>
      <w:r w:rsidRPr="00733BF4">
        <w:rPr>
          <w:rFonts w:ascii="Consolas" w:eastAsia="新宋体" w:hAnsi="Consolas" w:cs="新宋体"/>
          <w:b/>
          <w:bCs/>
          <w:color w:val="008000"/>
          <w:kern w:val="0"/>
          <w:sz w:val="19"/>
          <w:szCs w:val="19"/>
        </w:rPr>
        <w:t>*********************/</w:t>
      </w:r>
    </w:p>
    <w:p w14:paraId="336DA2DA" w14:textId="77777777" w:rsidR="00733BF4" w:rsidRPr="0063028B" w:rsidRDefault="00733BF4" w:rsidP="00733BF4">
      <w:pPr>
        <w:pStyle w:val="a6"/>
        <w:ind w:firstLine="480"/>
      </w:pPr>
    </w:p>
    <w:sectPr w:rsidR="00733BF4" w:rsidRPr="0063028B" w:rsidSect="003A7C2E">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DD9658" w14:textId="77777777" w:rsidR="00E034DA" w:rsidRDefault="00E034DA" w:rsidP="004753D5">
      <w:r>
        <w:separator/>
      </w:r>
    </w:p>
  </w:endnote>
  <w:endnote w:type="continuationSeparator" w:id="0">
    <w:p w14:paraId="400F14A0" w14:textId="77777777" w:rsidR="00E034DA" w:rsidRDefault="00E034DA" w:rsidP="00475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91250289"/>
      <w:docPartObj>
        <w:docPartGallery w:val="Page Numbers (Bottom of Page)"/>
        <w:docPartUnique/>
      </w:docPartObj>
    </w:sdtPr>
    <w:sdtContent>
      <w:p w14:paraId="17FCF10F" w14:textId="091C23C4" w:rsidR="00363763" w:rsidRDefault="00363763">
        <w:pPr>
          <w:pStyle w:val="af8"/>
          <w:jc w:val="center"/>
        </w:pPr>
        <w:r>
          <w:fldChar w:fldCharType="begin"/>
        </w:r>
        <w:r>
          <w:instrText>PAGE   \* MERGEFORMAT</w:instrText>
        </w:r>
        <w:r>
          <w:fldChar w:fldCharType="separate"/>
        </w:r>
        <w:r>
          <w:rPr>
            <w:lang w:val="zh-CN"/>
          </w:rPr>
          <w:t>2</w:t>
        </w:r>
        <w:r>
          <w:fldChar w:fldCharType="end"/>
        </w:r>
      </w:p>
    </w:sdtContent>
  </w:sdt>
  <w:p w14:paraId="636EE634" w14:textId="77777777" w:rsidR="00363763" w:rsidRDefault="00363763">
    <w:pPr>
      <w:pStyle w:val="af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2092654"/>
      <w:docPartObj>
        <w:docPartGallery w:val="Page Numbers (Bottom of Page)"/>
        <w:docPartUnique/>
      </w:docPartObj>
    </w:sdtPr>
    <w:sdtContent>
      <w:p w14:paraId="218D85E0" w14:textId="77777777" w:rsidR="00363763" w:rsidRDefault="00363763">
        <w:pPr>
          <w:pStyle w:val="af8"/>
          <w:jc w:val="center"/>
        </w:pPr>
        <w:r>
          <w:fldChar w:fldCharType="begin"/>
        </w:r>
        <w:r>
          <w:instrText>PAGE   \* MERGEFORMAT</w:instrText>
        </w:r>
        <w:r>
          <w:fldChar w:fldCharType="separate"/>
        </w:r>
        <w:r>
          <w:rPr>
            <w:lang w:val="zh-CN"/>
          </w:rPr>
          <w:t>2</w:t>
        </w:r>
        <w:r>
          <w:fldChar w:fldCharType="end"/>
        </w:r>
      </w:p>
    </w:sdtContent>
  </w:sdt>
  <w:p w14:paraId="4D55ADE7" w14:textId="77777777" w:rsidR="00363763" w:rsidRDefault="0036376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F52DED" w14:textId="77777777" w:rsidR="00E034DA" w:rsidRDefault="00E034DA" w:rsidP="004753D5">
      <w:r>
        <w:separator/>
      </w:r>
    </w:p>
  </w:footnote>
  <w:footnote w:type="continuationSeparator" w:id="0">
    <w:p w14:paraId="4F13A056" w14:textId="77777777" w:rsidR="00E034DA" w:rsidRDefault="00E034DA" w:rsidP="004753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CC2AA" w14:textId="5C7124E2" w:rsidR="00363763" w:rsidRDefault="00363763" w:rsidP="007A1CFA">
    <w:pPr>
      <w:pStyle w:val="af6"/>
    </w:pPr>
    <w:r>
      <w:ptab w:relativeTo="margin" w:alignment="center" w:leader="none"/>
    </w:r>
    <w:r>
      <w:rPr>
        <w:rFonts w:hint="eastAsia"/>
      </w:rPr>
      <w:t>付祉祥：遥感图像处理实践报告</w:t>
    </w:r>
    <w:r>
      <w:ptab w:relativeTo="margin" w:alignment="right" w:leader="none"/>
    </w:r>
    <w:r>
      <w:fldChar w:fldCharType="begin"/>
    </w:r>
    <w:r>
      <w:instrText>PAGE   \* MERGEFORMAT</w:instrText>
    </w:r>
    <w:r>
      <w:fldChar w:fldCharType="separate"/>
    </w:r>
    <w:r>
      <w:rPr>
        <w:lang w:val="zh-CN"/>
      </w:rP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9CC60" w14:textId="1EDE783F" w:rsidR="00363763" w:rsidRDefault="00363763" w:rsidP="00AC39A5">
    <w:pPr>
      <w:pStyle w:val="af6"/>
    </w:pPr>
    <w:r>
      <w:ptab w:relativeTo="margin" w:alignment="center" w:leader="none"/>
    </w:r>
    <w:r>
      <w:rPr>
        <w:rFonts w:hint="eastAsia"/>
      </w:rPr>
      <w:t>中国地质大学本科生课程报告</w:t>
    </w:r>
    <w:r>
      <w:ptab w:relativeTo="margin" w:alignment="right" w:leader="none"/>
    </w:r>
    <w:r>
      <w:fldChar w:fldCharType="begin"/>
    </w:r>
    <w:r>
      <w:instrText>PAGE   \* MERGEFORMAT</w:instrText>
    </w:r>
    <w:r>
      <w:fldChar w:fldCharType="separate"/>
    </w:r>
    <w:r>
      <w:rPr>
        <w:lang w:val="zh-CN"/>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D4378"/>
    <w:multiLevelType w:val="multilevel"/>
    <w:tmpl w:val="5C60251C"/>
    <w:lvl w:ilvl="0">
      <w:start w:val="1"/>
      <w:numFmt w:val="chineseCountingThousand"/>
      <w:pStyle w:val="a"/>
      <w:lvlText w:val="%1."/>
      <w:lvlJc w:val="left"/>
      <w:pPr>
        <w:ind w:left="0" w:firstLine="0"/>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3CB2462F"/>
    <w:multiLevelType w:val="hybridMultilevel"/>
    <w:tmpl w:val="39E6C0A6"/>
    <w:lvl w:ilvl="0" w:tplc="9AF2B214">
      <w:start w:val="1"/>
      <w:numFmt w:val="decimalEnclosedCircle"/>
      <w:lvlText w:val="%1"/>
      <w:lvlJc w:val="left"/>
      <w:pPr>
        <w:ind w:left="842" w:hanging="360"/>
      </w:pPr>
      <w:rPr>
        <w:rFonts w:ascii="宋体" w:hAnsi="宋体" w:cs="宋体"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4DCC45A8"/>
    <w:multiLevelType w:val="hybridMultilevel"/>
    <w:tmpl w:val="25B4C220"/>
    <w:lvl w:ilvl="0" w:tplc="B382FAAE">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5892B7E"/>
    <w:multiLevelType w:val="hybridMultilevel"/>
    <w:tmpl w:val="7C9E38F0"/>
    <w:lvl w:ilvl="0" w:tplc="F03A77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FFC1C2C"/>
    <w:multiLevelType w:val="hybridMultilevel"/>
    <w:tmpl w:val="6458034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3C63903"/>
    <w:multiLevelType w:val="hybridMultilevel"/>
    <w:tmpl w:val="B98004BC"/>
    <w:lvl w:ilvl="0" w:tplc="CE5C1C1C">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85C30E3"/>
    <w:multiLevelType w:val="multilevel"/>
    <w:tmpl w:val="53C41D76"/>
    <w:lvl w:ilvl="0">
      <w:start w:val="1"/>
      <w:numFmt w:val="chineseCountingThousand"/>
      <w:lvlText w:val="%1."/>
      <w:lvlJc w:val="left"/>
      <w:pPr>
        <w:ind w:left="0" w:firstLine="0"/>
      </w:pPr>
      <w:rPr>
        <w:rFonts w:hint="eastAsia"/>
      </w:rPr>
    </w:lvl>
    <w:lvl w:ilvl="1">
      <w:start w:val="1"/>
      <w:numFmt w:val="decimal"/>
      <w:isLgl/>
      <w:suff w:val="space"/>
      <w:lvlText w:val="%1.%2"/>
      <w:lvlJc w:val="left"/>
      <w:pPr>
        <w:ind w:left="141"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6"/>
  </w:num>
  <w:num w:numId="2">
    <w:abstractNumId w:val="6"/>
  </w:num>
  <w:num w:numId="3">
    <w:abstractNumId w:val="6"/>
  </w:num>
  <w:num w:numId="4">
    <w:abstractNumId w:val="4"/>
  </w:num>
  <w:num w:numId="5">
    <w:abstractNumId w:val="2"/>
  </w:num>
  <w:num w:numId="6">
    <w:abstractNumId w:val="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78D0"/>
    <w:rsid w:val="0001642C"/>
    <w:rsid w:val="00016500"/>
    <w:rsid w:val="0004130B"/>
    <w:rsid w:val="0007647A"/>
    <w:rsid w:val="00083B47"/>
    <w:rsid w:val="00085E69"/>
    <w:rsid w:val="000A5FF0"/>
    <w:rsid w:val="000D0A46"/>
    <w:rsid w:val="000D7D78"/>
    <w:rsid w:val="000E7740"/>
    <w:rsid w:val="000F0611"/>
    <w:rsid w:val="0012204C"/>
    <w:rsid w:val="00124991"/>
    <w:rsid w:val="001378D0"/>
    <w:rsid w:val="00185BFA"/>
    <w:rsid w:val="001A6A6A"/>
    <w:rsid w:val="001C4075"/>
    <w:rsid w:val="001E4F06"/>
    <w:rsid w:val="00201A10"/>
    <w:rsid w:val="00294AE3"/>
    <w:rsid w:val="002B1449"/>
    <w:rsid w:val="002B3962"/>
    <w:rsid w:val="002C4A73"/>
    <w:rsid w:val="002F0F99"/>
    <w:rsid w:val="00313ED1"/>
    <w:rsid w:val="00363763"/>
    <w:rsid w:val="0038003A"/>
    <w:rsid w:val="00384E8E"/>
    <w:rsid w:val="00392B11"/>
    <w:rsid w:val="003A7C2E"/>
    <w:rsid w:val="003B2CB0"/>
    <w:rsid w:val="003D1B2A"/>
    <w:rsid w:val="003E1B6D"/>
    <w:rsid w:val="003F030F"/>
    <w:rsid w:val="00426EEE"/>
    <w:rsid w:val="00434C07"/>
    <w:rsid w:val="00441D94"/>
    <w:rsid w:val="004525C9"/>
    <w:rsid w:val="004753D5"/>
    <w:rsid w:val="004A75EB"/>
    <w:rsid w:val="004C188E"/>
    <w:rsid w:val="004F5132"/>
    <w:rsid w:val="004F61E2"/>
    <w:rsid w:val="00501E1F"/>
    <w:rsid w:val="00521834"/>
    <w:rsid w:val="00536003"/>
    <w:rsid w:val="0055350E"/>
    <w:rsid w:val="00582FB4"/>
    <w:rsid w:val="00585277"/>
    <w:rsid w:val="005A6A46"/>
    <w:rsid w:val="005D031B"/>
    <w:rsid w:val="005D4B3B"/>
    <w:rsid w:val="00603BF3"/>
    <w:rsid w:val="00617F06"/>
    <w:rsid w:val="0063028B"/>
    <w:rsid w:val="00657B46"/>
    <w:rsid w:val="00674FCA"/>
    <w:rsid w:val="00685D4F"/>
    <w:rsid w:val="00697BFE"/>
    <w:rsid w:val="006A7184"/>
    <w:rsid w:val="006C67B7"/>
    <w:rsid w:val="006D499A"/>
    <w:rsid w:val="006E4926"/>
    <w:rsid w:val="006E5C22"/>
    <w:rsid w:val="00705648"/>
    <w:rsid w:val="007309BF"/>
    <w:rsid w:val="00733BF4"/>
    <w:rsid w:val="00736496"/>
    <w:rsid w:val="0075075F"/>
    <w:rsid w:val="00756973"/>
    <w:rsid w:val="00765509"/>
    <w:rsid w:val="007666D3"/>
    <w:rsid w:val="00797435"/>
    <w:rsid w:val="007A1CFA"/>
    <w:rsid w:val="008353FA"/>
    <w:rsid w:val="008471A2"/>
    <w:rsid w:val="00847CBB"/>
    <w:rsid w:val="00856616"/>
    <w:rsid w:val="00863F44"/>
    <w:rsid w:val="00864F13"/>
    <w:rsid w:val="008A5452"/>
    <w:rsid w:val="008F7024"/>
    <w:rsid w:val="00905240"/>
    <w:rsid w:val="00970F9A"/>
    <w:rsid w:val="00995B71"/>
    <w:rsid w:val="009A4599"/>
    <w:rsid w:val="009A583D"/>
    <w:rsid w:val="009B6206"/>
    <w:rsid w:val="009D7335"/>
    <w:rsid w:val="009F428B"/>
    <w:rsid w:val="00A26570"/>
    <w:rsid w:val="00A2662E"/>
    <w:rsid w:val="00A363FC"/>
    <w:rsid w:val="00A46CAE"/>
    <w:rsid w:val="00A77347"/>
    <w:rsid w:val="00A954FF"/>
    <w:rsid w:val="00AB2ACD"/>
    <w:rsid w:val="00AC39A5"/>
    <w:rsid w:val="00AC5363"/>
    <w:rsid w:val="00AF294E"/>
    <w:rsid w:val="00AF4795"/>
    <w:rsid w:val="00AF6113"/>
    <w:rsid w:val="00B2280A"/>
    <w:rsid w:val="00B66839"/>
    <w:rsid w:val="00B76514"/>
    <w:rsid w:val="00BA0B48"/>
    <w:rsid w:val="00BB2829"/>
    <w:rsid w:val="00BC0338"/>
    <w:rsid w:val="00BE0803"/>
    <w:rsid w:val="00BF3B91"/>
    <w:rsid w:val="00BF48A0"/>
    <w:rsid w:val="00BF5BDB"/>
    <w:rsid w:val="00BF695F"/>
    <w:rsid w:val="00C11BCE"/>
    <w:rsid w:val="00C2238F"/>
    <w:rsid w:val="00C67E2B"/>
    <w:rsid w:val="00C77273"/>
    <w:rsid w:val="00CE0068"/>
    <w:rsid w:val="00CE09E8"/>
    <w:rsid w:val="00D0403F"/>
    <w:rsid w:val="00D0628E"/>
    <w:rsid w:val="00D149CA"/>
    <w:rsid w:val="00D34615"/>
    <w:rsid w:val="00D55EF4"/>
    <w:rsid w:val="00D642B7"/>
    <w:rsid w:val="00D728CD"/>
    <w:rsid w:val="00D82B09"/>
    <w:rsid w:val="00DD6C3B"/>
    <w:rsid w:val="00E023B4"/>
    <w:rsid w:val="00E034DA"/>
    <w:rsid w:val="00E47C8C"/>
    <w:rsid w:val="00E701A7"/>
    <w:rsid w:val="00E833F7"/>
    <w:rsid w:val="00EF266A"/>
    <w:rsid w:val="00EF5F4E"/>
    <w:rsid w:val="00EF6019"/>
    <w:rsid w:val="00F4538A"/>
    <w:rsid w:val="00F74B8E"/>
    <w:rsid w:val="00FA188B"/>
    <w:rsid w:val="00FA5A1B"/>
    <w:rsid w:val="00FA77B4"/>
    <w:rsid w:val="00FB7F14"/>
    <w:rsid w:val="00FE66F5"/>
    <w:rsid w:val="00FF3E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7228DE"/>
  <w15:chartTrackingRefBased/>
  <w15:docId w15:val="{2B25C92F-5F0A-4A05-9BC8-CC323A57C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jc w:val="both"/>
    </w:pPr>
  </w:style>
  <w:style w:type="paragraph" w:styleId="1">
    <w:name w:val="heading 1"/>
    <w:basedOn w:val="a2"/>
    <w:next w:val="a2"/>
    <w:link w:val="10"/>
    <w:uiPriority w:val="9"/>
    <w:qFormat/>
    <w:rsid w:val="00A26570"/>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论文正文"/>
    <w:link w:val="a7"/>
    <w:qFormat/>
    <w:rsid w:val="00A26570"/>
    <w:pPr>
      <w:spacing w:line="400" w:lineRule="exact"/>
      <w:ind w:firstLineChars="200" w:firstLine="200"/>
      <w:jc w:val="both"/>
    </w:pPr>
    <w:rPr>
      <w:rFonts w:ascii="Times New Roman" w:eastAsia="宋体" w:hAnsi="Times New Roman"/>
      <w:sz w:val="24"/>
    </w:rPr>
  </w:style>
  <w:style w:type="paragraph" w:customStyle="1" w:styleId="a8">
    <w:name w:val="页眉格式"/>
    <w:link w:val="a9"/>
    <w:qFormat/>
    <w:rsid w:val="001378D0"/>
    <w:pPr>
      <w:jc w:val="center"/>
    </w:pPr>
    <w:rPr>
      <w:rFonts w:eastAsia="宋体"/>
    </w:rPr>
  </w:style>
  <w:style w:type="character" w:customStyle="1" w:styleId="a7">
    <w:name w:val="论文正文 字符"/>
    <w:basedOn w:val="a3"/>
    <w:link w:val="a6"/>
    <w:rsid w:val="00A26570"/>
    <w:rPr>
      <w:rFonts w:ascii="Times New Roman" w:eastAsia="宋体" w:hAnsi="Times New Roman"/>
      <w:sz w:val="24"/>
    </w:rPr>
  </w:style>
  <w:style w:type="paragraph" w:customStyle="1" w:styleId="aa">
    <w:name w:val="页码格式"/>
    <w:basedOn w:val="a8"/>
    <w:link w:val="ab"/>
    <w:qFormat/>
    <w:rsid w:val="001378D0"/>
  </w:style>
  <w:style w:type="character" w:customStyle="1" w:styleId="a9">
    <w:name w:val="页眉格式 字符"/>
    <w:basedOn w:val="a3"/>
    <w:link w:val="a8"/>
    <w:rsid w:val="001378D0"/>
    <w:rPr>
      <w:rFonts w:eastAsia="宋体"/>
    </w:rPr>
  </w:style>
  <w:style w:type="paragraph" w:customStyle="1" w:styleId="ac">
    <w:name w:val="论文题目"/>
    <w:next w:val="a2"/>
    <w:link w:val="ad"/>
    <w:qFormat/>
    <w:rsid w:val="00A26570"/>
    <w:pPr>
      <w:jc w:val="center"/>
    </w:pPr>
    <w:rPr>
      <w:rFonts w:eastAsia="黑体"/>
      <w:b/>
      <w:sz w:val="44"/>
    </w:rPr>
  </w:style>
  <w:style w:type="character" w:customStyle="1" w:styleId="ab">
    <w:name w:val="页码格式 字符"/>
    <w:basedOn w:val="a9"/>
    <w:link w:val="aa"/>
    <w:rsid w:val="001378D0"/>
    <w:rPr>
      <w:rFonts w:eastAsia="宋体"/>
    </w:rPr>
  </w:style>
  <w:style w:type="paragraph" w:customStyle="1" w:styleId="ae">
    <w:name w:val="论文封面"/>
    <w:next w:val="a2"/>
    <w:link w:val="af"/>
    <w:qFormat/>
    <w:rsid w:val="00A26570"/>
    <w:rPr>
      <w:rFonts w:eastAsia="宋体"/>
      <w:b/>
      <w:sz w:val="32"/>
    </w:rPr>
  </w:style>
  <w:style w:type="character" w:customStyle="1" w:styleId="ad">
    <w:name w:val="论文题目 字符"/>
    <w:basedOn w:val="a3"/>
    <w:link w:val="ac"/>
    <w:rsid w:val="00A26570"/>
    <w:rPr>
      <w:rFonts w:eastAsia="黑体"/>
      <w:b/>
      <w:sz w:val="44"/>
    </w:rPr>
  </w:style>
  <w:style w:type="paragraph" w:customStyle="1" w:styleId="a">
    <w:name w:val="各章标题"/>
    <w:next w:val="a2"/>
    <w:link w:val="af0"/>
    <w:qFormat/>
    <w:rsid w:val="00E833F7"/>
    <w:pPr>
      <w:numPr>
        <w:numId w:val="8"/>
      </w:numPr>
      <w:spacing w:beforeLines="200" w:before="200" w:afterLines="200" w:after="200"/>
      <w:jc w:val="center"/>
      <w:outlineLvl w:val="0"/>
    </w:pPr>
    <w:rPr>
      <w:rFonts w:eastAsia="黑体"/>
      <w:b/>
      <w:sz w:val="32"/>
    </w:rPr>
  </w:style>
  <w:style w:type="character" w:customStyle="1" w:styleId="af">
    <w:name w:val="论文封面 字符"/>
    <w:basedOn w:val="a3"/>
    <w:link w:val="ae"/>
    <w:rsid w:val="00A26570"/>
    <w:rPr>
      <w:rFonts w:eastAsia="宋体"/>
      <w:b/>
      <w:sz w:val="32"/>
    </w:rPr>
  </w:style>
  <w:style w:type="paragraph" w:styleId="TOC1">
    <w:name w:val="toc 1"/>
    <w:basedOn w:val="a2"/>
    <w:next w:val="a2"/>
    <w:autoRedefine/>
    <w:uiPriority w:val="39"/>
    <w:unhideWhenUsed/>
    <w:rsid w:val="00A26570"/>
    <w:pPr>
      <w:spacing w:line="400" w:lineRule="exact"/>
    </w:pPr>
    <w:rPr>
      <w:rFonts w:eastAsia="宋体"/>
      <w:sz w:val="28"/>
    </w:rPr>
  </w:style>
  <w:style w:type="paragraph" w:styleId="TOC2">
    <w:name w:val="toc 2"/>
    <w:basedOn w:val="a2"/>
    <w:next w:val="a2"/>
    <w:autoRedefine/>
    <w:uiPriority w:val="39"/>
    <w:unhideWhenUsed/>
    <w:rsid w:val="00A26570"/>
    <w:pPr>
      <w:spacing w:line="400" w:lineRule="exact"/>
      <w:ind w:leftChars="100" w:left="100"/>
    </w:pPr>
    <w:rPr>
      <w:rFonts w:eastAsia="宋体"/>
      <w:sz w:val="24"/>
    </w:rPr>
  </w:style>
  <w:style w:type="paragraph" w:styleId="TOC3">
    <w:name w:val="toc 3"/>
    <w:basedOn w:val="a2"/>
    <w:next w:val="a2"/>
    <w:autoRedefine/>
    <w:uiPriority w:val="39"/>
    <w:unhideWhenUsed/>
    <w:rsid w:val="00A26570"/>
    <w:pPr>
      <w:spacing w:line="400" w:lineRule="exact"/>
      <w:ind w:leftChars="200" w:left="200"/>
    </w:pPr>
    <w:rPr>
      <w:rFonts w:eastAsia="宋体"/>
      <w:sz w:val="24"/>
    </w:rPr>
  </w:style>
  <w:style w:type="paragraph" w:customStyle="1" w:styleId="a0">
    <w:name w:val="一级节标题"/>
    <w:basedOn w:val="a"/>
    <w:next w:val="a6"/>
    <w:link w:val="af1"/>
    <w:qFormat/>
    <w:rsid w:val="00124991"/>
    <w:pPr>
      <w:numPr>
        <w:ilvl w:val="1"/>
      </w:numPr>
      <w:spacing w:beforeLines="100" w:before="100" w:afterLines="100" w:after="100"/>
      <w:ind w:left="141"/>
      <w:jc w:val="left"/>
      <w:outlineLvl w:val="1"/>
    </w:pPr>
    <w:rPr>
      <w:sz w:val="28"/>
    </w:rPr>
  </w:style>
  <w:style w:type="character" w:customStyle="1" w:styleId="af0">
    <w:name w:val="各章标题 字符"/>
    <w:basedOn w:val="a3"/>
    <w:link w:val="a"/>
    <w:rsid w:val="00A26570"/>
    <w:rPr>
      <w:rFonts w:eastAsia="黑体"/>
      <w:b/>
      <w:sz w:val="32"/>
    </w:rPr>
  </w:style>
  <w:style w:type="paragraph" w:customStyle="1" w:styleId="a1">
    <w:name w:val="二级节标题"/>
    <w:next w:val="a6"/>
    <w:link w:val="af2"/>
    <w:qFormat/>
    <w:rsid w:val="00A26570"/>
    <w:pPr>
      <w:numPr>
        <w:ilvl w:val="2"/>
        <w:numId w:val="8"/>
      </w:numPr>
      <w:spacing w:beforeLines="100" w:before="100" w:afterLines="100" w:after="100"/>
      <w:outlineLvl w:val="2"/>
    </w:pPr>
    <w:rPr>
      <w:rFonts w:eastAsia="黑体"/>
      <w:sz w:val="24"/>
    </w:rPr>
  </w:style>
  <w:style w:type="character" w:customStyle="1" w:styleId="af1">
    <w:name w:val="一级节标题 字符"/>
    <w:basedOn w:val="af0"/>
    <w:link w:val="a0"/>
    <w:rsid w:val="00124991"/>
    <w:rPr>
      <w:rFonts w:eastAsia="黑体"/>
      <w:b/>
      <w:sz w:val="28"/>
    </w:rPr>
  </w:style>
  <w:style w:type="paragraph" w:customStyle="1" w:styleId="af3">
    <w:name w:val="参考文献"/>
    <w:link w:val="af4"/>
    <w:qFormat/>
    <w:rsid w:val="00A26570"/>
    <w:pPr>
      <w:spacing w:before="312" w:after="312" w:line="400" w:lineRule="exact"/>
    </w:pPr>
    <w:rPr>
      <w:rFonts w:ascii="Times New Roman" w:eastAsia="宋体" w:hAnsi="Times New Roman"/>
      <w:sz w:val="24"/>
    </w:rPr>
  </w:style>
  <w:style w:type="character" w:customStyle="1" w:styleId="af2">
    <w:name w:val="二级节标题 字符"/>
    <w:basedOn w:val="a3"/>
    <w:link w:val="a1"/>
    <w:rsid w:val="00A26570"/>
    <w:rPr>
      <w:rFonts w:eastAsia="黑体"/>
      <w:sz w:val="24"/>
    </w:rPr>
  </w:style>
  <w:style w:type="character" w:customStyle="1" w:styleId="af4">
    <w:name w:val="参考文献 字符"/>
    <w:basedOn w:val="a3"/>
    <w:link w:val="af3"/>
    <w:rsid w:val="00A26570"/>
    <w:rPr>
      <w:rFonts w:ascii="Times New Roman" w:eastAsia="宋体" w:hAnsi="Times New Roman"/>
      <w:sz w:val="24"/>
    </w:rPr>
  </w:style>
  <w:style w:type="character" w:customStyle="1" w:styleId="10">
    <w:name w:val="标题 1 字符"/>
    <w:basedOn w:val="a3"/>
    <w:link w:val="1"/>
    <w:uiPriority w:val="9"/>
    <w:rsid w:val="00A26570"/>
    <w:rPr>
      <w:b/>
      <w:bCs/>
      <w:kern w:val="44"/>
      <w:sz w:val="44"/>
      <w:szCs w:val="44"/>
    </w:rPr>
  </w:style>
  <w:style w:type="paragraph" w:styleId="TOC">
    <w:name w:val="TOC Heading"/>
    <w:basedOn w:val="1"/>
    <w:next w:val="a2"/>
    <w:uiPriority w:val="39"/>
    <w:unhideWhenUsed/>
    <w:qFormat/>
    <w:rsid w:val="00A2657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table" w:styleId="af5">
    <w:name w:val="Table Grid"/>
    <w:basedOn w:val="a4"/>
    <w:uiPriority w:val="39"/>
    <w:rsid w:val="00A265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header"/>
    <w:basedOn w:val="a2"/>
    <w:link w:val="af7"/>
    <w:uiPriority w:val="99"/>
    <w:unhideWhenUsed/>
    <w:rsid w:val="004753D5"/>
    <w:pPr>
      <w:pBdr>
        <w:bottom w:val="single" w:sz="6" w:space="1" w:color="auto"/>
      </w:pBdr>
      <w:tabs>
        <w:tab w:val="center" w:pos="4153"/>
        <w:tab w:val="right" w:pos="8306"/>
      </w:tabs>
      <w:snapToGrid w:val="0"/>
      <w:jc w:val="center"/>
    </w:pPr>
    <w:rPr>
      <w:sz w:val="18"/>
      <w:szCs w:val="18"/>
    </w:rPr>
  </w:style>
  <w:style w:type="character" w:customStyle="1" w:styleId="af7">
    <w:name w:val="页眉 字符"/>
    <w:basedOn w:val="a3"/>
    <w:link w:val="af6"/>
    <w:uiPriority w:val="99"/>
    <w:rsid w:val="004753D5"/>
    <w:rPr>
      <w:sz w:val="18"/>
      <w:szCs w:val="18"/>
    </w:rPr>
  </w:style>
  <w:style w:type="paragraph" w:styleId="af8">
    <w:name w:val="footer"/>
    <w:basedOn w:val="a2"/>
    <w:link w:val="af9"/>
    <w:uiPriority w:val="99"/>
    <w:unhideWhenUsed/>
    <w:rsid w:val="004753D5"/>
    <w:pPr>
      <w:tabs>
        <w:tab w:val="center" w:pos="4153"/>
        <w:tab w:val="right" w:pos="8306"/>
      </w:tabs>
      <w:snapToGrid w:val="0"/>
      <w:jc w:val="left"/>
    </w:pPr>
    <w:rPr>
      <w:sz w:val="18"/>
      <w:szCs w:val="18"/>
    </w:rPr>
  </w:style>
  <w:style w:type="character" w:customStyle="1" w:styleId="af9">
    <w:name w:val="页脚 字符"/>
    <w:basedOn w:val="a3"/>
    <w:link w:val="af8"/>
    <w:uiPriority w:val="99"/>
    <w:rsid w:val="004753D5"/>
    <w:rPr>
      <w:sz w:val="18"/>
      <w:szCs w:val="18"/>
    </w:rPr>
  </w:style>
  <w:style w:type="paragraph" w:styleId="afa">
    <w:name w:val="List Paragraph"/>
    <w:basedOn w:val="a2"/>
    <w:uiPriority w:val="34"/>
    <w:qFormat/>
    <w:rsid w:val="00F4538A"/>
    <w:pPr>
      <w:ind w:firstLineChars="200" w:firstLine="420"/>
    </w:pPr>
  </w:style>
  <w:style w:type="character" w:styleId="afb">
    <w:name w:val="Hyperlink"/>
    <w:basedOn w:val="a3"/>
    <w:uiPriority w:val="99"/>
    <w:unhideWhenUsed/>
    <w:rsid w:val="00185BFA"/>
    <w:rPr>
      <w:color w:val="0563C1" w:themeColor="hyperlink"/>
      <w:u w:val="single"/>
    </w:rPr>
  </w:style>
  <w:style w:type="paragraph" w:styleId="afc">
    <w:name w:val="caption"/>
    <w:basedOn w:val="a2"/>
    <w:next w:val="a2"/>
    <w:uiPriority w:val="35"/>
    <w:unhideWhenUsed/>
    <w:qFormat/>
    <w:rsid w:val="006D499A"/>
    <w:rPr>
      <w:rFonts w:asciiTheme="majorHAnsi" w:eastAsia="黑体" w:hAnsiTheme="majorHAnsi" w:cstheme="majorBidi"/>
      <w:sz w:val="20"/>
      <w:szCs w:val="20"/>
    </w:rPr>
  </w:style>
  <w:style w:type="character" w:styleId="afd">
    <w:name w:val="Placeholder Text"/>
    <w:basedOn w:val="a3"/>
    <w:uiPriority w:val="99"/>
    <w:semiHidden/>
    <w:rsid w:val="009A583D"/>
    <w:rPr>
      <w:color w:val="808080"/>
    </w:rPr>
  </w:style>
  <w:style w:type="character" w:styleId="afe">
    <w:name w:val="Strong"/>
    <w:basedOn w:val="a3"/>
    <w:uiPriority w:val="22"/>
    <w:qFormat/>
    <w:rsid w:val="0001642C"/>
    <w:rPr>
      <w:b/>
      <w:bCs/>
    </w:rPr>
  </w:style>
  <w:style w:type="paragraph" w:customStyle="1" w:styleId="cjk">
    <w:name w:val="cjk"/>
    <w:basedOn w:val="a2"/>
    <w:rsid w:val="00FA77B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7943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0.png"/><Relationship Id="rId16" Type="http://schemas.openxmlformats.org/officeDocument/2006/relationships/package" Target="embeddings/Microsoft_Visio_Drawing1.vsdx"/><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2.jp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5.vsdx"/><Relationship Id="rId19" Type="http://schemas.openxmlformats.org/officeDocument/2006/relationships/image" Target="media/image6.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emf"/><Relationship Id="rId64" Type="http://schemas.openxmlformats.org/officeDocument/2006/relationships/image" Target="media/image47.emf"/><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package" Target="embeddings/Microsoft_Visio_Drawing3.vsdx"/><Relationship Id="rId46" Type="http://schemas.openxmlformats.org/officeDocument/2006/relationships/image" Target="media/image31.png"/><Relationship Id="rId59" Type="http://schemas.openxmlformats.org/officeDocument/2006/relationships/image" Target="media/image43.jpg"/><Relationship Id="rId67" Type="http://schemas.openxmlformats.org/officeDocument/2006/relationships/image" Target="media/image49.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image" Target="media/image52.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package" Target="embeddings/Microsoft_Visio_Drawing4.vsdx"/><Relationship Id="rId10" Type="http://schemas.openxmlformats.org/officeDocument/2006/relationships/header" Target="header2.xml"/><Relationship Id="rId31" Type="http://schemas.openxmlformats.org/officeDocument/2006/relationships/package" Target="embeddings/Microsoft_Visio_Drawing2.vsdx"/><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emf"/><Relationship Id="rId65" Type="http://schemas.openxmlformats.org/officeDocument/2006/relationships/package" Target="embeddings/Microsoft_Visio_Drawing6.vsdx"/><Relationship Id="rId73" Type="http://schemas.openxmlformats.org/officeDocument/2006/relationships/image" Target="media/image55.png"/><Relationship Id="rId78"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F6FCA-EF2D-44E0-82B4-8F0732E73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6985</Words>
  <Characters>39818</Characters>
  <Application>Microsoft Office Word</Application>
  <DocSecurity>0</DocSecurity>
  <Lines>331</Lines>
  <Paragraphs>93</Paragraphs>
  <ScaleCrop>false</ScaleCrop>
  <Company/>
  <LinksUpToDate>false</LinksUpToDate>
  <CharactersWithSpaces>4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祉祥</dc:creator>
  <cp:keywords/>
  <dc:description/>
  <cp:lastModifiedBy>付 祉祥</cp:lastModifiedBy>
  <cp:revision>10</cp:revision>
  <cp:lastPrinted>2021-01-08T13:25:00Z</cp:lastPrinted>
  <dcterms:created xsi:type="dcterms:W3CDTF">2021-01-08T05:02:00Z</dcterms:created>
  <dcterms:modified xsi:type="dcterms:W3CDTF">2021-02-24T07:08:00Z</dcterms:modified>
</cp:coreProperties>
</file>